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CDF70E4" w14:textId="77777777" w:rsidR="00DC2216" w:rsidRPr="00D15BA5" w:rsidRDefault="00DC2216" w:rsidP="00DC2216">
      <w:pPr>
        <w:jc w:val="center"/>
      </w:pPr>
      <w:bookmarkStart w:id="0" w:name="_Hlk531699518"/>
      <w:r w:rsidRPr="002A4470">
        <w:rPr>
          <w:noProof/>
        </w:rPr>
        <w:drawing>
          <wp:inline distT="0" distB="0" distL="0" distR="0" wp14:anchorId="4C7464EF" wp14:editId="2850FF6A">
            <wp:extent cx="5314950" cy="638175"/>
            <wp:effectExtent l="0" t="0" r="0" b="9525"/>
            <wp:docPr id="18" name="图片 18" descr="说明: yanglao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 descr="说明: yanglaologo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4950" cy="638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FA8AB5" w14:textId="77777777" w:rsidR="00DC2216" w:rsidRDefault="00DC2216" w:rsidP="00DC2216">
      <w:pPr>
        <w:pStyle w:val="404Char"/>
        <w:jc w:val="center"/>
        <w:rPr>
          <w:rFonts w:ascii="宋体" w:hAnsi="宋体"/>
          <w:b/>
          <w:sz w:val="44"/>
          <w:szCs w:val="44"/>
        </w:rPr>
      </w:pPr>
    </w:p>
    <w:p w14:paraId="20A81E38" w14:textId="77777777" w:rsidR="00DC2216" w:rsidRDefault="00DC2216" w:rsidP="00DC2216">
      <w:pPr>
        <w:pStyle w:val="404Char"/>
        <w:jc w:val="center"/>
        <w:rPr>
          <w:rFonts w:ascii="宋体" w:hAnsi="宋体"/>
          <w:b/>
          <w:sz w:val="44"/>
          <w:szCs w:val="44"/>
        </w:rPr>
      </w:pPr>
    </w:p>
    <w:p w14:paraId="6C9C035D" w14:textId="77777777" w:rsidR="00DC2216" w:rsidRDefault="00DC2216" w:rsidP="00DC2216">
      <w:pPr>
        <w:pStyle w:val="404Char"/>
        <w:jc w:val="center"/>
        <w:rPr>
          <w:rFonts w:ascii="宋体" w:hAnsi="宋体"/>
          <w:b/>
          <w:sz w:val="44"/>
          <w:szCs w:val="44"/>
        </w:rPr>
      </w:pPr>
    </w:p>
    <w:p w14:paraId="3839E964" w14:textId="77777777" w:rsidR="00DC2216" w:rsidRDefault="00DC2216" w:rsidP="00DC2216">
      <w:pPr>
        <w:pStyle w:val="404Char"/>
        <w:jc w:val="center"/>
        <w:rPr>
          <w:rFonts w:ascii="黑体" w:eastAsia="黑体" w:hAnsi="黑体"/>
          <w:b/>
          <w:sz w:val="44"/>
          <w:szCs w:val="44"/>
        </w:rPr>
      </w:pPr>
      <w:r>
        <w:rPr>
          <w:rFonts w:ascii="黑体" w:eastAsia="黑体" w:hAnsi="黑体" w:hint="eastAsia"/>
          <w:b/>
          <w:sz w:val="44"/>
          <w:szCs w:val="44"/>
        </w:rPr>
        <w:t>企业年金基金监督</w:t>
      </w:r>
      <w:r w:rsidRPr="000A1005">
        <w:rPr>
          <w:rFonts w:ascii="黑体" w:eastAsia="黑体" w:hAnsi="黑体" w:hint="eastAsia"/>
          <w:b/>
          <w:sz w:val="44"/>
          <w:szCs w:val="44"/>
        </w:rPr>
        <w:t>系统</w:t>
      </w:r>
    </w:p>
    <w:p w14:paraId="20BB7CAB" w14:textId="271C5FD8" w:rsidR="00DC2216" w:rsidRPr="002F4308" w:rsidRDefault="007F7F28" w:rsidP="002F4308">
      <w:pPr>
        <w:pStyle w:val="404Char"/>
        <w:rPr>
          <w:rFonts w:ascii="黑体" w:eastAsia="黑体" w:hAnsi="黑体"/>
          <w:b/>
          <w:sz w:val="44"/>
          <w:szCs w:val="44"/>
        </w:rPr>
      </w:pPr>
      <w:r>
        <w:rPr>
          <w:rFonts w:ascii="黑体" w:eastAsia="黑体" w:hAnsi="黑体" w:hint="eastAsia"/>
          <w:b/>
          <w:sz w:val="44"/>
          <w:szCs w:val="44"/>
        </w:rPr>
        <w:t>计划组合投资监督事项表业务</w:t>
      </w:r>
      <w:r w:rsidR="00D90A0F">
        <w:rPr>
          <w:rFonts w:ascii="黑体" w:eastAsia="黑体" w:hAnsi="黑体" w:hint="eastAsia"/>
          <w:b/>
          <w:sz w:val="44"/>
          <w:szCs w:val="44"/>
        </w:rPr>
        <w:t>及</w:t>
      </w:r>
      <w:r w:rsidR="005C7D39" w:rsidRPr="005C7D39">
        <w:rPr>
          <w:rFonts w:ascii="黑体" w:eastAsia="黑体" w:hAnsi="黑体" w:hint="eastAsia"/>
          <w:b/>
          <w:sz w:val="44"/>
          <w:szCs w:val="44"/>
        </w:rPr>
        <w:t>投资经理业绩查询等功能</w:t>
      </w:r>
      <w:r w:rsidR="00DC2216" w:rsidRPr="005C7D39">
        <w:rPr>
          <w:rFonts w:ascii="黑体" w:eastAsia="黑体" w:hAnsi="黑体" w:hint="eastAsia"/>
          <w:b/>
          <w:sz w:val="44"/>
          <w:szCs w:val="44"/>
        </w:rPr>
        <w:t>需求规格说明书</w:t>
      </w:r>
    </w:p>
    <w:p w14:paraId="53AA6FB5" w14:textId="77777777" w:rsidR="00DC2216" w:rsidRDefault="00DC2216" w:rsidP="00DC2216">
      <w:pPr>
        <w:pStyle w:val="404Char"/>
        <w:jc w:val="center"/>
        <w:rPr>
          <w:rFonts w:ascii="宋体" w:hAnsi="宋体"/>
          <w:b/>
          <w:sz w:val="44"/>
          <w:szCs w:val="44"/>
        </w:rPr>
      </w:pPr>
    </w:p>
    <w:p w14:paraId="4C8C4673" w14:textId="77777777" w:rsidR="00DC2216" w:rsidRPr="00905BD0" w:rsidRDefault="00DC2216" w:rsidP="00DC2216">
      <w:pPr>
        <w:pStyle w:val="404Char"/>
        <w:jc w:val="center"/>
        <w:rPr>
          <w:rFonts w:ascii="宋体" w:hAnsi="宋体"/>
          <w:b/>
          <w:sz w:val="44"/>
          <w:szCs w:val="44"/>
        </w:rPr>
      </w:pPr>
    </w:p>
    <w:p w14:paraId="3C777F7F" w14:textId="77777777" w:rsidR="00DC2216" w:rsidRDefault="00DC2216" w:rsidP="00DC2216">
      <w:pPr>
        <w:pStyle w:val="404Char"/>
        <w:jc w:val="center"/>
        <w:rPr>
          <w:rFonts w:ascii="宋体" w:hAnsi="宋体"/>
          <w:b/>
          <w:sz w:val="44"/>
          <w:szCs w:val="44"/>
        </w:rPr>
      </w:pPr>
    </w:p>
    <w:p w14:paraId="4F62FD2F" w14:textId="77777777" w:rsidR="00DC2216" w:rsidRDefault="00DC2216" w:rsidP="00DC2216">
      <w:pPr>
        <w:pStyle w:val="404Char"/>
        <w:jc w:val="center"/>
        <w:rPr>
          <w:rFonts w:ascii="宋体" w:hAnsi="宋体"/>
          <w:b/>
          <w:sz w:val="44"/>
          <w:szCs w:val="44"/>
        </w:rPr>
      </w:pPr>
    </w:p>
    <w:p w14:paraId="2397C9F2" w14:textId="77777777" w:rsidR="00DC2216" w:rsidRDefault="00DC2216" w:rsidP="00DC2216">
      <w:pPr>
        <w:pStyle w:val="404Char"/>
        <w:jc w:val="center"/>
        <w:rPr>
          <w:rFonts w:ascii="宋体" w:hAnsi="宋体"/>
          <w:b/>
          <w:sz w:val="44"/>
          <w:szCs w:val="44"/>
        </w:rPr>
      </w:pPr>
    </w:p>
    <w:p w14:paraId="112B0289" w14:textId="77777777" w:rsidR="00DC2216" w:rsidRPr="00794BF0" w:rsidRDefault="00DC2216" w:rsidP="00DC2216">
      <w:pPr>
        <w:pStyle w:val="404Char"/>
        <w:jc w:val="left"/>
        <w:rPr>
          <w:rFonts w:ascii="宋体" w:hAnsi="宋体"/>
          <w:b/>
          <w:sz w:val="44"/>
          <w:szCs w:val="44"/>
        </w:rPr>
      </w:pPr>
      <w:r>
        <w:rPr>
          <w:rFonts w:ascii="宋体" w:hAnsi="宋体" w:hint="eastAsia"/>
          <w:szCs w:val="21"/>
        </w:rPr>
        <w:t>本文档</w:t>
      </w:r>
      <w:r w:rsidRPr="00873158">
        <w:rPr>
          <w:rFonts w:ascii="宋体" w:hAnsi="宋体" w:hint="eastAsia"/>
          <w:szCs w:val="21"/>
        </w:rPr>
        <w:t>配置编号</w:t>
      </w:r>
      <w:r>
        <w:rPr>
          <w:rFonts w:ascii="宋体" w:hAnsi="宋体" w:hint="eastAsia"/>
          <w:szCs w:val="21"/>
        </w:rP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54"/>
        <w:gridCol w:w="1730"/>
        <w:gridCol w:w="5012"/>
      </w:tblGrid>
      <w:tr w:rsidR="00DC2216" w:rsidRPr="00CA3FD4" w14:paraId="475F2161" w14:textId="77777777" w:rsidTr="00DF63F6">
        <w:trPr>
          <w:cantSplit/>
          <w:trHeight w:val="319"/>
          <w:jc w:val="center"/>
        </w:trPr>
        <w:tc>
          <w:tcPr>
            <w:tcW w:w="0" w:type="auto"/>
            <w:vMerge w:val="restart"/>
            <w:vAlign w:val="center"/>
          </w:tcPr>
          <w:p w14:paraId="3A0D0F65" w14:textId="77777777" w:rsidR="00DC2216" w:rsidRPr="00740211" w:rsidRDefault="00DC2216" w:rsidP="00DF63F6">
            <w:pPr>
              <w:pStyle w:val="404Char"/>
              <w:rPr>
                <w:rFonts w:ascii="宋体" w:hAnsi="宋体"/>
              </w:rPr>
            </w:pPr>
            <w:r w:rsidRPr="00740211">
              <w:rPr>
                <w:rFonts w:ascii="宋体" w:hAnsi="宋体" w:hint="eastAsia"/>
              </w:rPr>
              <w:t>文件状态：</w:t>
            </w:r>
          </w:p>
          <w:p w14:paraId="2214766D" w14:textId="77777777" w:rsidR="00DC2216" w:rsidRPr="00740211" w:rsidRDefault="00DC2216" w:rsidP="00DF63F6">
            <w:pPr>
              <w:pStyle w:val="404Char"/>
              <w:rPr>
                <w:rFonts w:ascii="宋体" w:hAnsi="宋体"/>
              </w:rPr>
            </w:pPr>
            <w:r w:rsidRPr="00740211">
              <w:rPr>
                <w:rFonts w:ascii="宋体" w:hAnsi="宋体" w:hint="eastAsia"/>
              </w:rPr>
              <w:t>[] 草稿</w:t>
            </w:r>
          </w:p>
          <w:p w14:paraId="060FFA2F" w14:textId="77777777" w:rsidR="00DC2216" w:rsidRPr="00740211" w:rsidRDefault="00DC2216" w:rsidP="00DF63F6">
            <w:pPr>
              <w:pStyle w:val="404Cha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[</w:t>
            </w:r>
            <w:r w:rsidRPr="00740211">
              <w:rPr>
                <w:rFonts w:ascii="宋体" w:hAnsi="宋体" w:hint="eastAsia"/>
              </w:rPr>
              <w:t>] 正式发布</w:t>
            </w:r>
          </w:p>
          <w:p w14:paraId="2DFD9499" w14:textId="77777777" w:rsidR="00DC2216" w:rsidRPr="00740211" w:rsidRDefault="00DC2216" w:rsidP="00DF63F6">
            <w:pPr>
              <w:pStyle w:val="404Char"/>
              <w:rPr>
                <w:rFonts w:ascii="宋体" w:hAnsi="宋体"/>
              </w:rPr>
            </w:pPr>
            <w:r w:rsidRPr="00740211">
              <w:rPr>
                <w:rFonts w:ascii="宋体" w:hAnsi="宋体" w:hint="eastAsia"/>
              </w:rPr>
              <w:t>[√]正在修改</w:t>
            </w:r>
          </w:p>
        </w:tc>
        <w:tc>
          <w:tcPr>
            <w:tcW w:w="1730" w:type="dxa"/>
            <w:shd w:val="clear" w:color="auto" w:fill="D9D9D9"/>
            <w:vAlign w:val="center"/>
          </w:tcPr>
          <w:p w14:paraId="743A7BE8" w14:textId="77777777" w:rsidR="00DC2216" w:rsidRPr="00740211" w:rsidRDefault="00DC2216" w:rsidP="00DF63F6">
            <w:pPr>
              <w:pStyle w:val="404Char"/>
              <w:rPr>
                <w:rFonts w:ascii="宋体" w:hAnsi="宋体"/>
              </w:rPr>
            </w:pPr>
            <w:r w:rsidRPr="00740211">
              <w:rPr>
                <w:rFonts w:ascii="宋体" w:hAnsi="宋体" w:hint="eastAsia"/>
              </w:rPr>
              <w:t>文件标识：</w:t>
            </w:r>
          </w:p>
        </w:tc>
        <w:tc>
          <w:tcPr>
            <w:tcW w:w="5012" w:type="dxa"/>
            <w:vAlign w:val="center"/>
          </w:tcPr>
          <w:p w14:paraId="1866ABB8" w14:textId="77777777" w:rsidR="005C7D39" w:rsidRPr="005C7D39" w:rsidRDefault="005C7D39" w:rsidP="005C7D39">
            <w:pPr>
              <w:pStyle w:val="404Char"/>
              <w:jc w:val="center"/>
              <w:rPr>
                <w:rFonts w:ascii="宋体" w:hAnsi="宋体"/>
                <w:szCs w:val="21"/>
              </w:rPr>
            </w:pPr>
            <w:r w:rsidRPr="005C7D39">
              <w:rPr>
                <w:rFonts w:ascii="宋体" w:hAnsi="宋体" w:hint="eastAsia"/>
                <w:szCs w:val="21"/>
              </w:rPr>
              <w:t>企业年金基金监督系统</w:t>
            </w:r>
          </w:p>
          <w:p w14:paraId="02B07AAE" w14:textId="4D85A031" w:rsidR="00DC2216" w:rsidRPr="00740211" w:rsidRDefault="007F7F28" w:rsidP="005C7D39">
            <w:pPr>
              <w:pStyle w:val="404Char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  <w:szCs w:val="21"/>
              </w:rPr>
              <w:t>计划组合投资监督事项表业务</w:t>
            </w:r>
            <w:r w:rsidR="00E65AE3">
              <w:rPr>
                <w:rFonts w:ascii="宋体" w:hAnsi="宋体" w:hint="eastAsia"/>
                <w:szCs w:val="21"/>
              </w:rPr>
              <w:t>及</w:t>
            </w:r>
            <w:r w:rsidR="005C7D39" w:rsidRPr="005C7D39">
              <w:rPr>
                <w:rFonts w:ascii="宋体" w:hAnsi="宋体" w:hint="eastAsia"/>
                <w:szCs w:val="21"/>
              </w:rPr>
              <w:t>投资经理业绩查询等功能需求规格说明书</w:t>
            </w:r>
          </w:p>
        </w:tc>
      </w:tr>
      <w:tr w:rsidR="00DC2216" w:rsidRPr="00CA3FD4" w14:paraId="5538D99F" w14:textId="77777777" w:rsidTr="00DF63F6">
        <w:trPr>
          <w:cantSplit/>
          <w:trHeight w:val="319"/>
          <w:jc w:val="center"/>
        </w:trPr>
        <w:tc>
          <w:tcPr>
            <w:tcW w:w="0" w:type="auto"/>
            <w:vMerge/>
            <w:vAlign w:val="center"/>
          </w:tcPr>
          <w:p w14:paraId="27905A9D" w14:textId="77777777" w:rsidR="00DC2216" w:rsidRPr="00740211" w:rsidRDefault="00DC2216" w:rsidP="00DF63F6">
            <w:pPr>
              <w:pStyle w:val="404Char"/>
              <w:ind w:firstLine="473"/>
              <w:rPr>
                <w:rFonts w:ascii="宋体" w:hAnsi="宋体"/>
              </w:rPr>
            </w:pPr>
          </w:p>
        </w:tc>
        <w:tc>
          <w:tcPr>
            <w:tcW w:w="1730" w:type="dxa"/>
            <w:shd w:val="clear" w:color="auto" w:fill="D9D9D9"/>
            <w:vAlign w:val="center"/>
          </w:tcPr>
          <w:p w14:paraId="67F0F161" w14:textId="77777777" w:rsidR="00DC2216" w:rsidRPr="00740211" w:rsidRDefault="00DC2216" w:rsidP="00DF63F6">
            <w:pPr>
              <w:pStyle w:val="404Char"/>
              <w:rPr>
                <w:rFonts w:ascii="宋体" w:hAnsi="宋体"/>
              </w:rPr>
            </w:pPr>
            <w:r w:rsidRPr="00740211">
              <w:rPr>
                <w:rFonts w:ascii="宋体" w:hAnsi="宋体" w:hint="eastAsia"/>
              </w:rPr>
              <w:t>当前版本：</w:t>
            </w:r>
          </w:p>
        </w:tc>
        <w:tc>
          <w:tcPr>
            <w:tcW w:w="5012" w:type="dxa"/>
            <w:vAlign w:val="center"/>
          </w:tcPr>
          <w:p w14:paraId="216906DC" w14:textId="77777777" w:rsidR="00DC2216" w:rsidRPr="00740211" w:rsidRDefault="00DC2216" w:rsidP="00DF63F6">
            <w:pPr>
              <w:pStyle w:val="404Char"/>
              <w:rPr>
                <w:rFonts w:ascii="宋体" w:hAnsi="宋体"/>
              </w:rPr>
            </w:pPr>
          </w:p>
        </w:tc>
      </w:tr>
      <w:tr w:rsidR="00DC2216" w:rsidRPr="00CA3FD4" w14:paraId="16D86695" w14:textId="77777777" w:rsidTr="00DF63F6">
        <w:trPr>
          <w:cantSplit/>
          <w:jc w:val="center"/>
        </w:trPr>
        <w:tc>
          <w:tcPr>
            <w:tcW w:w="0" w:type="auto"/>
            <w:vMerge/>
            <w:vAlign w:val="center"/>
          </w:tcPr>
          <w:p w14:paraId="01018F58" w14:textId="77777777" w:rsidR="00DC2216" w:rsidRPr="00740211" w:rsidRDefault="00DC2216" w:rsidP="00DF63F6">
            <w:pPr>
              <w:pStyle w:val="404Char"/>
              <w:ind w:firstLine="473"/>
              <w:rPr>
                <w:rFonts w:ascii="宋体" w:hAnsi="宋体"/>
              </w:rPr>
            </w:pPr>
          </w:p>
        </w:tc>
        <w:tc>
          <w:tcPr>
            <w:tcW w:w="1730" w:type="dxa"/>
            <w:shd w:val="clear" w:color="auto" w:fill="D9D9D9"/>
            <w:vAlign w:val="center"/>
          </w:tcPr>
          <w:p w14:paraId="33E4C9A2" w14:textId="77777777" w:rsidR="00DC2216" w:rsidRPr="00740211" w:rsidRDefault="00DC2216" w:rsidP="00DF63F6">
            <w:pPr>
              <w:pStyle w:val="404Char"/>
              <w:rPr>
                <w:rFonts w:ascii="宋体" w:hAnsi="宋体"/>
              </w:rPr>
            </w:pPr>
            <w:r w:rsidRPr="00740211">
              <w:rPr>
                <w:rFonts w:ascii="宋体" w:hAnsi="宋体" w:hint="eastAsia"/>
              </w:rPr>
              <w:t>作    者：</w:t>
            </w:r>
          </w:p>
        </w:tc>
        <w:tc>
          <w:tcPr>
            <w:tcW w:w="5012" w:type="dxa"/>
            <w:vAlign w:val="center"/>
          </w:tcPr>
          <w:p w14:paraId="6B181B33" w14:textId="26493CCE" w:rsidR="00DC2216" w:rsidRPr="00740211" w:rsidRDefault="00DC2216" w:rsidP="008839CE">
            <w:pPr>
              <w:pStyle w:val="404Char"/>
              <w:ind w:leftChars="0" w:left="0"/>
              <w:rPr>
                <w:rFonts w:ascii="宋体" w:hAnsi="宋体"/>
              </w:rPr>
            </w:pPr>
          </w:p>
        </w:tc>
      </w:tr>
      <w:tr w:rsidR="00DC2216" w:rsidRPr="00CA3FD4" w14:paraId="70DD8A48" w14:textId="77777777" w:rsidTr="00DF63F6">
        <w:trPr>
          <w:cantSplit/>
          <w:jc w:val="center"/>
        </w:trPr>
        <w:tc>
          <w:tcPr>
            <w:tcW w:w="0" w:type="auto"/>
            <w:vMerge/>
            <w:vAlign w:val="center"/>
          </w:tcPr>
          <w:p w14:paraId="06E42558" w14:textId="77777777" w:rsidR="00DC2216" w:rsidRPr="00740211" w:rsidRDefault="00DC2216" w:rsidP="00DF63F6">
            <w:pPr>
              <w:pStyle w:val="404Char"/>
              <w:ind w:firstLine="473"/>
              <w:rPr>
                <w:rFonts w:ascii="宋体" w:hAnsi="宋体"/>
              </w:rPr>
            </w:pPr>
          </w:p>
        </w:tc>
        <w:tc>
          <w:tcPr>
            <w:tcW w:w="1730" w:type="dxa"/>
            <w:shd w:val="clear" w:color="auto" w:fill="D9D9D9"/>
            <w:vAlign w:val="center"/>
          </w:tcPr>
          <w:p w14:paraId="797951D2" w14:textId="77777777" w:rsidR="00DC2216" w:rsidRPr="00740211" w:rsidRDefault="00DC2216" w:rsidP="00DF63F6">
            <w:pPr>
              <w:pStyle w:val="404Char"/>
              <w:rPr>
                <w:rFonts w:ascii="宋体" w:hAnsi="宋体"/>
              </w:rPr>
            </w:pPr>
            <w:r w:rsidRPr="00740211">
              <w:rPr>
                <w:rFonts w:ascii="宋体" w:hAnsi="宋体" w:hint="eastAsia"/>
              </w:rPr>
              <w:t>完成日期：</w:t>
            </w:r>
          </w:p>
        </w:tc>
        <w:tc>
          <w:tcPr>
            <w:tcW w:w="5012" w:type="dxa"/>
            <w:vAlign w:val="center"/>
          </w:tcPr>
          <w:p w14:paraId="3E44CF9D" w14:textId="1A85617C" w:rsidR="00DC2216" w:rsidRPr="00740211" w:rsidRDefault="00DC2216" w:rsidP="008839CE">
            <w:pPr>
              <w:pStyle w:val="404Char"/>
              <w:ind w:leftChars="0" w:left="0"/>
              <w:rPr>
                <w:rFonts w:ascii="宋体" w:hAnsi="宋体"/>
              </w:rPr>
            </w:pPr>
          </w:p>
        </w:tc>
      </w:tr>
      <w:tr w:rsidR="00DC2216" w:rsidRPr="00CA3FD4" w14:paraId="3713F1A7" w14:textId="77777777" w:rsidTr="00DF63F6">
        <w:trPr>
          <w:cantSplit/>
          <w:jc w:val="center"/>
        </w:trPr>
        <w:tc>
          <w:tcPr>
            <w:tcW w:w="0" w:type="auto"/>
            <w:vMerge/>
            <w:vAlign w:val="center"/>
          </w:tcPr>
          <w:p w14:paraId="7E0EDA99" w14:textId="77777777" w:rsidR="00DC2216" w:rsidRPr="00740211" w:rsidRDefault="00DC2216" w:rsidP="00DF63F6">
            <w:pPr>
              <w:pStyle w:val="404Char"/>
              <w:ind w:firstLine="473"/>
              <w:rPr>
                <w:rFonts w:ascii="宋体" w:hAnsi="宋体"/>
              </w:rPr>
            </w:pPr>
          </w:p>
        </w:tc>
        <w:tc>
          <w:tcPr>
            <w:tcW w:w="1730" w:type="dxa"/>
            <w:shd w:val="clear" w:color="auto" w:fill="D9D9D9"/>
            <w:vAlign w:val="center"/>
          </w:tcPr>
          <w:p w14:paraId="1AE515E5" w14:textId="77777777" w:rsidR="00DC2216" w:rsidRPr="00740211" w:rsidRDefault="00DC2216" w:rsidP="00DF63F6">
            <w:pPr>
              <w:pStyle w:val="404Cha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修改日期</w:t>
            </w:r>
          </w:p>
        </w:tc>
        <w:tc>
          <w:tcPr>
            <w:tcW w:w="5012" w:type="dxa"/>
            <w:vAlign w:val="center"/>
          </w:tcPr>
          <w:p w14:paraId="63DD2CFE" w14:textId="7BFA76D7" w:rsidR="00DC2216" w:rsidRDefault="00DC2216" w:rsidP="008839CE">
            <w:pPr>
              <w:pStyle w:val="404Char"/>
              <w:ind w:leftChars="0" w:left="0"/>
              <w:rPr>
                <w:rFonts w:ascii="宋体" w:hAnsi="宋体"/>
              </w:rPr>
            </w:pPr>
          </w:p>
        </w:tc>
      </w:tr>
    </w:tbl>
    <w:p w14:paraId="132A644B" w14:textId="77777777" w:rsidR="00DC2216" w:rsidRDefault="00DC2216" w:rsidP="00DC2216">
      <w:pPr>
        <w:autoSpaceDE w:val="0"/>
        <w:autoSpaceDN w:val="0"/>
        <w:adjustRightInd w:val="0"/>
        <w:ind w:left="200"/>
        <w:jc w:val="left"/>
        <w:rPr>
          <w:rFonts w:ascii="宋体" w:hAnsi="宋体"/>
        </w:rPr>
        <w:sectPr w:rsidR="00DC2216" w:rsidSect="00DF63F6">
          <w:footerReference w:type="default" r:id="rId9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  <w:r>
        <w:rPr>
          <w:rFonts w:ascii="宋体" w:hAnsi="宋体"/>
        </w:rPr>
        <w:br w:type="page"/>
      </w:r>
    </w:p>
    <w:p w14:paraId="5C5655CE" w14:textId="77777777" w:rsidR="00DC2216" w:rsidRPr="00DE6A97" w:rsidRDefault="00DC2216" w:rsidP="00DC2216">
      <w:pPr>
        <w:pStyle w:val="TOC"/>
        <w:numPr>
          <w:ilvl w:val="0"/>
          <w:numId w:val="0"/>
        </w:numPr>
        <w:spacing w:afterLines="100" w:after="312"/>
        <w:ind w:leftChars="100" w:left="210" w:firstLineChars="900" w:firstLine="3253"/>
        <w:rPr>
          <w:sz w:val="32"/>
          <w:szCs w:val="32"/>
        </w:rPr>
      </w:pPr>
      <w:r w:rsidRPr="00D43495">
        <w:rPr>
          <w:rFonts w:ascii="黑体" w:eastAsia="黑体" w:hint="eastAsia"/>
          <w:sz w:val="36"/>
          <w:szCs w:val="36"/>
          <w:lang w:val="zh-CN"/>
        </w:rPr>
        <w:lastRenderedPageBreak/>
        <w:t>目 录</w:t>
      </w:r>
    </w:p>
    <w:p w14:paraId="54F7DF05" w14:textId="2785FD74" w:rsidR="009D09EB" w:rsidRDefault="00DC2216">
      <w:pPr>
        <w:pStyle w:val="TOC1"/>
        <w:rPr>
          <w:rFonts w:asciiTheme="minorHAnsi" w:eastAsiaTheme="minorEastAsia" w:hAnsiTheme="minorHAnsi" w:cstheme="minorBidi"/>
          <w:b w:val="0"/>
          <w:sz w:val="21"/>
          <w:szCs w:val="22"/>
        </w:rPr>
      </w:pPr>
      <w:r>
        <w:rPr>
          <w:rFonts w:ascii="Calibri" w:eastAsia="宋体"/>
          <w:noProof w:val="0"/>
          <w:sz w:val="21"/>
          <w:szCs w:val="22"/>
        </w:rPr>
        <w:fldChar w:fldCharType="begin"/>
      </w:r>
      <w:r>
        <w:instrText xml:space="preserve"> TOC \o "1-3" \h \z \u </w:instrText>
      </w:r>
      <w:r>
        <w:rPr>
          <w:rFonts w:ascii="Calibri" w:eastAsia="宋体"/>
          <w:noProof w:val="0"/>
          <w:sz w:val="21"/>
          <w:szCs w:val="22"/>
        </w:rPr>
        <w:fldChar w:fldCharType="separate"/>
      </w:r>
      <w:hyperlink w:anchor="_Toc531699859" w:history="1">
        <w:r w:rsidR="009D09EB" w:rsidRPr="00CA7C3E">
          <w:rPr>
            <w:rStyle w:val="af0"/>
          </w:rPr>
          <w:t>1.</w:t>
        </w:r>
        <w:r w:rsidR="009D09EB">
          <w:rPr>
            <w:rFonts w:asciiTheme="minorHAnsi" w:eastAsiaTheme="minorEastAsia" w:hAnsiTheme="minorHAnsi" w:cstheme="minorBidi"/>
            <w:b w:val="0"/>
            <w:sz w:val="21"/>
            <w:szCs w:val="22"/>
          </w:rPr>
          <w:tab/>
        </w:r>
        <w:r w:rsidR="009D09EB" w:rsidRPr="00CA7C3E">
          <w:rPr>
            <w:rStyle w:val="af0"/>
          </w:rPr>
          <w:t>资产配置追踪管理</w:t>
        </w:r>
        <w:r w:rsidR="009D09EB">
          <w:rPr>
            <w:webHidden/>
          </w:rPr>
          <w:tab/>
        </w:r>
        <w:r w:rsidR="009D09EB">
          <w:rPr>
            <w:webHidden/>
          </w:rPr>
          <w:fldChar w:fldCharType="begin"/>
        </w:r>
        <w:r w:rsidR="009D09EB">
          <w:rPr>
            <w:webHidden/>
          </w:rPr>
          <w:instrText xml:space="preserve"> PAGEREF _Toc531699859 \h </w:instrText>
        </w:r>
        <w:r w:rsidR="009D09EB">
          <w:rPr>
            <w:webHidden/>
          </w:rPr>
        </w:r>
        <w:r w:rsidR="009D09EB">
          <w:rPr>
            <w:webHidden/>
          </w:rPr>
          <w:fldChar w:fldCharType="separate"/>
        </w:r>
        <w:r w:rsidR="009D09EB">
          <w:rPr>
            <w:webHidden/>
          </w:rPr>
          <w:t>1</w:t>
        </w:r>
        <w:r w:rsidR="009D09EB">
          <w:rPr>
            <w:webHidden/>
          </w:rPr>
          <w:fldChar w:fldCharType="end"/>
        </w:r>
      </w:hyperlink>
    </w:p>
    <w:p w14:paraId="4433AF03" w14:textId="23701DE9" w:rsidR="009D09EB" w:rsidRDefault="008B07D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531699860" w:history="1">
        <w:r w:rsidR="009D09EB" w:rsidRPr="00CA7C3E">
          <w:rPr>
            <w:rStyle w:val="af0"/>
            <w:noProof/>
          </w:rPr>
          <w:t>1.1</w:t>
        </w:r>
        <w:r w:rsidR="009D09EB">
          <w:rPr>
            <w:rFonts w:asciiTheme="minorHAnsi" w:eastAsiaTheme="minorEastAsia" w:hAnsiTheme="minorHAnsi" w:cstheme="minorBidi"/>
            <w:noProof/>
          </w:rPr>
          <w:tab/>
        </w:r>
        <w:r w:rsidR="009D09EB" w:rsidRPr="00CA7C3E">
          <w:rPr>
            <w:rStyle w:val="af0"/>
            <w:noProof/>
          </w:rPr>
          <w:t>目标收益计划维护</w:t>
        </w:r>
        <w:r w:rsidR="009D09EB">
          <w:rPr>
            <w:noProof/>
            <w:webHidden/>
          </w:rPr>
          <w:tab/>
        </w:r>
        <w:r w:rsidR="009D09EB">
          <w:rPr>
            <w:noProof/>
            <w:webHidden/>
          </w:rPr>
          <w:fldChar w:fldCharType="begin"/>
        </w:r>
        <w:r w:rsidR="009D09EB">
          <w:rPr>
            <w:noProof/>
            <w:webHidden/>
          </w:rPr>
          <w:instrText xml:space="preserve"> PAGEREF _Toc531699860 \h </w:instrText>
        </w:r>
        <w:r w:rsidR="009D09EB">
          <w:rPr>
            <w:noProof/>
            <w:webHidden/>
          </w:rPr>
        </w:r>
        <w:r w:rsidR="009D09EB">
          <w:rPr>
            <w:noProof/>
            <w:webHidden/>
          </w:rPr>
          <w:fldChar w:fldCharType="separate"/>
        </w:r>
        <w:r w:rsidR="009D09EB">
          <w:rPr>
            <w:noProof/>
            <w:webHidden/>
          </w:rPr>
          <w:t>1</w:t>
        </w:r>
        <w:r w:rsidR="009D09EB">
          <w:rPr>
            <w:noProof/>
            <w:webHidden/>
          </w:rPr>
          <w:fldChar w:fldCharType="end"/>
        </w:r>
      </w:hyperlink>
    </w:p>
    <w:p w14:paraId="0DCDEB06" w14:textId="40BF9F94" w:rsidR="009D09EB" w:rsidRDefault="008B07DC">
      <w:pPr>
        <w:pStyle w:val="TOC1"/>
        <w:rPr>
          <w:rFonts w:asciiTheme="minorHAnsi" w:eastAsiaTheme="minorEastAsia" w:hAnsiTheme="minorHAnsi" w:cstheme="minorBidi"/>
          <w:b w:val="0"/>
          <w:sz w:val="21"/>
          <w:szCs w:val="22"/>
        </w:rPr>
      </w:pPr>
      <w:hyperlink w:anchor="_Toc531699861" w:history="1">
        <w:r w:rsidR="009D09EB" w:rsidRPr="00CA7C3E">
          <w:rPr>
            <w:rStyle w:val="af0"/>
          </w:rPr>
          <w:t>2.</w:t>
        </w:r>
        <w:r w:rsidR="009D09EB">
          <w:rPr>
            <w:rFonts w:asciiTheme="minorHAnsi" w:eastAsiaTheme="minorEastAsia" w:hAnsiTheme="minorHAnsi" w:cstheme="minorBidi"/>
            <w:b w:val="0"/>
            <w:sz w:val="21"/>
            <w:szCs w:val="22"/>
          </w:rPr>
          <w:tab/>
        </w:r>
        <w:r w:rsidR="009D09EB" w:rsidRPr="00CA7C3E">
          <w:rPr>
            <w:rStyle w:val="af0"/>
          </w:rPr>
          <w:t>邮件管理</w:t>
        </w:r>
        <w:r w:rsidR="009D09EB">
          <w:rPr>
            <w:webHidden/>
          </w:rPr>
          <w:tab/>
        </w:r>
        <w:r w:rsidR="009D09EB">
          <w:rPr>
            <w:webHidden/>
          </w:rPr>
          <w:fldChar w:fldCharType="begin"/>
        </w:r>
        <w:r w:rsidR="009D09EB">
          <w:rPr>
            <w:webHidden/>
          </w:rPr>
          <w:instrText xml:space="preserve"> PAGEREF _Toc531699861 \h </w:instrText>
        </w:r>
        <w:r w:rsidR="009D09EB">
          <w:rPr>
            <w:webHidden/>
          </w:rPr>
        </w:r>
        <w:r w:rsidR="009D09EB">
          <w:rPr>
            <w:webHidden/>
          </w:rPr>
          <w:fldChar w:fldCharType="separate"/>
        </w:r>
        <w:r w:rsidR="009D09EB">
          <w:rPr>
            <w:webHidden/>
          </w:rPr>
          <w:t>2</w:t>
        </w:r>
        <w:r w:rsidR="009D09EB">
          <w:rPr>
            <w:webHidden/>
          </w:rPr>
          <w:fldChar w:fldCharType="end"/>
        </w:r>
      </w:hyperlink>
    </w:p>
    <w:p w14:paraId="2FBDEBFE" w14:textId="020B411D" w:rsidR="009D09EB" w:rsidRDefault="008B07D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531699862" w:history="1">
        <w:r w:rsidR="009D09EB" w:rsidRPr="00CA7C3E">
          <w:rPr>
            <w:rStyle w:val="af0"/>
            <w:noProof/>
          </w:rPr>
          <w:t>2.1</w:t>
        </w:r>
        <w:r w:rsidR="009D09EB">
          <w:rPr>
            <w:rFonts w:asciiTheme="minorHAnsi" w:eastAsiaTheme="minorEastAsia" w:hAnsiTheme="minorHAnsi" w:cstheme="minorBidi"/>
            <w:noProof/>
          </w:rPr>
          <w:tab/>
        </w:r>
        <w:r w:rsidR="009D09EB" w:rsidRPr="00CA7C3E">
          <w:rPr>
            <w:rStyle w:val="af0"/>
            <w:noProof/>
          </w:rPr>
          <w:t>邮件收件人维护</w:t>
        </w:r>
        <w:r w:rsidR="009D09EB">
          <w:rPr>
            <w:noProof/>
            <w:webHidden/>
          </w:rPr>
          <w:tab/>
        </w:r>
        <w:r w:rsidR="009D09EB">
          <w:rPr>
            <w:noProof/>
            <w:webHidden/>
          </w:rPr>
          <w:fldChar w:fldCharType="begin"/>
        </w:r>
        <w:r w:rsidR="009D09EB">
          <w:rPr>
            <w:noProof/>
            <w:webHidden/>
          </w:rPr>
          <w:instrText xml:space="preserve"> PAGEREF _Toc531699862 \h </w:instrText>
        </w:r>
        <w:r w:rsidR="009D09EB">
          <w:rPr>
            <w:noProof/>
            <w:webHidden/>
          </w:rPr>
        </w:r>
        <w:r w:rsidR="009D09EB">
          <w:rPr>
            <w:noProof/>
            <w:webHidden/>
          </w:rPr>
          <w:fldChar w:fldCharType="separate"/>
        </w:r>
        <w:r w:rsidR="009D09EB">
          <w:rPr>
            <w:noProof/>
            <w:webHidden/>
          </w:rPr>
          <w:t>3</w:t>
        </w:r>
        <w:r w:rsidR="009D09EB">
          <w:rPr>
            <w:noProof/>
            <w:webHidden/>
          </w:rPr>
          <w:fldChar w:fldCharType="end"/>
        </w:r>
      </w:hyperlink>
    </w:p>
    <w:p w14:paraId="24134C90" w14:textId="56BDBE0C" w:rsidR="009D09EB" w:rsidRDefault="008B07D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531699863" w:history="1">
        <w:r w:rsidR="009D09EB" w:rsidRPr="00CA7C3E">
          <w:rPr>
            <w:rStyle w:val="af0"/>
            <w:noProof/>
          </w:rPr>
          <w:t>2.2</w:t>
        </w:r>
        <w:r w:rsidR="009D09EB">
          <w:rPr>
            <w:rFonts w:asciiTheme="minorHAnsi" w:eastAsiaTheme="minorEastAsia" w:hAnsiTheme="minorHAnsi" w:cstheme="minorBidi"/>
            <w:noProof/>
          </w:rPr>
          <w:tab/>
        </w:r>
        <w:r w:rsidR="009D09EB" w:rsidRPr="00CA7C3E">
          <w:rPr>
            <w:rStyle w:val="af0"/>
            <w:noProof/>
          </w:rPr>
          <w:t>邮箱地址维护</w:t>
        </w:r>
        <w:r w:rsidR="009D09EB">
          <w:rPr>
            <w:noProof/>
            <w:webHidden/>
          </w:rPr>
          <w:tab/>
        </w:r>
        <w:r w:rsidR="009D09EB">
          <w:rPr>
            <w:noProof/>
            <w:webHidden/>
          </w:rPr>
          <w:fldChar w:fldCharType="begin"/>
        </w:r>
        <w:r w:rsidR="009D09EB">
          <w:rPr>
            <w:noProof/>
            <w:webHidden/>
          </w:rPr>
          <w:instrText xml:space="preserve"> PAGEREF _Toc531699863 \h </w:instrText>
        </w:r>
        <w:r w:rsidR="009D09EB">
          <w:rPr>
            <w:noProof/>
            <w:webHidden/>
          </w:rPr>
        </w:r>
        <w:r w:rsidR="009D09EB">
          <w:rPr>
            <w:noProof/>
            <w:webHidden/>
          </w:rPr>
          <w:fldChar w:fldCharType="separate"/>
        </w:r>
        <w:r w:rsidR="009D09EB">
          <w:rPr>
            <w:noProof/>
            <w:webHidden/>
          </w:rPr>
          <w:t>5</w:t>
        </w:r>
        <w:r w:rsidR="009D09EB">
          <w:rPr>
            <w:noProof/>
            <w:webHidden/>
          </w:rPr>
          <w:fldChar w:fldCharType="end"/>
        </w:r>
      </w:hyperlink>
    </w:p>
    <w:p w14:paraId="136CE943" w14:textId="289E5D9E" w:rsidR="009D09EB" w:rsidRDefault="008B07DC">
      <w:pPr>
        <w:pStyle w:val="TOC1"/>
        <w:rPr>
          <w:rFonts w:asciiTheme="minorHAnsi" w:eastAsiaTheme="minorEastAsia" w:hAnsiTheme="minorHAnsi" w:cstheme="minorBidi"/>
          <w:b w:val="0"/>
          <w:sz w:val="21"/>
          <w:szCs w:val="22"/>
        </w:rPr>
      </w:pPr>
      <w:hyperlink w:anchor="_Toc531699864" w:history="1">
        <w:r w:rsidR="009D09EB" w:rsidRPr="00CA7C3E">
          <w:rPr>
            <w:rStyle w:val="af0"/>
          </w:rPr>
          <w:t>3.</w:t>
        </w:r>
        <w:r w:rsidR="009D09EB">
          <w:rPr>
            <w:rFonts w:asciiTheme="minorHAnsi" w:eastAsiaTheme="minorEastAsia" w:hAnsiTheme="minorHAnsi" w:cstheme="minorBidi"/>
            <w:b w:val="0"/>
            <w:sz w:val="21"/>
            <w:szCs w:val="22"/>
          </w:rPr>
          <w:tab/>
        </w:r>
        <w:r w:rsidR="009D09EB" w:rsidRPr="00CA7C3E">
          <w:rPr>
            <w:rStyle w:val="af0"/>
          </w:rPr>
          <w:t>数据管理</w:t>
        </w:r>
        <w:r w:rsidR="009D09EB">
          <w:rPr>
            <w:webHidden/>
          </w:rPr>
          <w:tab/>
        </w:r>
        <w:r w:rsidR="009D09EB">
          <w:rPr>
            <w:webHidden/>
          </w:rPr>
          <w:fldChar w:fldCharType="begin"/>
        </w:r>
        <w:r w:rsidR="009D09EB">
          <w:rPr>
            <w:webHidden/>
          </w:rPr>
          <w:instrText xml:space="preserve"> PAGEREF _Toc531699864 \h </w:instrText>
        </w:r>
        <w:r w:rsidR="009D09EB">
          <w:rPr>
            <w:webHidden/>
          </w:rPr>
        </w:r>
        <w:r w:rsidR="009D09EB">
          <w:rPr>
            <w:webHidden/>
          </w:rPr>
          <w:fldChar w:fldCharType="separate"/>
        </w:r>
        <w:r w:rsidR="009D09EB">
          <w:rPr>
            <w:webHidden/>
          </w:rPr>
          <w:t>7</w:t>
        </w:r>
        <w:r w:rsidR="009D09EB">
          <w:rPr>
            <w:webHidden/>
          </w:rPr>
          <w:fldChar w:fldCharType="end"/>
        </w:r>
      </w:hyperlink>
    </w:p>
    <w:p w14:paraId="543D649D" w14:textId="0A998AA2" w:rsidR="009D09EB" w:rsidRDefault="008B07D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531699865" w:history="1">
        <w:r w:rsidR="009D09EB" w:rsidRPr="00CA7C3E">
          <w:rPr>
            <w:rStyle w:val="af0"/>
            <w:noProof/>
          </w:rPr>
          <w:t>3.1</w:t>
        </w:r>
        <w:r w:rsidR="009D09EB">
          <w:rPr>
            <w:rFonts w:asciiTheme="minorHAnsi" w:eastAsiaTheme="minorEastAsia" w:hAnsiTheme="minorHAnsi" w:cstheme="minorBidi"/>
            <w:noProof/>
          </w:rPr>
          <w:tab/>
        </w:r>
        <w:r w:rsidR="009D09EB" w:rsidRPr="00CA7C3E">
          <w:rPr>
            <w:rStyle w:val="af0"/>
            <w:noProof/>
          </w:rPr>
          <w:t>受托转移字段新建及变更</w:t>
        </w:r>
        <w:r w:rsidR="009D09EB">
          <w:rPr>
            <w:noProof/>
            <w:webHidden/>
          </w:rPr>
          <w:tab/>
        </w:r>
        <w:r w:rsidR="009D09EB">
          <w:rPr>
            <w:noProof/>
            <w:webHidden/>
          </w:rPr>
          <w:fldChar w:fldCharType="begin"/>
        </w:r>
        <w:r w:rsidR="009D09EB">
          <w:rPr>
            <w:noProof/>
            <w:webHidden/>
          </w:rPr>
          <w:instrText xml:space="preserve"> PAGEREF _Toc531699865 \h </w:instrText>
        </w:r>
        <w:r w:rsidR="009D09EB">
          <w:rPr>
            <w:noProof/>
            <w:webHidden/>
          </w:rPr>
        </w:r>
        <w:r w:rsidR="009D09EB">
          <w:rPr>
            <w:noProof/>
            <w:webHidden/>
          </w:rPr>
          <w:fldChar w:fldCharType="separate"/>
        </w:r>
        <w:r w:rsidR="009D09EB">
          <w:rPr>
            <w:noProof/>
            <w:webHidden/>
          </w:rPr>
          <w:t>7</w:t>
        </w:r>
        <w:r w:rsidR="009D09EB">
          <w:rPr>
            <w:noProof/>
            <w:webHidden/>
          </w:rPr>
          <w:fldChar w:fldCharType="end"/>
        </w:r>
      </w:hyperlink>
    </w:p>
    <w:p w14:paraId="5249BA7E" w14:textId="3BD2A85E" w:rsidR="009D09EB" w:rsidRDefault="008B07D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531699866" w:history="1">
        <w:r w:rsidR="009D09EB" w:rsidRPr="00CA7C3E">
          <w:rPr>
            <w:rStyle w:val="af0"/>
            <w:noProof/>
          </w:rPr>
          <w:t>3.2</w:t>
        </w:r>
        <w:r w:rsidR="009D09EB">
          <w:rPr>
            <w:rFonts w:asciiTheme="minorHAnsi" w:eastAsiaTheme="minorEastAsia" w:hAnsiTheme="minorHAnsi" w:cstheme="minorBidi"/>
            <w:noProof/>
          </w:rPr>
          <w:tab/>
        </w:r>
        <w:r w:rsidR="009D09EB" w:rsidRPr="00CA7C3E">
          <w:rPr>
            <w:rStyle w:val="af0"/>
            <w:noProof/>
          </w:rPr>
          <w:t>受托转移字段轨迹查询</w:t>
        </w:r>
        <w:r w:rsidR="009D09EB">
          <w:rPr>
            <w:noProof/>
            <w:webHidden/>
          </w:rPr>
          <w:tab/>
        </w:r>
        <w:r w:rsidR="009D09EB">
          <w:rPr>
            <w:noProof/>
            <w:webHidden/>
          </w:rPr>
          <w:fldChar w:fldCharType="begin"/>
        </w:r>
        <w:r w:rsidR="009D09EB">
          <w:rPr>
            <w:noProof/>
            <w:webHidden/>
          </w:rPr>
          <w:instrText xml:space="preserve"> PAGEREF _Toc531699866 \h </w:instrText>
        </w:r>
        <w:r w:rsidR="009D09EB">
          <w:rPr>
            <w:noProof/>
            <w:webHidden/>
          </w:rPr>
        </w:r>
        <w:r w:rsidR="009D09EB">
          <w:rPr>
            <w:noProof/>
            <w:webHidden/>
          </w:rPr>
          <w:fldChar w:fldCharType="separate"/>
        </w:r>
        <w:r w:rsidR="009D09EB">
          <w:rPr>
            <w:noProof/>
            <w:webHidden/>
          </w:rPr>
          <w:t>10</w:t>
        </w:r>
        <w:r w:rsidR="009D09EB">
          <w:rPr>
            <w:noProof/>
            <w:webHidden/>
          </w:rPr>
          <w:fldChar w:fldCharType="end"/>
        </w:r>
      </w:hyperlink>
    </w:p>
    <w:p w14:paraId="71845D58" w14:textId="742E695F" w:rsidR="009D09EB" w:rsidRDefault="008B07DC">
      <w:pPr>
        <w:pStyle w:val="TOC1"/>
        <w:rPr>
          <w:rFonts w:asciiTheme="minorHAnsi" w:eastAsiaTheme="minorEastAsia" w:hAnsiTheme="minorHAnsi" w:cstheme="minorBidi"/>
          <w:b w:val="0"/>
          <w:sz w:val="21"/>
          <w:szCs w:val="22"/>
        </w:rPr>
      </w:pPr>
      <w:hyperlink w:anchor="_Toc531699867" w:history="1">
        <w:r w:rsidR="009D09EB" w:rsidRPr="00CA7C3E">
          <w:rPr>
            <w:rStyle w:val="af0"/>
          </w:rPr>
          <w:t>4.</w:t>
        </w:r>
        <w:r w:rsidR="009D09EB">
          <w:rPr>
            <w:rFonts w:asciiTheme="minorHAnsi" w:eastAsiaTheme="minorEastAsia" w:hAnsiTheme="minorHAnsi" w:cstheme="minorBidi"/>
            <w:b w:val="0"/>
            <w:sz w:val="21"/>
            <w:szCs w:val="22"/>
          </w:rPr>
          <w:tab/>
        </w:r>
        <w:r w:rsidR="009D09EB" w:rsidRPr="00CA7C3E">
          <w:rPr>
            <w:rStyle w:val="af0"/>
          </w:rPr>
          <w:t>养老金产品穿透管理</w:t>
        </w:r>
        <w:r w:rsidR="009D09EB">
          <w:rPr>
            <w:webHidden/>
          </w:rPr>
          <w:tab/>
        </w:r>
        <w:r w:rsidR="009D09EB">
          <w:rPr>
            <w:webHidden/>
          </w:rPr>
          <w:fldChar w:fldCharType="begin"/>
        </w:r>
        <w:r w:rsidR="009D09EB">
          <w:rPr>
            <w:webHidden/>
          </w:rPr>
          <w:instrText xml:space="preserve"> PAGEREF _Toc531699867 \h </w:instrText>
        </w:r>
        <w:r w:rsidR="009D09EB">
          <w:rPr>
            <w:webHidden/>
          </w:rPr>
        </w:r>
        <w:r w:rsidR="009D09EB">
          <w:rPr>
            <w:webHidden/>
          </w:rPr>
          <w:fldChar w:fldCharType="separate"/>
        </w:r>
        <w:r w:rsidR="009D09EB">
          <w:rPr>
            <w:webHidden/>
          </w:rPr>
          <w:t>13</w:t>
        </w:r>
        <w:r w:rsidR="009D09EB">
          <w:rPr>
            <w:webHidden/>
          </w:rPr>
          <w:fldChar w:fldCharType="end"/>
        </w:r>
      </w:hyperlink>
    </w:p>
    <w:p w14:paraId="7DFDF68C" w14:textId="28A4F91B" w:rsidR="009D09EB" w:rsidRDefault="008B07D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531699868" w:history="1">
        <w:r w:rsidR="009D09EB" w:rsidRPr="00CA7C3E">
          <w:rPr>
            <w:rStyle w:val="af0"/>
            <w:noProof/>
          </w:rPr>
          <w:t>4.1</w:t>
        </w:r>
        <w:r w:rsidR="009D09EB">
          <w:rPr>
            <w:rFonts w:asciiTheme="minorHAnsi" w:eastAsiaTheme="minorEastAsia" w:hAnsiTheme="minorHAnsi" w:cstheme="minorBidi"/>
            <w:noProof/>
          </w:rPr>
          <w:tab/>
        </w:r>
        <w:r w:rsidR="009D09EB" w:rsidRPr="00CA7C3E">
          <w:rPr>
            <w:rStyle w:val="af0"/>
            <w:noProof/>
          </w:rPr>
          <w:t>养老金产品资产配置导入</w:t>
        </w:r>
        <w:r w:rsidR="009D09EB">
          <w:rPr>
            <w:noProof/>
            <w:webHidden/>
          </w:rPr>
          <w:tab/>
        </w:r>
        <w:r w:rsidR="009D09EB">
          <w:rPr>
            <w:noProof/>
            <w:webHidden/>
          </w:rPr>
          <w:fldChar w:fldCharType="begin"/>
        </w:r>
        <w:r w:rsidR="009D09EB">
          <w:rPr>
            <w:noProof/>
            <w:webHidden/>
          </w:rPr>
          <w:instrText xml:space="preserve"> PAGEREF _Toc531699868 \h </w:instrText>
        </w:r>
        <w:r w:rsidR="009D09EB">
          <w:rPr>
            <w:noProof/>
            <w:webHidden/>
          </w:rPr>
        </w:r>
        <w:r w:rsidR="009D09EB">
          <w:rPr>
            <w:noProof/>
            <w:webHidden/>
          </w:rPr>
          <w:fldChar w:fldCharType="separate"/>
        </w:r>
        <w:r w:rsidR="009D09EB">
          <w:rPr>
            <w:noProof/>
            <w:webHidden/>
          </w:rPr>
          <w:t>13</w:t>
        </w:r>
        <w:r w:rsidR="009D09EB">
          <w:rPr>
            <w:noProof/>
            <w:webHidden/>
          </w:rPr>
          <w:fldChar w:fldCharType="end"/>
        </w:r>
      </w:hyperlink>
    </w:p>
    <w:p w14:paraId="12E84330" w14:textId="7C21862B" w:rsidR="009D09EB" w:rsidRDefault="008B07D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531699869" w:history="1">
        <w:r w:rsidR="009D09EB" w:rsidRPr="00CA7C3E">
          <w:rPr>
            <w:rStyle w:val="af0"/>
            <w:noProof/>
          </w:rPr>
          <w:t>4.2</w:t>
        </w:r>
        <w:r w:rsidR="009D09EB">
          <w:rPr>
            <w:rFonts w:asciiTheme="minorHAnsi" w:eastAsiaTheme="minorEastAsia" w:hAnsiTheme="minorHAnsi" w:cstheme="minorBidi"/>
            <w:noProof/>
          </w:rPr>
          <w:tab/>
        </w:r>
        <w:r w:rsidR="009D09EB" w:rsidRPr="00CA7C3E">
          <w:rPr>
            <w:rStyle w:val="af0"/>
            <w:noProof/>
          </w:rPr>
          <w:t>单一计划投资分析查询（养老金穿透）</w:t>
        </w:r>
        <w:r w:rsidR="009D09EB">
          <w:rPr>
            <w:noProof/>
            <w:webHidden/>
          </w:rPr>
          <w:tab/>
        </w:r>
        <w:r w:rsidR="009D09EB">
          <w:rPr>
            <w:noProof/>
            <w:webHidden/>
          </w:rPr>
          <w:fldChar w:fldCharType="begin"/>
        </w:r>
        <w:r w:rsidR="009D09EB">
          <w:rPr>
            <w:noProof/>
            <w:webHidden/>
          </w:rPr>
          <w:instrText xml:space="preserve"> PAGEREF _Toc531699869 \h </w:instrText>
        </w:r>
        <w:r w:rsidR="009D09EB">
          <w:rPr>
            <w:noProof/>
            <w:webHidden/>
          </w:rPr>
        </w:r>
        <w:r w:rsidR="009D09EB">
          <w:rPr>
            <w:noProof/>
            <w:webHidden/>
          </w:rPr>
          <w:fldChar w:fldCharType="separate"/>
        </w:r>
        <w:r w:rsidR="009D09EB">
          <w:rPr>
            <w:noProof/>
            <w:webHidden/>
          </w:rPr>
          <w:t>15</w:t>
        </w:r>
        <w:r w:rsidR="009D09EB">
          <w:rPr>
            <w:noProof/>
            <w:webHidden/>
          </w:rPr>
          <w:fldChar w:fldCharType="end"/>
        </w:r>
      </w:hyperlink>
    </w:p>
    <w:p w14:paraId="73663252" w14:textId="1202B9CD" w:rsidR="009D09EB" w:rsidRDefault="008B07D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531699870" w:history="1">
        <w:r w:rsidR="009D09EB" w:rsidRPr="00CA7C3E">
          <w:rPr>
            <w:rStyle w:val="af0"/>
            <w:noProof/>
          </w:rPr>
          <w:t>4.3</w:t>
        </w:r>
        <w:r w:rsidR="009D09EB">
          <w:rPr>
            <w:rFonts w:asciiTheme="minorHAnsi" w:eastAsiaTheme="minorEastAsia" w:hAnsiTheme="minorHAnsi" w:cstheme="minorBidi"/>
            <w:noProof/>
          </w:rPr>
          <w:tab/>
        </w:r>
        <w:r w:rsidR="009D09EB" w:rsidRPr="00CA7C3E">
          <w:rPr>
            <w:rStyle w:val="af0"/>
            <w:noProof/>
          </w:rPr>
          <w:t>产品信息查询（养老金穿透）</w:t>
        </w:r>
        <w:r w:rsidR="009D09EB">
          <w:rPr>
            <w:noProof/>
            <w:webHidden/>
          </w:rPr>
          <w:tab/>
        </w:r>
        <w:r w:rsidR="009D09EB">
          <w:rPr>
            <w:noProof/>
            <w:webHidden/>
          </w:rPr>
          <w:fldChar w:fldCharType="begin"/>
        </w:r>
        <w:r w:rsidR="009D09EB">
          <w:rPr>
            <w:noProof/>
            <w:webHidden/>
          </w:rPr>
          <w:instrText xml:space="preserve"> PAGEREF _Toc531699870 \h </w:instrText>
        </w:r>
        <w:r w:rsidR="009D09EB">
          <w:rPr>
            <w:noProof/>
            <w:webHidden/>
          </w:rPr>
        </w:r>
        <w:r w:rsidR="009D09EB">
          <w:rPr>
            <w:noProof/>
            <w:webHidden/>
          </w:rPr>
          <w:fldChar w:fldCharType="separate"/>
        </w:r>
        <w:r w:rsidR="009D09EB">
          <w:rPr>
            <w:noProof/>
            <w:webHidden/>
          </w:rPr>
          <w:t>18</w:t>
        </w:r>
        <w:r w:rsidR="009D09EB">
          <w:rPr>
            <w:noProof/>
            <w:webHidden/>
          </w:rPr>
          <w:fldChar w:fldCharType="end"/>
        </w:r>
      </w:hyperlink>
    </w:p>
    <w:p w14:paraId="32A5623C" w14:textId="36FE54F3" w:rsidR="009D09EB" w:rsidRDefault="008B07D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531699871" w:history="1">
        <w:r w:rsidR="009D09EB" w:rsidRPr="00CA7C3E">
          <w:rPr>
            <w:rStyle w:val="af0"/>
            <w:noProof/>
          </w:rPr>
          <w:t>4.4</w:t>
        </w:r>
        <w:r w:rsidR="009D09EB">
          <w:rPr>
            <w:rFonts w:asciiTheme="minorHAnsi" w:eastAsiaTheme="minorEastAsia" w:hAnsiTheme="minorHAnsi" w:cstheme="minorBidi"/>
            <w:noProof/>
          </w:rPr>
          <w:tab/>
        </w:r>
        <w:r w:rsidR="009D09EB" w:rsidRPr="00CA7C3E">
          <w:rPr>
            <w:rStyle w:val="af0"/>
            <w:noProof/>
          </w:rPr>
          <w:t>数据来源</w:t>
        </w:r>
        <w:r w:rsidR="009D09EB">
          <w:rPr>
            <w:noProof/>
            <w:webHidden/>
          </w:rPr>
          <w:tab/>
        </w:r>
        <w:r w:rsidR="009D09EB">
          <w:rPr>
            <w:noProof/>
            <w:webHidden/>
          </w:rPr>
          <w:fldChar w:fldCharType="begin"/>
        </w:r>
        <w:r w:rsidR="009D09EB">
          <w:rPr>
            <w:noProof/>
            <w:webHidden/>
          </w:rPr>
          <w:instrText xml:space="preserve"> PAGEREF _Toc531699871 \h </w:instrText>
        </w:r>
        <w:r w:rsidR="009D09EB">
          <w:rPr>
            <w:noProof/>
            <w:webHidden/>
          </w:rPr>
        </w:r>
        <w:r w:rsidR="009D09EB">
          <w:rPr>
            <w:noProof/>
            <w:webHidden/>
          </w:rPr>
          <w:fldChar w:fldCharType="separate"/>
        </w:r>
        <w:r w:rsidR="009D09EB">
          <w:rPr>
            <w:noProof/>
            <w:webHidden/>
          </w:rPr>
          <w:t>21</w:t>
        </w:r>
        <w:r w:rsidR="009D09EB">
          <w:rPr>
            <w:noProof/>
            <w:webHidden/>
          </w:rPr>
          <w:fldChar w:fldCharType="end"/>
        </w:r>
      </w:hyperlink>
    </w:p>
    <w:p w14:paraId="0DB667C0" w14:textId="14312EDF" w:rsidR="009D09EB" w:rsidRDefault="008B07DC">
      <w:pPr>
        <w:pStyle w:val="TOC1"/>
        <w:rPr>
          <w:rFonts w:asciiTheme="minorHAnsi" w:eastAsiaTheme="minorEastAsia" w:hAnsiTheme="minorHAnsi" w:cstheme="minorBidi"/>
          <w:b w:val="0"/>
          <w:sz w:val="21"/>
          <w:szCs w:val="22"/>
        </w:rPr>
      </w:pPr>
      <w:hyperlink w:anchor="_Toc531699872" w:history="1">
        <w:r w:rsidR="009D09EB" w:rsidRPr="00CA7C3E">
          <w:rPr>
            <w:rStyle w:val="af0"/>
          </w:rPr>
          <w:t>5.</w:t>
        </w:r>
        <w:r w:rsidR="009D09EB">
          <w:rPr>
            <w:rFonts w:asciiTheme="minorHAnsi" w:eastAsiaTheme="minorEastAsia" w:hAnsiTheme="minorHAnsi" w:cstheme="minorBidi"/>
            <w:b w:val="0"/>
            <w:sz w:val="21"/>
            <w:szCs w:val="22"/>
          </w:rPr>
          <w:tab/>
        </w:r>
        <w:r w:rsidR="009D09EB" w:rsidRPr="00CA7C3E">
          <w:rPr>
            <w:rStyle w:val="af0"/>
          </w:rPr>
          <w:t>投资经理业绩分析</w:t>
        </w:r>
        <w:r w:rsidR="009D09EB">
          <w:rPr>
            <w:webHidden/>
          </w:rPr>
          <w:tab/>
        </w:r>
        <w:r w:rsidR="009D09EB">
          <w:rPr>
            <w:webHidden/>
          </w:rPr>
          <w:fldChar w:fldCharType="begin"/>
        </w:r>
        <w:r w:rsidR="009D09EB">
          <w:rPr>
            <w:webHidden/>
          </w:rPr>
          <w:instrText xml:space="preserve"> PAGEREF _Toc531699872 \h </w:instrText>
        </w:r>
        <w:r w:rsidR="009D09EB">
          <w:rPr>
            <w:webHidden/>
          </w:rPr>
        </w:r>
        <w:r w:rsidR="009D09EB">
          <w:rPr>
            <w:webHidden/>
          </w:rPr>
          <w:fldChar w:fldCharType="separate"/>
        </w:r>
        <w:r w:rsidR="009D09EB">
          <w:rPr>
            <w:webHidden/>
          </w:rPr>
          <w:t>21</w:t>
        </w:r>
        <w:r w:rsidR="009D09EB">
          <w:rPr>
            <w:webHidden/>
          </w:rPr>
          <w:fldChar w:fldCharType="end"/>
        </w:r>
      </w:hyperlink>
    </w:p>
    <w:p w14:paraId="29B6DCF6" w14:textId="7CBAAB0B" w:rsidR="009D09EB" w:rsidRDefault="008B07D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531699873" w:history="1">
        <w:r w:rsidR="009D09EB" w:rsidRPr="00CA7C3E">
          <w:rPr>
            <w:rStyle w:val="af0"/>
            <w:noProof/>
          </w:rPr>
          <w:t>5.1</w:t>
        </w:r>
        <w:r w:rsidR="009D09EB">
          <w:rPr>
            <w:rFonts w:asciiTheme="minorHAnsi" w:eastAsiaTheme="minorEastAsia" w:hAnsiTheme="minorHAnsi" w:cstheme="minorBidi"/>
            <w:noProof/>
          </w:rPr>
          <w:tab/>
        </w:r>
        <w:r w:rsidR="009D09EB" w:rsidRPr="00CA7C3E">
          <w:rPr>
            <w:rStyle w:val="af0"/>
            <w:noProof/>
          </w:rPr>
          <w:t>投资经理业绩分析</w:t>
        </w:r>
        <w:r w:rsidR="009D09EB" w:rsidRPr="00CA7C3E">
          <w:rPr>
            <w:rStyle w:val="af0"/>
            <w:noProof/>
          </w:rPr>
          <w:t>—</w:t>
        </w:r>
        <w:r w:rsidR="009D09EB" w:rsidRPr="00CA7C3E">
          <w:rPr>
            <w:rStyle w:val="af0"/>
            <w:noProof/>
          </w:rPr>
          <w:t>权益</w:t>
        </w:r>
        <w:r w:rsidR="009D09EB">
          <w:rPr>
            <w:noProof/>
            <w:webHidden/>
          </w:rPr>
          <w:tab/>
        </w:r>
        <w:r w:rsidR="009D09EB">
          <w:rPr>
            <w:noProof/>
            <w:webHidden/>
          </w:rPr>
          <w:fldChar w:fldCharType="begin"/>
        </w:r>
        <w:r w:rsidR="009D09EB">
          <w:rPr>
            <w:noProof/>
            <w:webHidden/>
          </w:rPr>
          <w:instrText xml:space="preserve"> PAGEREF _Toc531699873 \h </w:instrText>
        </w:r>
        <w:r w:rsidR="009D09EB">
          <w:rPr>
            <w:noProof/>
            <w:webHidden/>
          </w:rPr>
        </w:r>
        <w:r w:rsidR="009D09EB">
          <w:rPr>
            <w:noProof/>
            <w:webHidden/>
          </w:rPr>
          <w:fldChar w:fldCharType="separate"/>
        </w:r>
        <w:r w:rsidR="009D09EB">
          <w:rPr>
            <w:noProof/>
            <w:webHidden/>
          </w:rPr>
          <w:t>21</w:t>
        </w:r>
        <w:r w:rsidR="009D09EB">
          <w:rPr>
            <w:noProof/>
            <w:webHidden/>
          </w:rPr>
          <w:fldChar w:fldCharType="end"/>
        </w:r>
      </w:hyperlink>
    </w:p>
    <w:p w14:paraId="67478349" w14:textId="047F5881" w:rsidR="009D09EB" w:rsidRDefault="008B07D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531699874" w:history="1">
        <w:r w:rsidR="009D09EB" w:rsidRPr="00CA7C3E">
          <w:rPr>
            <w:rStyle w:val="af0"/>
            <w:noProof/>
          </w:rPr>
          <w:t>5.2</w:t>
        </w:r>
        <w:r w:rsidR="009D09EB">
          <w:rPr>
            <w:rFonts w:asciiTheme="minorHAnsi" w:eastAsiaTheme="minorEastAsia" w:hAnsiTheme="minorHAnsi" w:cstheme="minorBidi"/>
            <w:noProof/>
          </w:rPr>
          <w:tab/>
        </w:r>
        <w:r w:rsidR="009D09EB" w:rsidRPr="00CA7C3E">
          <w:rPr>
            <w:rStyle w:val="af0"/>
            <w:noProof/>
          </w:rPr>
          <w:t>投资经理业绩分析</w:t>
        </w:r>
        <w:r w:rsidR="009D09EB" w:rsidRPr="00CA7C3E">
          <w:rPr>
            <w:rStyle w:val="af0"/>
            <w:noProof/>
          </w:rPr>
          <w:t>—</w:t>
        </w:r>
        <w:r w:rsidR="009D09EB" w:rsidRPr="00CA7C3E">
          <w:rPr>
            <w:rStyle w:val="af0"/>
            <w:noProof/>
          </w:rPr>
          <w:t>固收</w:t>
        </w:r>
        <w:r w:rsidR="009D09EB">
          <w:rPr>
            <w:noProof/>
            <w:webHidden/>
          </w:rPr>
          <w:tab/>
        </w:r>
        <w:r w:rsidR="009D09EB">
          <w:rPr>
            <w:noProof/>
            <w:webHidden/>
          </w:rPr>
          <w:fldChar w:fldCharType="begin"/>
        </w:r>
        <w:r w:rsidR="009D09EB">
          <w:rPr>
            <w:noProof/>
            <w:webHidden/>
          </w:rPr>
          <w:instrText xml:space="preserve"> PAGEREF _Toc531699874 \h </w:instrText>
        </w:r>
        <w:r w:rsidR="009D09EB">
          <w:rPr>
            <w:noProof/>
            <w:webHidden/>
          </w:rPr>
        </w:r>
        <w:r w:rsidR="009D09EB">
          <w:rPr>
            <w:noProof/>
            <w:webHidden/>
          </w:rPr>
          <w:fldChar w:fldCharType="separate"/>
        </w:r>
        <w:r w:rsidR="009D09EB">
          <w:rPr>
            <w:noProof/>
            <w:webHidden/>
          </w:rPr>
          <w:t>28</w:t>
        </w:r>
        <w:r w:rsidR="009D09EB">
          <w:rPr>
            <w:noProof/>
            <w:webHidden/>
          </w:rPr>
          <w:fldChar w:fldCharType="end"/>
        </w:r>
      </w:hyperlink>
    </w:p>
    <w:p w14:paraId="3D847105" w14:textId="10317FA4" w:rsidR="009D09EB" w:rsidRDefault="008B07D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531699875" w:history="1">
        <w:r w:rsidR="009D09EB" w:rsidRPr="00CA7C3E">
          <w:rPr>
            <w:rStyle w:val="af0"/>
            <w:noProof/>
          </w:rPr>
          <w:t>5.3</w:t>
        </w:r>
        <w:r w:rsidR="009D09EB">
          <w:rPr>
            <w:rFonts w:asciiTheme="minorHAnsi" w:eastAsiaTheme="minorEastAsia" w:hAnsiTheme="minorHAnsi" w:cstheme="minorBidi"/>
            <w:noProof/>
          </w:rPr>
          <w:tab/>
        </w:r>
        <w:r w:rsidR="009D09EB" w:rsidRPr="00CA7C3E">
          <w:rPr>
            <w:rStyle w:val="af0"/>
            <w:noProof/>
          </w:rPr>
          <w:t>组合业绩分析</w:t>
        </w:r>
        <w:r w:rsidR="009D09EB">
          <w:rPr>
            <w:noProof/>
            <w:webHidden/>
          </w:rPr>
          <w:tab/>
        </w:r>
        <w:r w:rsidR="009D09EB">
          <w:rPr>
            <w:noProof/>
            <w:webHidden/>
          </w:rPr>
          <w:fldChar w:fldCharType="begin"/>
        </w:r>
        <w:r w:rsidR="009D09EB">
          <w:rPr>
            <w:noProof/>
            <w:webHidden/>
          </w:rPr>
          <w:instrText xml:space="preserve"> PAGEREF _Toc531699875 \h </w:instrText>
        </w:r>
        <w:r w:rsidR="009D09EB">
          <w:rPr>
            <w:noProof/>
            <w:webHidden/>
          </w:rPr>
        </w:r>
        <w:r w:rsidR="009D09EB">
          <w:rPr>
            <w:noProof/>
            <w:webHidden/>
          </w:rPr>
          <w:fldChar w:fldCharType="separate"/>
        </w:r>
        <w:r w:rsidR="009D09EB">
          <w:rPr>
            <w:noProof/>
            <w:webHidden/>
          </w:rPr>
          <w:t>35</w:t>
        </w:r>
        <w:r w:rsidR="009D09EB">
          <w:rPr>
            <w:noProof/>
            <w:webHidden/>
          </w:rPr>
          <w:fldChar w:fldCharType="end"/>
        </w:r>
      </w:hyperlink>
    </w:p>
    <w:p w14:paraId="1CF09D11" w14:textId="183251AC" w:rsidR="009D09EB" w:rsidRDefault="008B07D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531699876" w:history="1">
        <w:r w:rsidR="009D09EB" w:rsidRPr="00CA7C3E">
          <w:rPr>
            <w:rStyle w:val="af0"/>
            <w:noProof/>
          </w:rPr>
          <w:t>5.4</w:t>
        </w:r>
        <w:r w:rsidR="009D09EB">
          <w:rPr>
            <w:rFonts w:asciiTheme="minorHAnsi" w:eastAsiaTheme="minorEastAsia" w:hAnsiTheme="minorHAnsi" w:cstheme="minorBidi"/>
            <w:noProof/>
          </w:rPr>
          <w:tab/>
        </w:r>
        <w:r w:rsidR="009D09EB" w:rsidRPr="00CA7C3E">
          <w:rPr>
            <w:rStyle w:val="af0"/>
            <w:noProof/>
          </w:rPr>
          <w:t>投资经理</w:t>
        </w:r>
        <w:r w:rsidR="009D09EB" w:rsidRPr="00CA7C3E">
          <w:rPr>
            <w:rStyle w:val="af0"/>
            <w:noProof/>
          </w:rPr>
          <w:t>—</w:t>
        </w:r>
        <w:r w:rsidR="009D09EB" w:rsidRPr="00CA7C3E">
          <w:rPr>
            <w:rStyle w:val="af0"/>
            <w:noProof/>
          </w:rPr>
          <w:t>组合对应查询</w:t>
        </w:r>
        <w:r w:rsidR="009D09EB">
          <w:rPr>
            <w:noProof/>
            <w:webHidden/>
          </w:rPr>
          <w:tab/>
        </w:r>
        <w:r w:rsidR="009D09EB">
          <w:rPr>
            <w:noProof/>
            <w:webHidden/>
          </w:rPr>
          <w:fldChar w:fldCharType="begin"/>
        </w:r>
        <w:r w:rsidR="009D09EB">
          <w:rPr>
            <w:noProof/>
            <w:webHidden/>
          </w:rPr>
          <w:instrText xml:space="preserve"> PAGEREF _Toc531699876 \h </w:instrText>
        </w:r>
        <w:r w:rsidR="009D09EB">
          <w:rPr>
            <w:noProof/>
            <w:webHidden/>
          </w:rPr>
        </w:r>
        <w:r w:rsidR="009D09EB">
          <w:rPr>
            <w:noProof/>
            <w:webHidden/>
          </w:rPr>
          <w:fldChar w:fldCharType="separate"/>
        </w:r>
        <w:r w:rsidR="009D09EB">
          <w:rPr>
            <w:noProof/>
            <w:webHidden/>
          </w:rPr>
          <w:t>45</w:t>
        </w:r>
        <w:r w:rsidR="009D09EB">
          <w:rPr>
            <w:noProof/>
            <w:webHidden/>
          </w:rPr>
          <w:fldChar w:fldCharType="end"/>
        </w:r>
      </w:hyperlink>
    </w:p>
    <w:p w14:paraId="55C65D41" w14:textId="35C9393F" w:rsidR="009D09EB" w:rsidRDefault="008B07DC">
      <w:pPr>
        <w:pStyle w:val="TOC1"/>
        <w:rPr>
          <w:rFonts w:asciiTheme="minorHAnsi" w:eastAsiaTheme="minorEastAsia" w:hAnsiTheme="minorHAnsi" w:cstheme="minorBidi"/>
          <w:b w:val="0"/>
          <w:sz w:val="21"/>
          <w:szCs w:val="22"/>
        </w:rPr>
      </w:pPr>
      <w:hyperlink w:anchor="_Toc531699877" w:history="1">
        <w:r w:rsidR="009D09EB" w:rsidRPr="00CA7C3E">
          <w:rPr>
            <w:rStyle w:val="af0"/>
          </w:rPr>
          <w:t>6.</w:t>
        </w:r>
        <w:r w:rsidR="009D09EB">
          <w:rPr>
            <w:rFonts w:asciiTheme="minorHAnsi" w:eastAsiaTheme="minorEastAsia" w:hAnsiTheme="minorHAnsi" w:cstheme="minorBidi"/>
            <w:b w:val="0"/>
            <w:sz w:val="21"/>
            <w:szCs w:val="22"/>
          </w:rPr>
          <w:tab/>
        </w:r>
        <w:r w:rsidR="009D09EB" w:rsidRPr="00CA7C3E">
          <w:rPr>
            <w:rStyle w:val="af0"/>
          </w:rPr>
          <w:t>负面信息监控管理</w:t>
        </w:r>
        <w:r w:rsidR="009D09EB">
          <w:rPr>
            <w:webHidden/>
          </w:rPr>
          <w:tab/>
        </w:r>
        <w:r w:rsidR="009D09EB">
          <w:rPr>
            <w:webHidden/>
          </w:rPr>
          <w:fldChar w:fldCharType="begin"/>
        </w:r>
        <w:r w:rsidR="009D09EB">
          <w:rPr>
            <w:webHidden/>
          </w:rPr>
          <w:instrText xml:space="preserve"> PAGEREF _Toc531699877 \h </w:instrText>
        </w:r>
        <w:r w:rsidR="009D09EB">
          <w:rPr>
            <w:webHidden/>
          </w:rPr>
        </w:r>
        <w:r w:rsidR="009D09EB">
          <w:rPr>
            <w:webHidden/>
          </w:rPr>
          <w:fldChar w:fldCharType="separate"/>
        </w:r>
        <w:r w:rsidR="009D09EB">
          <w:rPr>
            <w:webHidden/>
          </w:rPr>
          <w:t>46</w:t>
        </w:r>
        <w:r w:rsidR="009D09EB">
          <w:rPr>
            <w:webHidden/>
          </w:rPr>
          <w:fldChar w:fldCharType="end"/>
        </w:r>
      </w:hyperlink>
    </w:p>
    <w:p w14:paraId="35F47CC7" w14:textId="4520819D" w:rsidR="009D09EB" w:rsidRDefault="008B07D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531699878" w:history="1">
        <w:r w:rsidR="009D09EB" w:rsidRPr="00CA7C3E">
          <w:rPr>
            <w:rStyle w:val="af0"/>
            <w:noProof/>
          </w:rPr>
          <w:t>6.1</w:t>
        </w:r>
        <w:r w:rsidR="009D09EB">
          <w:rPr>
            <w:rFonts w:asciiTheme="minorHAnsi" w:eastAsiaTheme="minorEastAsia" w:hAnsiTheme="minorHAnsi" w:cstheme="minorBidi"/>
            <w:noProof/>
          </w:rPr>
          <w:tab/>
        </w:r>
        <w:r w:rsidR="009D09EB" w:rsidRPr="00CA7C3E">
          <w:rPr>
            <w:rStyle w:val="af0"/>
            <w:noProof/>
          </w:rPr>
          <w:t>任务发起</w:t>
        </w:r>
        <w:r w:rsidR="009D09EB">
          <w:rPr>
            <w:noProof/>
            <w:webHidden/>
          </w:rPr>
          <w:tab/>
        </w:r>
        <w:r w:rsidR="009D09EB">
          <w:rPr>
            <w:noProof/>
            <w:webHidden/>
          </w:rPr>
          <w:fldChar w:fldCharType="begin"/>
        </w:r>
        <w:r w:rsidR="009D09EB">
          <w:rPr>
            <w:noProof/>
            <w:webHidden/>
          </w:rPr>
          <w:instrText xml:space="preserve"> PAGEREF _Toc531699878 \h </w:instrText>
        </w:r>
        <w:r w:rsidR="009D09EB">
          <w:rPr>
            <w:noProof/>
            <w:webHidden/>
          </w:rPr>
        </w:r>
        <w:r w:rsidR="009D09EB">
          <w:rPr>
            <w:noProof/>
            <w:webHidden/>
          </w:rPr>
          <w:fldChar w:fldCharType="separate"/>
        </w:r>
        <w:r w:rsidR="009D09EB">
          <w:rPr>
            <w:noProof/>
            <w:webHidden/>
          </w:rPr>
          <w:t>46</w:t>
        </w:r>
        <w:r w:rsidR="009D09EB">
          <w:rPr>
            <w:noProof/>
            <w:webHidden/>
          </w:rPr>
          <w:fldChar w:fldCharType="end"/>
        </w:r>
      </w:hyperlink>
    </w:p>
    <w:p w14:paraId="7F63A2EC" w14:textId="7ED353CA" w:rsidR="009D09EB" w:rsidRDefault="008B07D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531699879" w:history="1">
        <w:r w:rsidR="009D09EB" w:rsidRPr="00CA7C3E">
          <w:rPr>
            <w:rStyle w:val="af0"/>
            <w:noProof/>
          </w:rPr>
          <w:t>6.2</w:t>
        </w:r>
        <w:r w:rsidR="009D09EB">
          <w:rPr>
            <w:rFonts w:asciiTheme="minorHAnsi" w:eastAsiaTheme="minorEastAsia" w:hAnsiTheme="minorHAnsi" w:cstheme="minorBidi"/>
            <w:noProof/>
          </w:rPr>
          <w:tab/>
        </w:r>
        <w:r w:rsidR="009D09EB" w:rsidRPr="00CA7C3E">
          <w:rPr>
            <w:rStyle w:val="af0"/>
            <w:noProof/>
          </w:rPr>
          <w:t>任务处理</w:t>
        </w:r>
        <w:r w:rsidR="009D09EB">
          <w:rPr>
            <w:noProof/>
            <w:webHidden/>
          </w:rPr>
          <w:tab/>
        </w:r>
        <w:r w:rsidR="009D09EB">
          <w:rPr>
            <w:noProof/>
            <w:webHidden/>
          </w:rPr>
          <w:fldChar w:fldCharType="begin"/>
        </w:r>
        <w:r w:rsidR="009D09EB">
          <w:rPr>
            <w:noProof/>
            <w:webHidden/>
          </w:rPr>
          <w:instrText xml:space="preserve"> PAGEREF _Toc531699879 \h </w:instrText>
        </w:r>
        <w:r w:rsidR="009D09EB">
          <w:rPr>
            <w:noProof/>
            <w:webHidden/>
          </w:rPr>
        </w:r>
        <w:r w:rsidR="009D09EB">
          <w:rPr>
            <w:noProof/>
            <w:webHidden/>
          </w:rPr>
          <w:fldChar w:fldCharType="separate"/>
        </w:r>
        <w:r w:rsidR="009D09EB">
          <w:rPr>
            <w:noProof/>
            <w:webHidden/>
          </w:rPr>
          <w:t>49</w:t>
        </w:r>
        <w:r w:rsidR="009D09EB">
          <w:rPr>
            <w:noProof/>
            <w:webHidden/>
          </w:rPr>
          <w:fldChar w:fldCharType="end"/>
        </w:r>
      </w:hyperlink>
    </w:p>
    <w:p w14:paraId="2C6E46A0" w14:textId="19D63E0C" w:rsidR="009D09EB" w:rsidRDefault="008B07D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531699880" w:history="1">
        <w:r w:rsidR="009D09EB" w:rsidRPr="00CA7C3E">
          <w:rPr>
            <w:rStyle w:val="af0"/>
            <w:noProof/>
          </w:rPr>
          <w:t>6.3</w:t>
        </w:r>
        <w:r w:rsidR="009D09EB">
          <w:rPr>
            <w:rFonts w:asciiTheme="minorHAnsi" w:eastAsiaTheme="minorEastAsia" w:hAnsiTheme="minorHAnsi" w:cstheme="minorBidi"/>
            <w:noProof/>
          </w:rPr>
          <w:tab/>
        </w:r>
        <w:r w:rsidR="009D09EB" w:rsidRPr="00CA7C3E">
          <w:rPr>
            <w:rStyle w:val="af0"/>
            <w:noProof/>
          </w:rPr>
          <w:t>任务处理轨迹查询</w:t>
        </w:r>
        <w:r w:rsidR="009D09EB">
          <w:rPr>
            <w:noProof/>
            <w:webHidden/>
          </w:rPr>
          <w:tab/>
        </w:r>
        <w:r w:rsidR="009D09EB">
          <w:rPr>
            <w:noProof/>
            <w:webHidden/>
          </w:rPr>
          <w:fldChar w:fldCharType="begin"/>
        </w:r>
        <w:r w:rsidR="009D09EB">
          <w:rPr>
            <w:noProof/>
            <w:webHidden/>
          </w:rPr>
          <w:instrText xml:space="preserve"> PAGEREF _Toc531699880 \h </w:instrText>
        </w:r>
        <w:r w:rsidR="009D09EB">
          <w:rPr>
            <w:noProof/>
            <w:webHidden/>
          </w:rPr>
        </w:r>
        <w:r w:rsidR="009D09EB">
          <w:rPr>
            <w:noProof/>
            <w:webHidden/>
          </w:rPr>
          <w:fldChar w:fldCharType="separate"/>
        </w:r>
        <w:r w:rsidR="009D09EB">
          <w:rPr>
            <w:noProof/>
            <w:webHidden/>
          </w:rPr>
          <w:t>54</w:t>
        </w:r>
        <w:r w:rsidR="009D09EB">
          <w:rPr>
            <w:noProof/>
            <w:webHidden/>
          </w:rPr>
          <w:fldChar w:fldCharType="end"/>
        </w:r>
      </w:hyperlink>
    </w:p>
    <w:p w14:paraId="1D982A97" w14:textId="70CB9E91" w:rsidR="009D09EB" w:rsidRDefault="008B07DC">
      <w:pPr>
        <w:pStyle w:val="TOC1"/>
        <w:rPr>
          <w:rFonts w:asciiTheme="minorHAnsi" w:eastAsiaTheme="minorEastAsia" w:hAnsiTheme="minorHAnsi" w:cstheme="minorBidi"/>
          <w:b w:val="0"/>
          <w:sz w:val="21"/>
          <w:szCs w:val="22"/>
        </w:rPr>
      </w:pPr>
      <w:hyperlink w:anchor="_Toc531699881" w:history="1">
        <w:r w:rsidR="009D09EB" w:rsidRPr="00CA7C3E">
          <w:rPr>
            <w:rStyle w:val="af0"/>
          </w:rPr>
          <w:t>7.</w:t>
        </w:r>
        <w:r w:rsidR="009D09EB">
          <w:rPr>
            <w:rFonts w:asciiTheme="minorHAnsi" w:eastAsiaTheme="minorEastAsia" w:hAnsiTheme="minorHAnsi" w:cstheme="minorBidi"/>
            <w:b w:val="0"/>
            <w:sz w:val="21"/>
            <w:szCs w:val="22"/>
          </w:rPr>
          <w:tab/>
        </w:r>
        <w:r w:rsidR="009D09EB" w:rsidRPr="00CA7C3E">
          <w:rPr>
            <w:rStyle w:val="af0"/>
          </w:rPr>
          <w:t>计划组合投资监督事项表业务</w:t>
        </w:r>
        <w:r w:rsidR="009D09EB">
          <w:rPr>
            <w:webHidden/>
          </w:rPr>
          <w:tab/>
        </w:r>
        <w:r w:rsidR="009D09EB">
          <w:rPr>
            <w:webHidden/>
          </w:rPr>
          <w:fldChar w:fldCharType="begin"/>
        </w:r>
        <w:r w:rsidR="009D09EB">
          <w:rPr>
            <w:webHidden/>
          </w:rPr>
          <w:instrText xml:space="preserve"> PAGEREF _Toc531699881 \h </w:instrText>
        </w:r>
        <w:r w:rsidR="009D09EB">
          <w:rPr>
            <w:webHidden/>
          </w:rPr>
        </w:r>
        <w:r w:rsidR="009D09EB">
          <w:rPr>
            <w:webHidden/>
          </w:rPr>
          <w:fldChar w:fldCharType="separate"/>
        </w:r>
        <w:r w:rsidR="009D09EB">
          <w:rPr>
            <w:webHidden/>
          </w:rPr>
          <w:t>57</w:t>
        </w:r>
        <w:r w:rsidR="009D09EB">
          <w:rPr>
            <w:webHidden/>
          </w:rPr>
          <w:fldChar w:fldCharType="end"/>
        </w:r>
      </w:hyperlink>
    </w:p>
    <w:p w14:paraId="71A69AC0" w14:textId="04A984C3" w:rsidR="009D09EB" w:rsidRDefault="008B07D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531699882" w:history="1">
        <w:r w:rsidR="009D09EB" w:rsidRPr="00CA7C3E">
          <w:rPr>
            <w:rStyle w:val="af0"/>
            <w:noProof/>
          </w:rPr>
          <w:t>7.1</w:t>
        </w:r>
        <w:r w:rsidR="009D09EB">
          <w:rPr>
            <w:rFonts w:asciiTheme="minorHAnsi" w:eastAsiaTheme="minorEastAsia" w:hAnsiTheme="minorHAnsi" w:cstheme="minorBidi"/>
            <w:noProof/>
          </w:rPr>
          <w:tab/>
        </w:r>
        <w:r w:rsidR="009D09EB" w:rsidRPr="00CA7C3E">
          <w:rPr>
            <w:rStyle w:val="af0"/>
            <w:noProof/>
          </w:rPr>
          <w:t>监控条款管理</w:t>
        </w:r>
        <w:r w:rsidR="009D09EB">
          <w:rPr>
            <w:noProof/>
            <w:webHidden/>
          </w:rPr>
          <w:tab/>
        </w:r>
        <w:r w:rsidR="009D09EB">
          <w:rPr>
            <w:noProof/>
            <w:webHidden/>
          </w:rPr>
          <w:fldChar w:fldCharType="begin"/>
        </w:r>
        <w:r w:rsidR="009D09EB">
          <w:rPr>
            <w:noProof/>
            <w:webHidden/>
          </w:rPr>
          <w:instrText xml:space="preserve"> PAGEREF _Toc531699882 \h </w:instrText>
        </w:r>
        <w:r w:rsidR="009D09EB">
          <w:rPr>
            <w:noProof/>
            <w:webHidden/>
          </w:rPr>
        </w:r>
        <w:r w:rsidR="009D09EB">
          <w:rPr>
            <w:noProof/>
            <w:webHidden/>
          </w:rPr>
          <w:fldChar w:fldCharType="separate"/>
        </w:r>
        <w:r w:rsidR="009D09EB">
          <w:rPr>
            <w:noProof/>
            <w:webHidden/>
          </w:rPr>
          <w:t>57</w:t>
        </w:r>
        <w:r w:rsidR="009D09EB">
          <w:rPr>
            <w:noProof/>
            <w:webHidden/>
          </w:rPr>
          <w:fldChar w:fldCharType="end"/>
        </w:r>
      </w:hyperlink>
    </w:p>
    <w:p w14:paraId="1F8BA4EC" w14:textId="315D7AAB" w:rsidR="009D09EB" w:rsidRDefault="008B07D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531699883" w:history="1">
        <w:r w:rsidR="009D09EB" w:rsidRPr="00CA7C3E">
          <w:rPr>
            <w:rStyle w:val="af0"/>
            <w:noProof/>
          </w:rPr>
          <w:t>7.2</w:t>
        </w:r>
        <w:r w:rsidR="009D09EB">
          <w:rPr>
            <w:rFonts w:asciiTheme="minorHAnsi" w:eastAsiaTheme="minorEastAsia" w:hAnsiTheme="minorHAnsi" w:cstheme="minorBidi"/>
            <w:noProof/>
          </w:rPr>
          <w:tab/>
        </w:r>
        <w:r w:rsidR="009D09EB" w:rsidRPr="00CA7C3E">
          <w:rPr>
            <w:rStyle w:val="af0"/>
            <w:noProof/>
          </w:rPr>
          <w:t>模板管理</w:t>
        </w:r>
        <w:r w:rsidR="009D09EB">
          <w:rPr>
            <w:noProof/>
            <w:webHidden/>
          </w:rPr>
          <w:tab/>
        </w:r>
        <w:r w:rsidR="009D09EB">
          <w:rPr>
            <w:noProof/>
            <w:webHidden/>
          </w:rPr>
          <w:fldChar w:fldCharType="begin"/>
        </w:r>
        <w:r w:rsidR="009D09EB">
          <w:rPr>
            <w:noProof/>
            <w:webHidden/>
          </w:rPr>
          <w:instrText xml:space="preserve"> PAGEREF _Toc531699883 \h </w:instrText>
        </w:r>
        <w:r w:rsidR="009D09EB">
          <w:rPr>
            <w:noProof/>
            <w:webHidden/>
          </w:rPr>
        </w:r>
        <w:r w:rsidR="009D09EB">
          <w:rPr>
            <w:noProof/>
            <w:webHidden/>
          </w:rPr>
          <w:fldChar w:fldCharType="separate"/>
        </w:r>
        <w:r w:rsidR="009D09EB">
          <w:rPr>
            <w:noProof/>
            <w:webHidden/>
          </w:rPr>
          <w:t>61</w:t>
        </w:r>
        <w:r w:rsidR="009D09EB">
          <w:rPr>
            <w:noProof/>
            <w:webHidden/>
          </w:rPr>
          <w:fldChar w:fldCharType="end"/>
        </w:r>
      </w:hyperlink>
    </w:p>
    <w:p w14:paraId="4B42BE3C" w14:textId="4ED176D2" w:rsidR="009D09EB" w:rsidRDefault="008B07D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531699884" w:history="1">
        <w:r w:rsidR="009D09EB" w:rsidRPr="00CA7C3E">
          <w:rPr>
            <w:rStyle w:val="af0"/>
            <w:noProof/>
          </w:rPr>
          <w:t>7.3</w:t>
        </w:r>
        <w:r w:rsidR="009D09EB">
          <w:rPr>
            <w:rFonts w:asciiTheme="minorHAnsi" w:eastAsiaTheme="minorEastAsia" w:hAnsiTheme="minorHAnsi" w:cstheme="minorBidi"/>
            <w:noProof/>
          </w:rPr>
          <w:tab/>
        </w:r>
        <w:r w:rsidR="009D09EB" w:rsidRPr="00CA7C3E">
          <w:rPr>
            <w:rStyle w:val="af0"/>
            <w:noProof/>
          </w:rPr>
          <w:t>资产配置分类</w:t>
        </w:r>
        <w:r w:rsidR="009D09EB">
          <w:rPr>
            <w:noProof/>
            <w:webHidden/>
          </w:rPr>
          <w:tab/>
        </w:r>
        <w:r w:rsidR="009D09EB">
          <w:rPr>
            <w:noProof/>
            <w:webHidden/>
          </w:rPr>
          <w:fldChar w:fldCharType="begin"/>
        </w:r>
        <w:r w:rsidR="009D09EB">
          <w:rPr>
            <w:noProof/>
            <w:webHidden/>
          </w:rPr>
          <w:instrText xml:space="preserve"> PAGEREF _Toc531699884 \h </w:instrText>
        </w:r>
        <w:r w:rsidR="009D09EB">
          <w:rPr>
            <w:noProof/>
            <w:webHidden/>
          </w:rPr>
        </w:r>
        <w:r w:rsidR="009D09EB">
          <w:rPr>
            <w:noProof/>
            <w:webHidden/>
          </w:rPr>
          <w:fldChar w:fldCharType="separate"/>
        </w:r>
        <w:r w:rsidR="009D09EB">
          <w:rPr>
            <w:noProof/>
            <w:webHidden/>
          </w:rPr>
          <w:t>64</w:t>
        </w:r>
        <w:r w:rsidR="009D09EB">
          <w:rPr>
            <w:noProof/>
            <w:webHidden/>
          </w:rPr>
          <w:fldChar w:fldCharType="end"/>
        </w:r>
      </w:hyperlink>
    </w:p>
    <w:p w14:paraId="5A88EF18" w14:textId="7D0CC7B7" w:rsidR="009D09EB" w:rsidRDefault="008B07D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531699885" w:history="1">
        <w:r w:rsidR="009D09EB" w:rsidRPr="00CA7C3E">
          <w:rPr>
            <w:rStyle w:val="af0"/>
            <w:noProof/>
          </w:rPr>
          <w:t>7.4</w:t>
        </w:r>
        <w:r w:rsidR="009D09EB">
          <w:rPr>
            <w:rFonts w:asciiTheme="minorHAnsi" w:eastAsiaTheme="minorEastAsia" w:hAnsiTheme="minorHAnsi" w:cstheme="minorBidi"/>
            <w:noProof/>
          </w:rPr>
          <w:tab/>
        </w:r>
        <w:r w:rsidR="009D09EB" w:rsidRPr="00CA7C3E">
          <w:rPr>
            <w:rStyle w:val="af0"/>
            <w:noProof/>
          </w:rPr>
          <w:t>标的资产维护</w:t>
        </w:r>
        <w:r w:rsidR="009D09EB">
          <w:rPr>
            <w:noProof/>
            <w:webHidden/>
          </w:rPr>
          <w:tab/>
        </w:r>
        <w:r w:rsidR="009D09EB">
          <w:rPr>
            <w:noProof/>
            <w:webHidden/>
          </w:rPr>
          <w:fldChar w:fldCharType="begin"/>
        </w:r>
        <w:r w:rsidR="009D09EB">
          <w:rPr>
            <w:noProof/>
            <w:webHidden/>
          </w:rPr>
          <w:instrText xml:space="preserve"> PAGEREF _Toc531699885 \h </w:instrText>
        </w:r>
        <w:r w:rsidR="009D09EB">
          <w:rPr>
            <w:noProof/>
            <w:webHidden/>
          </w:rPr>
        </w:r>
        <w:r w:rsidR="009D09EB">
          <w:rPr>
            <w:noProof/>
            <w:webHidden/>
          </w:rPr>
          <w:fldChar w:fldCharType="separate"/>
        </w:r>
        <w:r w:rsidR="009D09EB">
          <w:rPr>
            <w:noProof/>
            <w:webHidden/>
          </w:rPr>
          <w:t>66</w:t>
        </w:r>
        <w:r w:rsidR="009D09EB">
          <w:rPr>
            <w:noProof/>
            <w:webHidden/>
          </w:rPr>
          <w:fldChar w:fldCharType="end"/>
        </w:r>
      </w:hyperlink>
    </w:p>
    <w:p w14:paraId="524949C1" w14:textId="0D669D3A" w:rsidR="009D09EB" w:rsidRDefault="008B07D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531699886" w:history="1">
        <w:r w:rsidR="009D09EB" w:rsidRPr="00CA7C3E">
          <w:rPr>
            <w:rStyle w:val="af0"/>
            <w:noProof/>
          </w:rPr>
          <w:t>7.5</w:t>
        </w:r>
        <w:r w:rsidR="009D09EB">
          <w:rPr>
            <w:rFonts w:asciiTheme="minorHAnsi" w:eastAsiaTheme="minorEastAsia" w:hAnsiTheme="minorHAnsi" w:cstheme="minorBidi"/>
            <w:noProof/>
          </w:rPr>
          <w:tab/>
        </w:r>
        <w:r w:rsidR="009D09EB" w:rsidRPr="00CA7C3E">
          <w:rPr>
            <w:rStyle w:val="af0"/>
            <w:noProof/>
          </w:rPr>
          <w:t>非监控条款管理</w:t>
        </w:r>
        <w:r w:rsidR="009D09EB">
          <w:rPr>
            <w:noProof/>
            <w:webHidden/>
          </w:rPr>
          <w:tab/>
        </w:r>
        <w:r w:rsidR="009D09EB">
          <w:rPr>
            <w:noProof/>
            <w:webHidden/>
          </w:rPr>
          <w:fldChar w:fldCharType="begin"/>
        </w:r>
        <w:r w:rsidR="009D09EB">
          <w:rPr>
            <w:noProof/>
            <w:webHidden/>
          </w:rPr>
          <w:instrText xml:space="preserve"> PAGEREF _Toc531699886 \h </w:instrText>
        </w:r>
        <w:r w:rsidR="009D09EB">
          <w:rPr>
            <w:noProof/>
            <w:webHidden/>
          </w:rPr>
        </w:r>
        <w:r w:rsidR="009D09EB">
          <w:rPr>
            <w:noProof/>
            <w:webHidden/>
          </w:rPr>
          <w:fldChar w:fldCharType="separate"/>
        </w:r>
        <w:r w:rsidR="009D09EB">
          <w:rPr>
            <w:noProof/>
            <w:webHidden/>
          </w:rPr>
          <w:t>69</w:t>
        </w:r>
        <w:r w:rsidR="009D09EB">
          <w:rPr>
            <w:noProof/>
            <w:webHidden/>
          </w:rPr>
          <w:fldChar w:fldCharType="end"/>
        </w:r>
      </w:hyperlink>
    </w:p>
    <w:p w14:paraId="609F4961" w14:textId="4B8BE163" w:rsidR="009D09EB" w:rsidRDefault="008B07D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531699887" w:history="1">
        <w:r w:rsidR="009D09EB" w:rsidRPr="00CA7C3E">
          <w:rPr>
            <w:rStyle w:val="af0"/>
            <w:noProof/>
          </w:rPr>
          <w:t>7.6</w:t>
        </w:r>
        <w:r w:rsidR="009D09EB">
          <w:rPr>
            <w:rFonts w:asciiTheme="minorHAnsi" w:eastAsiaTheme="minorEastAsia" w:hAnsiTheme="minorHAnsi" w:cstheme="minorBidi"/>
            <w:noProof/>
          </w:rPr>
          <w:tab/>
        </w:r>
        <w:r w:rsidR="009D09EB" w:rsidRPr="00CA7C3E">
          <w:rPr>
            <w:rStyle w:val="af0"/>
            <w:noProof/>
          </w:rPr>
          <w:t>投监表制作</w:t>
        </w:r>
        <w:r w:rsidR="009D09EB">
          <w:rPr>
            <w:noProof/>
            <w:webHidden/>
          </w:rPr>
          <w:tab/>
        </w:r>
        <w:r w:rsidR="009D09EB">
          <w:rPr>
            <w:noProof/>
            <w:webHidden/>
          </w:rPr>
          <w:fldChar w:fldCharType="begin"/>
        </w:r>
        <w:r w:rsidR="009D09EB">
          <w:rPr>
            <w:noProof/>
            <w:webHidden/>
          </w:rPr>
          <w:instrText xml:space="preserve"> PAGEREF _Toc531699887 \h </w:instrText>
        </w:r>
        <w:r w:rsidR="009D09EB">
          <w:rPr>
            <w:noProof/>
            <w:webHidden/>
          </w:rPr>
        </w:r>
        <w:r w:rsidR="009D09EB">
          <w:rPr>
            <w:noProof/>
            <w:webHidden/>
          </w:rPr>
          <w:fldChar w:fldCharType="separate"/>
        </w:r>
        <w:r w:rsidR="009D09EB">
          <w:rPr>
            <w:noProof/>
            <w:webHidden/>
          </w:rPr>
          <w:t>72</w:t>
        </w:r>
        <w:r w:rsidR="009D09EB">
          <w:rPr>
            <w:noProof/>
            <w:webHidden/>
          </w:rPr>
          <w:fldChar w:fldCharType="end"/>
        </w:r>
      </w:hyperlink>
    </w:p>
    <w:p w14:paraId="59CEE707" w14:textId="16E11894" w:rsidR="009D09EB" w:rsidRDefault="008B07DC">
      <w:pPr>
        <w:pStyle w:val="TOC1"/>
        <w:rPr>
          <w:rFonts w:asciiTheme="minorHAnsi" w:eastAsiaTheme="minorEastAsia" w:hAnsiTheme="minorHAnsi" w:cstheme="minorBidi"/>
          <w:b w:val="0"/>
          <w:sz w:val="21"/>
          <w:szCs w:val="22"/>
        </w:rPr>
      </w:pPr>
      <w:hyperlink w:anchor="_Toc531699888" w:history="1">
        <w:r w:rsidR="009D09EB" w:rsidRPr="00CA7C3E">
          <w:rPr>
            <w:rStyle w:val="af0"/>
          </w:rPr>
          <w:t>8.</w:t>
        </w:r>
        <w:r w:rsidR="009D09EB">
          <w:rPr>
            <w:rFonts w:asciiTheme="minorHAnsi" w:eastAsiaTheme="minorEastAsia" w:hAnsiTheme="minorHAnsi" w:cstheme="minorBidi"/>
            <w:b w:val="0"/>
            <w:sz w:val="21"/>
            <w:szCs w:val="22"/>
          </w:rPr>
          <w:tab/>
        </w:r>
        <w:r w:rsidR="009D09EB" w:rsidRPr="00CA7C3E">
          <w:rPr>
            <w:rStyle w:val="af0"/>
          </w:rPr>
          <w:t>报告管理</w:t>
        </w:r>
        <w:r w:rsidR="009D09EB">
          <w:rPr>
            <w:webHidden/>
          </w:rPr>
          <w:tab/>
        </w:r>
        <w:r w:rsidR="009D09EB">
          <w:rPr>
            <w:webHidden/>
          </w:rPr>
          <w:fldChar w:fldCharType="begin"/>
        </w:r>
        <w:r w:rsidR="009D09EB">
          <w:rPr>
            <w:webHidden/>
          </w:rPr>
          <w:instrText xml:space="preserve"> PAGEREF _Toc531699888 \h </w:instrText>
        </w:r>
        <w:r w:rsidR="009D09EB">
          <w:rPr>
            <w:webHidden/>
          </w:rPr>
        </w:r>
        <w:r w:rsidR="009D09EB">
          <w:rPr>
            <w:webHidden/>
          </w:rPr>
          <w:fldChar w:fldCharType="separate"/>
        </w:r>
        <w:r w:rsidR="009D09EB">
          <w:rPr>
            <w:webHidden/>
          </w:rPr>
          <w:t>91</w:t>
        </w:r>
        <w:r w:rsidR="009D09EB">
          <w:rPr>
            <w:webHidden/>
          </w:rPr>
          <w:fldChar w:fldCharType="end"/>
        </w:r>
      </w:hyperlink>
    </w:p>
    <w:p w14:paraId="7181DABF" w14:textId="5AA99238" w:rsidR="009D09EB" w:rsidRDefault="008B07D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531699889" w:history="1">
        <w:r w:rsidR="009D09EB" w:rsidRPr="00CA7C3E">
          <w:rPr>
            <w:rStyle w:val="af0"/>
            <w:noProof/>
          </w:rPr>
          <w:t>8.1</w:t>
        </w:r>
        <w:r w:rsidR="009D09EB">
          <w:rPr>
            <w:rFonts w:asciiTheme="minorHAnsi" w:eastAsiaTheme="minorEastAsia" w:hAnsiTheme="minorHAnsi" w:cstheme="minorBidi"/>
            <w:noProof/>
          </w:rPr>
          <w:tab/>
        </w:r>
        <w:r w:rsidR="009D09EB" w:rsidRPr="00CA7C3E">
          <w:rPr>
            <w:rStyle w:val="af0"/>
            <w:noProof/>
          </w:rPr>
          <w:t>风险报告权限设置</w:t>
        </w:r>
        <w:r w:rsidR="009D09EB">
          <w:rPr>
            <w:noProof/>
            <w:webHidden/>
          </w:rPr>
          <w:tab/>
        </w:r>
        <w:r w:rsidR="009D09EB">
          <w:rPr>
            <w:noProof/>
            <w:webHidden/>
          </w:rPr>
          <w:fldChar w:fldCharType="begin"/>
        </w:r>
        <w:r w:rsidR="009D09EB">
          <w:rPr>
            <w:noProof/>
            <w:webHidden/>
          </w:rPr>
          <w:instrText xml:space="preserve"> PAGEREF _Toc531699889 \h </w:instrText>
        </w:r>
        <w:r w:rsidR="009D09EB">
          <w:rPr>
            <w:noProof/>
            <w:webHidden/>
          </w:rPr>
        </w:r>
        <w:r w:rsidR="009D09EB">
          <w:rPr>
            <w:noProof/>
            <w:webHidden/>
          </w:rPr>
          <w:fldChar w:fldCharType="separate"/>
        </w:r>
        <w:r w:rsidR="009D09EB">
          <w:rPr>
            <w:noProof/>
            <w:webHidden/>
          </w:rPr>
          <w:t>91</w:t>
        </w:r>
        <w:r w:rsidR="009D09EB">
          <w:rPr>
            <w:noProof/>
            <w:webHidden/>
          </w:rPr>
          <w:fldChar w:fldCharType="end"/>
        </w:r>
      </w:hyperlink>
    </w:p>
    <w:p w14:paraId="1DB1BE1C" w14:textId="223C40C8" w:rsidR="009D09EB" w:rsidRDefault="008B07D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531699890" w:history="1">
        <w:r w:rsidR="009D09EB" w:rsidRPr="00CA7C3E">
          <w:rPr>
            <w:rStyle w:val="af0"/>
            <w:noProof/>
          </w:rPr>
          <w:t>8.2</w:t>
        </w:r>
        <w:r w:rsidR="009D09EB">
          <w:rPr>
            <w:rFonts w:asciiTheme="minorHAnsi" w:eastAsiaTheme="minorEastAsia" w:hAnsiTheme="minorHAnsi" w:cstheme="minorBidi"/>
            <w:noProof/>
          </w:rPr>
          <w:tab/>
        </w:r>
        <w:r w:rsidR="009D09EB" w:rsidRPr="00CA7C3E">
          <w:rPr>
            <w:rStyle w:val="af0"/>
            <w:noProof/>
          </w:rPr>
          <w:t>风险报告</w:t>
        </w:r>
        <w:r w:rsidR="009D09EB">
          <w:rPr>
            <w:noProof/>
            <w:webHidden/>
          </w:rPr>
          <w:tab/>
        </w:r>
        <w:r w:rsidR="009D09EB">
          <w:rPr>
            <w:noProof/>
            <w:webHidden/>
          </w:rPr>
          <w:fldChar w:fldCharType="begin"/>
        </w:r>
        <w:r w:rsidR="009D09EB">
          <w:rPr>
            <w:noProof/>
            <w:webHidden/>
          </w:rPr>
          <w:instrText xml:space="preserve"> PAGEREF _Toc531699890 \h </w:instrText>
        </w:r>
        <w:r w:rsidR="009D09EB">
          <w:rPr>
            <w:noProof/>
            <w:webHidden/>
          </w:rPr>
        </w:r>
        <w:r w:rsidR="009D09EB">
          <w:rPr>
            <w:noProof/>
            <w:webHidden/>
          </w:rPr>
          <w:fldChar w:fldCharType="separate"/>
        </w:r>
        <w:r w:rsidR="009D09EB">
          <w:rPr>
            <w:noProof/>
            <w:webHidden/>
          </w:rPr>
          <w:t>92</w:t>
        </w:r>
        <w:r w:rsidR="009D09EB">
          <w:rPr>
            <w:noProof/>
            <w:webHidden/>
          </w:rPr>
          <w:fldChar w:fldCharType="end"/>
        </w:r>
      </w:hyperlink>
    </w:p>
    <w:p w14:paraId="46D7013A" w14:textId="41492672" w:rsidR="009D09EB" w:rsidRDefault="008B07D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531699891" w:history="1">
        <w:r w:rsidR="009D09EB" w:rsidRPr="00CA7C3E">
          <w:rPr>
            <w:rStyle w:val="af0"/>
            <w:noProof/>
          </w:rPr>
          <w:t>8.3</w:t>
        </w:r>
        <w:r w:rsidR="009D09EB">
          <w:rPr>
            <w:rFonts w:asciiTheme="minorHAnsi" w:eastAsiaTheme="minorEastAsia" w:hAnsiTheme="minorHAnsi" w:cstheme="minorBidi"/>
            <w:noProof/>
          </w:rPr>
          <w:tab/>
        </w:r>
        <w:r w:rsidR="009D09EB" w:rsidRPr="00CA7C3E">
          <w:rPr>
            <w:rStyle w:val="af0"/>
            <w:noProof/>
          </w:rPr>
          <w:t>年金大类资产配置报告字段配置</w:t>
        </w:r>
        <w:r w:rsidR="009D09EB">
          <w:rPr>
            <w:noProof/>
            <w:webHidden/>
          </w:rPr>
          <w:tab/>
        </w:r>
        <w:r w:rsidR="009D09EB">
          <w:rPr>
            <w:noProof/>
            <w:webHidden/>
          </w:rPr>
          <w:fldChar w:fldCharType="begin"/>
        </w:r>
        <w:r w:rsidR="009D09EB">
          <w:rPr>
            <w:noProof/>
            <w:webHidden/>
          </w:rPr>
          <w:instrText xml:space="preserve"> PAGEREF _Toc531699891 \h </w:instrText>
        </w:r>
        <w:r w:rsidR="009D09EB">
          <w:rPr>
            <w:noProof/>
            <w:webHidden/>
          </w:rPr>
        </w:r>
        <w:r w:rsidR="009D09EB">
          <w:rPr>
            <w:noProof/>
            <w:webHidden/>
          </w:rPr>
          <w:fldChar w:fldCharType="separate"/>
        </w:r>
        <w:r w:rsidR="009D09EB">
          <w:rPr>
            <w:noProof/>
            <w:webHidden/>
          </w:rPr>
          <w:t>94</w:t>
        </w:r>
        <w:r w:rsidR="009D09EB">
          <w:rPr>
            <w:noProof/>
            <w:webHidden/>
          </w:rPr>
          <w:fldChar w:fldCharType="end"/>
        </w:r>
      </w:hyperlink>
    </w:p>
    <w:p w14:paraId="4156EBBB" w14:textId="248D3AE5" w:rsidR="009D09EB" w:rsidRDefault="008B07D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531699892" w:history="1">
        <w:r w:rsidR="009D09EB" w:rsidRPr="00CA7C3E">
          <w:rPr>
            <w:rStyle w:val="af0"/>
            <w:noProof/>
          </w:rPr>
          <w:t>8.4</w:t>
        </w:r>
        <w:r w:rsidR="009D09EB">
          <w:rPr>
            <w:rFonts w:asciiTheme="minorHAnsi" w:eastAsiaTheme="minorEastAsia" w:hAnsiTheme="minorHAnsi" w:cstheme="minorBidi"/>
            <w:noProof/>
          </w:rPr>
          <w:tab/>
        </w:r>
        <w:r w:rsidR="009D09EB" w:rsidRPr="00CA7C3E">
          <w:rPr>
            <w:rStyle w:val="af0"/>
            <w:noProof/>
          </w:rPr>
          <w:t>资产配置报告</w:t>
        </w:r>
        <w:r w:rsidR="009D09EB">
          <w:rPr>
            <w:noProof/>
            <w:webHidden/>
          </w:rPr>
          <w:tab/>
        </w:r>
        <w:r w:rsidR="009D09EB">
          <w:rPr>
            <w:noProof/>
            <w:webHidden/>
          </w:rPr>
          <w:fldChar w:fldCharType="begin"/>
        </w:r>
        <w:r w:rsidR="009D09EB">
          <w:rPr>
            <w:noProof/>
            <w:webHidden/>
          </w:rPr>
          <w:instrText xml:space="preserve"> PAGEREF _Toc531699892 \h </w:instrText>
        </w:r>
        <w:r w:rsidR="009D09EB">
          <w:rPr>
            <w:noProof/>
            <w:webHidden/>
          </w:rPr>
        </w:r>
        <w:r w:rsidR="009D09EB">
          <w:rPr>
            <w:noProof/>
            <w:webHidden/>
          </w:rPr>
          <w:fldChar w:fldCharType="separate"/>
        </w:r>
        <w:r w:rsidR="009D09EB">
          <w:rPr>
            <w:noProof/>
            <w:webHidden/>
          </w:rPr>
          <w:t>97</w:t>
        </w:r>
        <w:r w:rsidR="009D09EB">
          <w:rPr>
            <w:noProof/>
            <w:webHidden/>
          </w:rPr>
          <w:fldChar w:fldCharType="end"/>
        </w:r>
      </w:hyperlink>
    </w:p>
    <w:p w14:paraId="3E9E40B9" w14:textId="08AFF449" w:rsidR="009D09EB" w:rsidRDefault="008B07D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531699893" w:history="1">
        <w:r w:rsidR="009D09EB" w:rsidRPr="00CA7C3E">
          <w:rPr>
            <w:rStyle w:val="af0"/>
            <w:noProof/>
          </w:rPr>
          <w:t>8.5</w:t>
        </w:r>
        <w:r w:rsidR="009D09EB">
          <w:rPr>
            <w:rFonts w:asciiTheme="minorHAnsi" w:eastAsiaTheme="minorEastAsia" w:hAnsiTheme="minorHAnsi" w:cstheme="minorBidi"/>
            <w:noProof/>
          </w:rPr>
          <w:tab/>
        </w:r>
        <w:r w:rsidR="009D09EB" w:rsidRPr="00CA7C3E">
          <w:rPr>
            <w:rStyle w:val="af0"/>
            <w:noProof/>
          </w:rPr>
          <w:t>重点客户月报</w:t>
        </w:r>
        <w:r w:rsidR="009D09EB">
          <w:rPr>
            <w:noProof/>
            <w:webHidden/>
          </w:rPr>
          <w:tab/>
        </w:r>
        <w:r w:rsidR="009D09EB">
          <w:rPr>
            <w:noProof/>
            <w:webHidden/>
          </w:rPr>
          <w:fldChar w:fldCharType="begin"/>
        </w:r>
        <w:r w:rsidR="009D09EB">
          <w:rPr>
            <w:noProof/>
            <w:webHidden/>
          </w:rPr>
          <w:instrText xml:space="preserve"> PAGEREF _Toc531699893 \h </w:instrText>
        </w:r>
        <w:r w:rsidR="009D09EB">
          <w:rPr>
            <w:noProof/>
            <w:webHidden/>
          </w:rPr>
        </w:r>
        <w:r w:rsidR="009D09EB">
          <w:rPr>
            <w:noProof/>
            <w:webHidden/>
          </w:rPr>
          <w:fldChar w:fldCharType="separate"/>
        </w:r>
        <w:r w:rsidR="009D09EB">
          <w:rPr>
            <w:noProof/>
            <w:webHidden/>
          </w:rPr>
          <w:t>99</w:t>
        </w:r>
        <w:r w:rsidR="009D09EB">
          <w:rPr>
            <w:noProof/>
            <w:webHidden/>
          </w:rPr>
          <w:fldChar w:fldCharType="end"/>
        </w:r>
      </w:hyperlink>
    </w:p>
    <w:p w14:paraId="5825C03D" w14:textId="760865D7" w:rsidR="009D09EB" w:rsidRDefault="008B07D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531699894" w:history="1">
        <w:r w:rsidR="009D09EB" w:rsidRPr="00CA7C3E">
          <w:rPr>
            <w:rStyle w:val="af0"/>
            <w:noProof/>
          </w:rPr>
          <w:t>8.6</w:t>
        </w:r>
        <w:r w:rsidR="009D09EB">
          <w:rPr>
            <w:rFonts w:asciiTheme="minorHAnsi" w:eastAsiaTheme="minorEastAsia" w:hAnsiTheme="minorHAnsi" w:cstheme="minorBidi"/>
            <w:noProof/>
          </w:rPr>
          <w:tab/>
        </w:r>
        <w:r w:rsidR="009D09EB" w:rsidRPr="00CA7C3E">
          <w:rPr>
            <w:rStyle w:val="af0"/>
            <w:noProof/>
          </w:rPr>
          <w:t>客户月报下一阶段展望配置</w:t>
        </w:r>
        <w:r w:rsidR="009D09EB">
          <w:rPr>
            <w:noProof/>
            <w:webHidden/>
          </w:rPr>
          <w:tab/>
        </w:r>
        <w:r w:rsidR="009D09EB">
          <w:rPr>
            <w:noProof/>
            <w:webHidden/>
          </w:rPr>
          <w:fldChar w:fldCharType="begin"/>
        </w:r>
        <w:r w:rsidR="009D09EB">
          <w:rPr>
            <w:noProof/>
            <w:webHidden/>
          </w:rPr>
          <w:instrText xml:space="preserve"> PAGEREF _Toc531699894 \h </w:instrText>
        </w:r>
        <w:r w:rsidR="009D09EB">
          <w:rPr>
            <w:noProof/>
            <w:webHidden/>
          </w:rPr>
        </w:r>
        <w:r w:rsidR="009D09EB">
          <w:rPr>
            <w:noProof/>
            <w:webHidden/>
          </w:rPr>
          <w:fldChar w:fldCharType="separate"/>
        </w:r>
        <w:r w:rsidR="009D09EB">
          <w:rPr>
            <w:noProof/>
            <w:webHidden/>
          </w:rPr>
          <w:t>103</w:t>
        </w:r>
        <w:r w:rsidR="009D09EB">
          <w:rPr>
            <w:noProof/>
            <w:webHidden/>
          </w:rPr>
          <w:fldChar w:fldCharType="end"/>
        </w:r>
      </w:hyperlink>
    </w:p>
    <w:p w14:paraId="3B4CC57E" w14:textId="047FC53B" w:rsidR="009D09EB" w:rsidRDefault="008B07DC">
      <w:pPr>
        <w:pStyle w:val="TOC1"/>
        <w:rPr>
          <w:rFonts w:asciiTheme="minorHAnsi" w:eastAsiaTheme="minorEastAsia" w:hAnsiTheme="minorHAnsi" w:cstheme="minorBidi"/>
          <w:b w:val="0"/>
          <w:sz w:val="21"/>
          <w:szCs w:val="22"/>
        </w:rPr>
      </w:pPr>
      <w:hyperlink w:anchor="_Toc531699895" w:history="1">
        <w:r w:rsidR="009D09EB" w:rsidRPr="00CA7C3E">
          <w:rPr>
            <w:rStyle w:val="af0"/>
          </w:rPr>
          <w:t>9.</w:t>
        </w:r>
        <w:r w:rsidR="009D09EB">
          <w:rPr>
            <w:rFonts w:asciiTheme="minorHAnsi" w:eastAsiaTheme="minorEastAsia" w:hAnsiTheme="minorHAnsi" w:cstheme="minorBidi"/>
            <w:b w:val="0"/>
            <w:sz w:val="21"/>
            <w:szCs w:val="22"/>
          </w:rPr>
          <w:tab/>
        </w:r>
        <w:r w:rsidR="009D09EB" w:rsidRPr="00CA7C3E">
          <w:rPr>
            <w:rStyle w:val="af0"/>
          </w:rPr>
          <w:t>其他</w:t>
        </w:r>
        <w:r w:rsidR="009D09EB">
          <w:rPr>
            <w:webHidden/>
          </w:rPr>
          <w:tab/>
        </w:r>
        <w:r w:rsidR="009D09EB">
          <w:rPr>
            <w:webHidden/>
          </w:rPr>
          <w:fldChar w:fldCharType="begin"/>
        </w:r>
        <w:r w:rsidR="009D09EB">
          <w:rPr>
            <w:webHidden/>
          </w:rPr>
          <w:instrText xml:space="preserve"> PAGEREF _Toc531699895 \h </w:instrText>
        </w:r>
        <w:r w:rsidR="009D09EB">
          <w:rPr>
            <w:webHidden/>
          </w:rPr>
        </w:r>
        <w:r w:rsidR="009D09EB">
          <w:rPr>
            <w:webHidden/>
          </w:rPr>
          <w:fldChar w:fldCharType="separate"/>
        </w:r>
        <w:r w:rsidR="009D09EB">
          <w:rPr>
            <w:webHidden/>
          </w:rPr>
          <w:t>104</w:t>
        </w:r>
        <w:r w:rsidR="009D09EB">
          <w:rPr>
            <w:webHidden/>
          </w:rPr>
          <w:fldChar w:fldCharType="end"/>
        </w:r>
      </w:hyperlink>
    </w:p>
    <w:p w14:paraId="0B414ABE" w14:textId="7BF5B897" w:rsidR="009D09EB" w:rsidRDefault="008B07D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531699896" w:history="1">
        <w:r w:rsidR="009D09EB" w:rsidRPr="00CA7C3E">
          <w:rPr>
            <w:rStyle w:val="af0"/>
            <w:noProof/>
          </w:rPr>
          <w:t>9.1</w:t>
        </w:r>
        <w:r w:rsidR="009D09EB">
          <w:rPr>
            <w:rFonts w:asciiTheme="minorHAnsi" w:eastAsiaTheme="minorEastAsia" w:hAnsiTheme="minorHAnsi" w:cstheme="minorBidi"/>
            <w:noProof/>
          </w:rPr>
          <w:tab/>
        </w:r>
        <w:r w:rsidR="009D09EB" w:rsidRPr="00CA7C3E">
          <w:rPr>
            <w:rStyle w:val="af0"/>
            <w:noProof/>
          </w:rPr>
          <w:t>功能优化</w:t>
        </w:r>
        <w:r w:rsidR="009D09EB">
          <w:rPr>
            <w:noProof/>
            <w:webHidden/>
          </w:rPr>
          <w:tab/>
        </w:r>
        <w:r w:rsidR="009D09EB">
          <w:rPr>
            <w:noProof/>
            <w:webHidden/>
          </w:rPr>
          <w:fldChar w:fldCharType="begin"/>
        </w:r>
        <w:r w:rsidR="009D09EB">
          <w:rPr>
            <w:noProof/>
            <w:webHidden/>
          </w:rPr>
          <w:instrText xml:space="preserve"> PAGEREF _Toc531699896 \h </w:instrText>
        </w:r>
        <w:r w:rsidR="009D09EB">
          <w:rPr>
            <w:noProof/>
            <w:webHidden/>
          </w:rPr>
        </w:r>
        <w:r w:rsidR="009D09EB">
          <w:rPr>
            <w:noProof/>
            <w:webHidden/>
          </w:rPr>
          <w:fldChar w:fldCharType="separate"/>
        </w:r>
        <w:r w:rsidR="009D09EB">
          <w:rPr>
            <w:noProof/>
            <w:webHidden/>
          </w:rPr>
          <w:t>104</w:t>
        </w:r>
        <w:r w:rsidR="009D09EB">
          <w:rPr>
            <w:noProof/>
            <w:webHidden/>
          </w:rPr>
          <w:fldChar w:fldCharType="end"/>
        </w:r>
      </w:hyperlink>
    </w:p>
    <w:p w14:paraId="62DD17F0" w14:textId="779DE66A" w:rsidR="009D09EB" w:rsidRDefault="008B07D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531699897" w:history="1">
        <w:r w:rsidR="009D09EB" w:rsidRPr="00CA7C3E">
          <w:rPr>
            <w:rStyle w:val="af0"/>
            <w:noProof/>
          </w:rPr>
          <w:t>9.2</w:t>
        </w:r>
        <w:r w:rsidR="009D09EB">
          <w:rPr>
            <w:rFonts w:asciiTheme="minorHAnsi" w:eastAsiaTheme="minorEastAsia" w:hAnsiTheme="minorHAnsi" w:cstheme="minorBidi"/>
            <w:noProof/>
          </w:rPr>
          <w:tab/>
        </w:r>
        <w:r w:rsidR="009D09EB" w:rsidRPr="00CA7C3E">
          <w:rPr>
            <w:rStyle w:val="af0"/>
            <w:noProof/>
          </w:rPr>
          <w:t>数据优化</w:t>
        </w:r>
        <w:r w:rsidR="009D09EB">
          <w:rPr>
            <w:noProof/>
            <w:webHidden/>
          </w:rPr>
          <w:tab/>
        </w:r>
        <w:r w:rsidR="009D09EB">
          <w:rPr>
            <w:noProof/>
            <w:webHidden/>
          </w:rPr>
          <w:fldChar w:fldCharType="begin"/>
        </w:r>
        <w:r w:rsidR="009D09EB">
          <w:rPr>
            <w:noProof/>
            <w:webHidden/>
          </w:rPr>
          <w:instrText xml:space="preserve"> PAGEREF _Toc531699897 \h </w:instrText>
        </w:r>
        <w:r w:rsidR="009D09EB">
          <w:rPr>
            <w:noProof/>
            <w:webHidden/>
          </w:rPr>
        </w:r>
        <w:r w:rsidR="009D09EB">
          <w:rPr>
            <w:noProof/>
            <w:webHidden/>
          </w:rPr>
          <w:fldChar w:fldCharType="separate"/>
        </w:r>
        <w:r w:rsidR="009D09EB">
          <w:rPr>
            <w:noProof/>
            <w:webHidden/>
          </w:rPr>
          <w:t>105</w:t>
        </w:r>
        <w:r w:rsidR="009D09EB">
          <w:rPr>
            <w:noProof/>
            <w:webHidden/>
          </w:rPr>
          <w:fldChar w:fldCharType="end"/>
        </w:r>
      </w:hyperlink>
    </w:p>
    <w:p w14:paraId="56EC45E0" w14:textId="08EB4473" w:rsidR="009D09EB" w:rsidRDefault="008B07D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531699898" w:history="1">
        <w:r w:rsidR="009D09EB" w:rsidRPr="00CA7C3E">
          <w:rPr>
            <w:rStyle w:val="af0"/>
            <w:noProof/>
          </w:rPr>
          <w:t>9.3</w:t>
        </w:r>
        <w:r w:rsidR="009D09EB">
          <w:rPr>
            <w:rFonts w:asciiTheme="minorHAnsi" w:eastAsiaTheme="minorEastAsia" w:hAnsiTheme="minorHAnsi" w:cstheme="minorBidi"/>
            <w:noProof/>
          </w:rPr>
          <w:tab/>
        </w:r>
        <w:r w:rsidR="009D09EB" w:rsidRPr="00CA7C3E">
          <w:rPr>
            <w:rStyle w:val="af0"/>
            <w:noProof/>
          </w:rPr>
          <w:t>最新投资经理信息导出</w:t>
        </w:r>
        <w:r w:rsidR="009D09EB">
          <w:rPr>
            <w:noProof/>
            <w:webHidden/>
          </w:rPr>
          <w:tab/>
        </w:r>
        <w:r w:rsidR="009D09EB">
          <w:rPr>
            <w:noProof/>
            <w:webHidden/>
          </w:rPr>
          <w:fldChar w:fldCharType="begin"/>
        </w:r>
        <w:r w:rsidR="009D09EB">
          <w:rPr>
            <w:noProof/>
            <w:webHidden/>
          </w:rPr>
          <w:instrText xml:space="preserve"> PAGEREF _Toc531699898 \h </w:instrText>
        </w:r>
        <w:r w:rsidR="009D09EB">
          <w:rPr>
            <w:noProof/>
            <w:webHidden/>
          </w:rPr>
        </w:r>
        <w:r w:rsidR="009D09EB">
          <w:rPr>
            <w:noProof/>
            <w:webHidden/>
          </w:rPr>
          <w:fldChar w:fldCharType="separate"/>
        </w:r>
        <w:r w:rsidR="009D09EB">
          <w:rPr>
            <w:noProof/>
            <w:webHidden/>
          </w:rPr>
          <w:t>105</w:t>
        </w:r>
        <w:r w:rsidR="009D09EB">
          <w:rPr>
            <w:noProof/>
            <w:webHidden/>
          </w:rPr>
          <w:fldChar w:fldCharType="end"/>
        </w:r>
      </w:hyperlink>
    </w:p>
    <w:p w14:paraId="41418D99" w14:textId="128585EC" w:rsidR="009D09EB" w:rsidRDefault="008B07D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531699899" w:history="1">
        <w:r w:rsidR="009D09EB" w:rsidRPr="00CA7C3E">
          <w:rPr>
            <w:rStyle w:val="af0"/>
            <w:noProof/>
          </w:rPr>
          <w:t>9.4</w:t>
        </w:r>
        <w:r w:rsidR="009D09EB">
          <w:rPr>
            <w:rFonts w:asciiTheme="minorHAnsi" w:eastAsiaTheme="minorEastAsia" w:hAnsiTheme="minorHAnsi" w:cstheme="minorBidi"/>
            <w:noProof/>
          </w:rPr>
          <w:tab/>
        </w:r>
        <w:r w:rsidR="009D09EB" w:rsidRPr="00CA7C3E">
          <w:rPr>
            <w:rStyle w:val="af0"/>
            <w:noProof/>
          </w:rPr>
          <w:t>年度考核数据</w:t>
        </w:r>
        <w:r w:rsidR="009D09EB">
          <w:rPr>
            <w:noProof/>
            <w:webHidden/>
          </w:rPr>
          <w:tab/>
        </w:r>
        <w:r w:rsidR="009D09EB">
          <w:rPr>
            <w:noProof/>
            <w:webHidden/>
          </w:rPr>
          <w:fldChar w:fldCharType="begin"/>
        </w:r>
        <w:r w:rsidR="009D09EB">
          <w:rPr>
            <w:noProof/>
            <w:webHidden/>
          </w:rPr>
          <w:instrText xml:space="preserve"> PAGEREF _Toc531699899 \h </w:instrText>
        </w:r>
        <w:r w:rsidR="009D09EB">
          <w:rPr>
            <w:noProof/>
            <w:webHidden/>
          </w:rPr>
        </w:r>
        <w:r w:rsidR="009D09EB">
          <w:rPr>
            <w:noProof/>
            <w:webHidden/>
          </w:rPr>
          <w:fldChar w:fldCharType="separate"/>
        </w:r>
        <w:r w:rsidR="009D09EB">
          <w:rPr>
            <w:noProof/>
            <w:webHidden/>
          </w:rPr>
          <w:t>105</w:t>
        </w:r>
        <w:r w:rsidR="009D09EB">
          <w:rPr>
            <w:noProof/>
            <w:webHidden/>
          </w:rPr>
          <w:fldChar w:fldCharType="end"/>
        </w:r>
      </w:hyperlink>
    </w:p>
    <w:p w14:paraId="0AE1FDA7" w14:textId="7FC8D99C" w:rsidR="009D09EB" w:rsidRDefault="008B07D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531699900" w:history="1">
        <w:r w:rsidR="009D09EB" w:rsidRPr="00CA7C3E">
          <w:rPr>
            <w:rStyle w:val="af0"/>
            <w:noProof/>
          </w:rPr>
          <w:t>9.5</w:t>
        </w:r>
        <w:r w:rsidR="009D09EB">
          <w:rPr>
            <w:rFonts w:asciiTheme="minorHAnsi" w:eastAsiaTheme="minorEastAsia" w:hAnsiTheme="minorHAnsi" w:cstheme="minorBidi"/>
            <w:noProof/>
          </w:rPr>
          <w:tab/>
        </w:r>
        <w:r w:rsidR="009D09EB" w:rsidRPr="00CA7C3E">
          <w:rPr>
            <w:rStyle w:val="af0"/>
            <w:noProof/>
          </w:rPr>
          <w:t>常用脚本查询</w:t>
        </w:r>
        <w:r w:rsidR="009D09EB">
          <w:rPr>
            <w:noProof/>
            <w:webHidden/>
          </w:rPr>
          <w:tab/>
        </w:r>
        <w:r w:rsidR="009D09EB">
          <w:rPr>
            <w:noProof/>
            <w:webHidden/>
          </w:rPr>
          <w:fldChar w:fldCharType="begin"/>
        </w:r>
        <w:r w:rsidR="009D09EB">
          <w:rPr>
            <w:noProof/>
            <w:webHidden/>
          </w:rPr>
          <w:instrText xml:space="preserve"> PAGEREF _Toc531699900 \h </w:instrText>
        </w:r>
        <w:r w:rsidR="009D09EB">
          <w:rPr>
            <w:noProof/>
            <w:webHidden/>
          </w:rPr>
        </w:r>
        <w:r w:rsidR="009D09EB">
          <w:rPr>
            <w:noProof/>
            <w:webHidden/>
          </w:rPr>
          <w:fldChar w:fldCharType="separate"/>
        </w:r>
        <w:r w:rsidR="009D09EB">
          <w:rPr>
            <w:noProof/>
            <w:webHidden/>
          </w:rPr>
          <w:t>106</w:t>
        </w:r>
        <w:r w:rsidR="009D09EB">
          <w:rPr>
            <w:noProof/>
            <w:webHidden/>
          </w:rPr>
          <w:fldChar w:fldCharType="end"/>
        </w:r>
      </w:hyperlink>
    </w:p>
    <w:p w14:paraId="09FA81CF" w14:textId="68D1D57C" w:rsidR="00DC2216" w:rsidRDefault="00DC2216" w:rsidP="00DC2216">
      <w:pPr>
        <w:pStyle w:val="TOC1"/>
      </w:pPr>
      <w:r>
        <w:fldChar w:fldCharType="end"/>
      </w:r>
      <w:bookmarkEnd w:id="0"/>
    </w:p>
    <w:p w14:paraId="6A52A149" w14:textId="77777777" w:rsidR="00DC2216" w:rsidRDefault="00DC2216" w:rsidP="00DC2216">
      <w:pPr>
        <w:sectPr w:rsidR="00DC2216" w:rsidSect="00DF63F6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791B2EAA" w14:textId="01A1E1B7" w:rsidR="00B44A1F" w:rsidRDefault="00B44A1F" w:rsidP="000D4F83">
      <w:pPr>
        <w:pStyle w:val="1"/>
      </w:pPr>
      <w:bookmarkStart w:id="1" w:name="_Toc531699859"/>
      <w:r>
        <w:rPr>
          <w:rFonts w:hint="eastAsia"/>
        </w:rPr>
        <w:lastRenderedPageBreak/>
        <w:t>资产配置追踪管理</w:t>
      </w:r>
      <w:bookmarkEnd w:id="1"/>
    </w:p>
    <w:p w14:paraId="4C0CEB36" w14:textId="2AB23D02" w:rsidR="00B44A1F" w:rsidRDefault="00B44A1F" w:rsidP="00B44A1F">
      <w:pPr>
        <w:pStyle w:val="2"/>
        <w:ind w:right="210"/>
      </w:pPr>
      <w:bookmarkStart w:id="2" w:name="_Toc531699860"/>
      <w:r>
        <w:rPr>
          <w:rFonts w:hint="eastAsia"/>
        </w:rPr>
        <w:t>目标收益计划维护</w:t>
      </w:r>
      <w:bookmarkEnd w:id="2"/>
    </w:p>
    <w:p w14:paraId="26A85122" w14:textId="77777777" w:rsidR="00B44A1F" w:rsidRPr="000715C7" w:rsidRDefault="00B44A1F" w:rsidP="00B44A1F">
      <w:pPr>
        <w:numPr>
          <w:ilvl w:val="0"/>
          <w:numId w:val="3"/>
        </w:numPr>
        <w:spacing w:beforeLines="50" w:before="156" w:afterLines="50" w:after="156"/>
        <w:rPr>
          <w:b/>
          <w:sz w:val="24"/>
        </w:rPr>
      </w:pPr>
      <w:r w:rsidRPr="000715C7">
        <w:rPr>
          <w:rFonts w:hint="eastAsia"/>
          <w:b/>
          <w:sz w:val="24"/>
        </w:rPr>
        <w:t>功能描述</w:t>
      </w:r>
    </w:p>
    <w:p w14:paraId="223D4904" w14:textId="39F3AEF3" w:rsidR="00B44A1F" w:rsidRPr="00200B91" w:rsidRDefault="00B44A1F" w:rsidP="00B44A1F">
      <w:pPr>
        <w:spacing w:beforeLines="50" w:before="156" w:afterLines="50" w:after="156" w:line="276" w:lineRule="auto"/>
        <w:ind w:firstLineChars="200" w:firstLine="420"/>
      </w:pPr>
      <w:r>
        <w:rPr>
          <w:rFonts w:hint="eastAsia"/>
        </w:rPr>
        <w:t>维护计划年度目标收益及相关负责人信息。</w:t>
      </w:r>
    </w:p>
    <w:p w14:paraId="2426D2C1" w14:textId="77777777" w:rsidR="00B44A1F" w:rsidRPr="000715C7" w:rsidRDefault="00B44A1F" w:rsidP="00B44A1F">
      <w:pPr>
        <w:numPr>
          <w:ilvl w:val="0"/>
          <w:numId w:val="3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功能</w:t>
      </w:r>
      <w:r w:rsidRPr="000715C7">
        <w:rPr>
          <w:rFonts w:hint="eastAsia"/>
          <w:b/>
          <w:sz w:val="24"/>
        </w:rPr>
        <w:t>权限</w:t>
      </w:r>
    </w:p>
    <w:p w14:paraId="21DA9A65" w14:textId="6A746A0D" w:rsidR="00B44A1F" w:rsidRDefault="00B44A1F" w:rsidP="00796EAF">
      <w:pPr>
        <w:spacing w:beforeLines="50" w:before="156" w:afterLines="50" w:after="156" w:line="276" w:lineRule="auto"/>
        <w:ind w:firstLineChars="200" w:firstLine="420"/>
      </w:pPr>
      <w:r w:rsidRPr="002A6C7E">
        <w:rPr>
          <w:rFonts w:hint="eastAsia"/>
        </w:rPr>
        <w:t>角色权限</w:t>
      </w:r>
    </w:p>
    <w:p w14:paraId="5A61E756" w14:textId="77777777" w:rsidR="00B44A1F" w:rsidRDefault="00B44A1F" w:rsidP="00B44A1F">
      <w:pPr>
        <w:numPr>
          <w:ilvl w:val="0"/>
          <w:numId w:val="3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页面要素</w:t>
      </w:r>
    </w:p>
    <w:p w14:paraId="78F4B57D" w14:textId="77777777" w:rsidR="00B44A1F" w:rsidRPr="008A3337" w:rsidRDefault="00B44A1F" w:rsidP="00B44A1F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一页：表</w:t>
      </w:r>
      <w:r w:rsidRPr="008A3337">
        <w:rPr>
          <w:rFonts w:hint="eastAsia"/>
          <w:b/>
          <w:sz w:val="24"/>
        </w:rPr>
        <w:t>1</w:t>
      </w:r>
      <w:r w:rsidRPr="008A3337">
        <w:rPr>
          <w:rFonts w:hint="eastAsia"/>
          <w:sz w:val="24"/>
        </w:rPr>
        <w:t>【</w:t>
      </w:r>
      <w:r w:rsidRPr="008A3337">
        <w:rPr>
          <w:rFonts w:hint="eastAsia"/>
          <w:b/>
          <w:sz w:val="24"/>
        </w:rPr>
        <w:t>查询条件</w:t>
      </w:r>
      <w:r w:rsidRPr="008A3337">
        <w:rPr>
          <w:rFonts w:hint="eastAsia"/>
          <w:sz w:val="24"/>
        </w:rPr>
        <w:t>】</w:t>
      </w:r>
      <w:r w:rsidRPr="00EF7A92">
        <w:rPr>
          <w:rFonts w:hint="eastAsia"/>
          <w:b/>
          <w:sz w:val="24"/>
        </w:rPr>
        <w:t>页面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1693"/>
        <w:gridCol w:w="1035"/>
        <w:gridCol w:w="1064"/>
        <w:gridCol w:w="1029"/>
        <w:gridCol w:w="1029"/>
        <w:gridCol w:w="2074"/>
      </w:tblGrid>
      <w:tr w:rsidR="00B44A1F" w:rsidRPr="008A3337" w14:paraId="59EB10DD" w14:textId="77777777" w:rsidTr="004856BE">
        <w:trPr>
          <w:trHeight w:val="457"/>
        </w:trPr>
        <w:tc>
          <w:tcPr>
            <w:tcW w:w="5000" w:type="pct"/>
            <w:gridSpan w:val="7"/>
          </w:tcPr>
          <w:p w14:paraId="5EE38826" w14:textId="77777777" w:rsidR="00B44A1F" w:rsidRPr="003834D9" w:rsidRDefault="00B44A1F" w:rsidP="004856BE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B44A1F" w:rsidRPr="008A3337" w14:paraId="05472C4C" w14:textId="77777777" w:rsidTr="004856BE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29F2E02E" w14:textId="77777777" w:rsidR="00B44A1F" w:rsidRPr="008A3337" w:rsidRDefault="00B44A1F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658EFBC8" w14:textId="77777777" w:rsidR="00B44A1F" w:rsidRPr="008A3337" w:rsidRDefault="00B44A1F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BFBFBF"/>
            <w:vAlign w:val="center"/>
          </w:tcPr>
          <w:p w14:paraId="395E14E7" w14:textId="77777777" w:rsidR="00B44A1F" w:rsidRPr="008A3337" w:rsidRDefault="00B44A1F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619" w:type="pct"/>
            <w:shd w:val="clear" w:color="auto" w:fill="BFBFBF"/>
            <w:vAlign w:val="center"/>
          </w:tcPr>
          <w:p w14:paraId="6954B550" w14:textId="77777777" w:rsidR="00B44A1F" w:rsidRPr="008A3337" w:rsidRDefault="00B44A1F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599" w:type="pct"/>
            <w:shd w:val="clear" w:color="auto" w:fill="BFBFBF"/>
          </w:tcPr>
          <w:p w14:paraId="71BC9E45" w14:textId="77777777" w:rsidR="00B44A1F" w:rsidRPr="008A3337" w:rsidRDefault="00B44A1F" w:rsidP="004856BE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599" w:type="pct"/>
            <w:shd w:val="clear" w:color="auto" w:fill="BFBFBF"/>
            <w:vAlign w:val="center"/>
          </w:tcPr>
          <w:p w14:paraId="6C109F98" w14:textId="77777777" w:rsidR="00B44A1F" w:rsidRPr="008A3337" w:rsidRDefault="00B44A1F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07" w:type="pct"/>
            <w:shd w:val="clear" w:color="auto" w:fill="BFBFBF"/>
            <w:vAlign w:val="center"/>
          </w:tcPr>
          <w:p w14:paraId="54C78506" w14:textId="77777777" w:rsidR="00B44A1F" w:rsidRPr="008A3337" w:rsidRDefault="00B44A1F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796EAF" w:rsidRPr="008A3337" w14:paraId="5FEC6EFA" w14:textId="77777777" w:rsidTr="004856BE">
        <w:trPr>
          <w:trHeight w:val="567"/>
        </w:trPr>
        <w:tc>
          <w:tcPr>
            <w:tcW w:w="389" w:type="pct"/>
            <w:vAlign w:val="center"/>
          </w:tcPr>
          <w:p w14:paraId="167B0F6B" w14:textId="77777777" w:rsidR="00796EAF" w:rsidRPr="008A3337" w:rsidRDefault="00796EAF" w:rsidP="00796EAF">
            <w:pPr>
              <w:numPr>
                <w:ilvl w:val="0"/>
                <w:numId w:val="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0A0B2B01" w14:textId="0AEE140E" w:rsidR="00796EAF" w:rsidRDefault="00796EAF" w:rsidP="00796E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计划简称</w:t>
            </w:r>
          </w:p>
        </w:tc>
        <w:tc>
          <w:tcPr>
            <w:tcW w:w="602" w:type="pct"/>
            <w:vAlign w:val="center"/>
          </w:tcPr>
          <w:p w14:paraId="697D8281" w14:textId="77777777" w:rsidR="00796EAF" w:rsidRPr="008A3337" w:rsidRDefault="00796EAF" w:rsidP="00796EAF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0F047119" w14:textId="06122F0A" w:rsidR="00796EAF" w:rsidRPr="008A3337" w:rsidRDefault="00796EAF" w:rsidP="00796E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599" w:type="pct"/>
          </w:tcPr>
          <w:p w14:paraId="38738494" w14:textId="77777777" w:rsidR="00796EAF" w:rsidRDefault="00796EAF" w:rsidP="00796EAF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42B1F9F5" w14:textId="4B30B43B" w:rsidR="00796EAF" w:rsidRDefault="00796EAF" w:rsidP="00796E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207" w:type="pct"/>
            <w:vAlign w:val="center"/>
          </w:tcPr>
          <w:p w14:paraId="40CEFDD3" w14:textId="5005262A" w:rsidR="00796EAF" w:rsidRDefault="00796EAF" w:rsidP="00796EA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模糊匹配</w:t>
            </w:r>
          </w:p>
        </w:tc>
      </w:tr>
      <w:tr w:rsidR="00796EAF" w:rsidRPr="008A3337" w14:paraId="6DAB923D" w14:textId="77777777" w:rsidTr="004856BE">
        <w:trPr>
          <w:trHeight w:val="567"/>
        </w:trPr>
        <w:tc>
          <w:tcPr>
            <w:tcW w:w="389" w:type="pct"/>
            <w:vAlign w:val="center"/>
          </w:tcPr>
          <w:p w14:paraId="0C6A592C" w14:textId="77777777" w:rsidR="00796EAF" w:rsidRPr="008A3337" w:rsidRDefault="00796EAF" w:rsidP="00796EAF">
            <w:pPr>
              <w:numPr>
                <w:ilvl w:val="0"/>
                <w:numId w:val="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66EB931F" w14:textId="3AE0AD50" w:rsidR="00796EAF" w:rsidRDefault="00796EAF" w:rsidP="00796E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负责人</w:t>
            </w:r>
          </w:p>
        </w:tc>
        <w:tc>
          <w:tcPr>
            <w:tcW w:w="602" w:type="pct"/>
            <w:vAlign w:val="center"/>
          </w:tcPr>
          <w:p w14:paraId="7677F78E" w14:textId="77777777" w:rsidR="00796EAF" w:rsidRPr="008A3337" w:rsidRDefault="00796EAF" w:rsidP="00796EAF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736106FB" w14:textId="42CCE111" w:rsidR="00796EAF" w:rsidRPr="008A3337" w:rsidRDefault="00796EAF" w:rsidP="00796E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弹框</w:t>
            </w:r>
          </w:p>
        </w:tc>
        <w:tc>
          <w:tcPr>
            <w:tcW w:w="599" w:type="pct"/>
          </w:tcPr>
          <w:p w14:paraId="6C55C9E3" w14:textId="77777777" w:rsidR="00796EAF" w:rsidRDefault="00796EAF" w:rsidP="00796EAF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322EE94D" w14:textId="74882E4A" w:rsidR="00796EAF" w:rsidRDefault="00796EAF" w:rsidP="00796E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207" w:type="pct"/>
            <w:vAlign w:val="center"/>
          </w:tcPr>
          <w:p w14:paraId="4CB8EEBC" w14:textId="4351CE72" w:rsidR="00796EAF" w:rsidRDefault="00796EAF" w:rsidP="00796EA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796EAF" w:rsidRPr="008A3337" w14:paraId="1D1EE4CE" w14:textId="77777777" w:rsidTr="004856BE">
        <w:trPr>
          <w:trHeight w:val="410"/>
        </w:trPr>
        <w:tc>
          <w:tcPr>
            <w:tcW w:w="5000" w:type="pct"/>
            <w:gridSpan w:val="7"/>
          </w:tcPr>
          <w:p w14:paraId="64A806EF" w14:textId="77777777" w:rsidR="00796EAF" w:rsidRPr="003834D9" w:rsidRDefault="00796EAF" w:rsidP="00796EAF">
            <w:pPr>
              <w:spacing w:line="360" w:lineRule="auto"/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按钮</w:t>
            </w:r>
          </w:p>
        </w:tc>
      </w:tr>
      <w:tr w:rsidR="00796EAF" w:rsidRPr="008A3337" w14:paraId="5BB7E143" w14:textId="77777777" w:rsidTr="004856BE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453C6E7B" w14:textId="77777777" w:rsidR="00796EAF" w:rsidRPr="008A3337" w:rsidRDefault="00796EAF" w:rsidP="00796E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3A672EA3" w14:textId="77777777" w:rsidR="00796EAF" w:rsidRPr="008A3337" w:rsidRDefault="00796EAF" w:rsidP="00796EAF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626" w:type="pct"/>
            <w:gridSpan w:val="5"/>
            <w:shd w:val="clear" w:color="auto" w:fill="BFBFBF"/>
          </w:tcPr>
          <w:p w14:paraId="237507C5" w14:textId="77777777" w:rsidR="00796EAF" w:rsidRPr="008A3337" w:rsidRDefault="00796EAF" w:rsidP="00796E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796EAF" w:rsidRPr="008A3337" w14:paraId="1923E2BD" w14:textId="77777777" w:rsidTr="004856BE">
        <w:trPr>
          <w:trHeight w:val="435"/>
        </w:trPr>
        <w:tc>
          <w:tcPr>
            <w:tcW w:w="389" w:type="pct"/>
            <w:vAlign w:val="center"/>
          </w:tcPr>
          <w:p w14:paraId="3849B93B" w14:textId="77777777" w:rsidR="00796EAF" w:rsidRPr="008A3337" w:rsidRDefault="00796EAF" w:rsidP="00796EAF">
            <w:pPr>
              <w:numPr>
                <w:ilvl w:val="0"/>
                <w:numId w:val="6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7F53E9DE" w14:textId="77777777" w:rsidR="00796EAF" w:rsidRPr="008A3337" w:rsidRDefault="00796EAF" w:rsidP="00796E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</w:t>
            </w:r>
          </w:p>
        </w:tc>
        <w:tc>
          <w:tcPr>
            <w:tcW w:w="3626" w:type="pct"/>
            <w:gridSpan w:val="5"/>
          </w:tcPr>
          <w:p w14:paraId="513FD6E5" w14:textId="77777777" w:rsidR="00796EAF" w:rsidRPr="008A3337" w:rsidRDefault="00796EAF" w:rsidP="00796E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796EAF" w:rsidRPr="008A3337" w14:paraId="51A11B3C" w14:textId="77777777" w:rsidTr="004856BE">
        <w:trPr>
          <w:trHeight w:val="435"/>
        </w:trPr>
        <w:tc>
          <w:tcPr>
            <w:tcW w:w="389" w:type="pct"/>
            <w:vAlign w:val="center"/>
          </w:tcPr>
          <w:p w14:paraId="10BE3472" w14:textId="77777777" w:rsidR="00796EAF" w:rsidRPr="008A3337" w:rsidRDefault="00796EAF" w:rsidP="00796EAF">
            <w:pPr>
              <w:numPr>
                <w:ilvl w:val="0"/>
                <w:numId w:val="6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6BEEAD56" w14:textId="77777777" w:rsidR="00796EAF" w:rsidRDefault="00796EAF" w:rsidP="00796E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重置</w:t>
            </w:r>
          </w:p>
        </w:tc>
        <w:tc>
          <w:tcPr>
            <w:tcW w:w="3626" w:type="pct"/>
            <w:gridSpan w:val="5"/>
          </w:tcPr>
          <w:p w14:paraId="3E7CB7B9" w14:textId="77777777" w:rsidR="00796EAF" w:rsidRDefault="00796EAF" w:rsidP="00796E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将查询条件恢复为默认状态（并非清空）</w:t>
            </w:r>
          </w:p>
        </w:tc>
      </w:tr>
      <w:tr w:rsidR="00796EAF" w:rsidRPr="008A3337" w14:paraId="078BAB71" w14:textId="77777777" w:rsidTr="004856BE">
        <w:trPr>
          <w:trHeight w:val="435"/>
        </w:trPr>
        <w:tc>
          <w:tcPr>
            <w:tcW w:w="389" w:type="pct"/>
            <w:vAlign w:val="center"/>
          </w:tcPr>
          <w:p w14:paraId="2C9E9D45" w14:textId="77777777" w:rsidR="00796EAF" w:rsidRPr="008A3337" w:rsidRDefault="00796EAF" w:rsidP="00796EAF">
            <w:pPr>
              <w:numPr>
                <w:ilvl w:val="0"/>
                <w:numId w:val="6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5C043D0D" w14:textId="77777777" w:rsidR="00796EAF" w:rsidRDefault="00796EAF" w:rsidP="00796E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出</w:t>
            </w:r>
          </w:p>
        </w:tc>
        <w:tc>
          <w:tcPr>
            <w:tcW w:w="3626" w:type="pct"/>
            <w:gridSpan w:val="5"/>
          </w:tcPr>
          <w:p w14:paraId="29A70586" w14:textId="77777777" w:rsidR="00796EAF" w:rsidRDefault="00796EAF" w:rsidP="00796E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出查询结果列表</w:t>
            </w:r>
          </w:p>
        </w:tc>
      </w:tr>
    </w:tbl>
    <w:p w14:paraId="20B9E436" w14:textId="77777777" w:rsidR="00B44A1F" w:rsidRPr="008A3337" w:rsidRDefault="00B44A1F" w:rsidP="00B44A1F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</w:t>
      </w:r>
      <w:r>
        <w:rPr>
          <w:rFonts w:hint="eastAsia"/>
          <w:b/>
          <w:sz w:val="24"/>
        </w:rPr>
        <w:t>一</w:t>
      </w:r>
      <w:r w:rsidRPr="008A3337">
        <w:rPr>
          <w:rFonts w:hint="eastAsia"/>
          <w:b/>
          <w:sz w:val="24"/>
        </w:rPr>
        <w:t>页：表</w:t>
      </w:r>
      <w:r>
        <w:rPr>
          <w:rFonts w:hint="eastAsia"/>
          <w:b/>
          <w:sz w:val="24"/>
        </w:rPr>
        <w:t>2</w:t>
      </w:r>
      <w:r w:rsidRPr="003834D9">
        <w:rPr>
          <w:rFonts w:hint="eastAsia"/>
          <w:b/>
          <w:sz w:val="24"/>
        </w:rPr>
        <w:t>【</w:t>
      </w:r>
      <w:r w:rsidRPr="008A3337">
        <w:rPr>
          <w:rFonts w:hint="eastAsia"/>
          <w:b/>
          <w:sz w:val="24"/>
        </w:rPr>
        <w:t>查询</w:t>
      </w:r>
      <w:r>
        <w:rPr>
          <w:rFonts w:hint="eastAsia"/>
          <w:b/>
          <w:sz w:val="24"/>
        </w:rPr>
        <w:t>结果</w:t>
      </w:r>
      <w:r w:rsidRPr="003834D9">
        <w:rPr>
          <w:rFonts w:hint="eastAsia"/>
          <w:b/>
          <w:sz w:val="24"/>
        </w:rPr>
        <w:t>】</w:t>
      </w:r>
      <w:r>
        <w:rPr>
          <w:rFonts w:hint="eastAsia"/>
          <w:b/>
          <w:sz w:val="24"/>
        </w:rPr>
        <w:t>页面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3"/>
        <w:gridCol w:w="1951"/>
        <w:gridCol w:w="1105"/>
        <w:gridCol w:w="890"/>
        <w:gridCol w:w="1067"/>
        <w:gridCol w:w="1067"/>
        <w:gridCol w:w="1820"/>
      </w:tblGrid>
      <w:tr w:rsidR="00B44A1F" w:rsidRPr="008A3337" w14:paraId="1397E6ED" w14:textId="77777777" w:rsidTr="004856BE">
        <w:trPr>
          <w:trHeight w:val="457"/>
        </w:trPr>
        <w:tc>
          <w:tcPr>
            <w:tcW w:w="5000" w:type="pct"/>
            <w:gridSpan w:val="7"/>
          </w:tcPr>
          <w:p w14:paraId="1674A2D8" w14:textId="77777777" w:rsidR="00B44A1F" w:rsidRPr="003834D9" w:rsidRDefault="00B44A1F" w:rsidP="004856BE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B44A1F" w:rsidRPr="008A3337" w14:paraId="6481F2E8" w14:textId="77777777" w:rsidTr="00703E26">
        <w:trPr>
          <w:trHeight w:val="451"/>
        </w:trPr>
        <w:tc>
          <w:tcPr>
            <w:tcW w:w="403" w:type="pct"/>
            <w:shd w:val="clear" w:color="auto" w:fill="BFBFBF"/>
            <w:vAlign w:val="center"/>
          </w:tcPr>
          <w:p w14:paraId="4582DD40" w14:textId="77777777" w:rsidR="00B44A1F" w:rsidRPr="008A3337" w:rsidRDefault="00B44A1F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5" w:type="pct"/>
            <w:shd w:val="clear" w:color="auto" w:fill="BFBFBF"/>
            <w:vAlign w:val="center"/>
          </w:tcPr>
          <w:p w14:paraId="486EC135" w14:textId="77777777" w:rsidR="00B44A1F" w:rsidRPr="008A3337" w:rsidRDefault="00B44A1F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5BF6E9BD" w14:textId="77777777" w:rsidR="00B44A1F" w:rsidRPr="008A3337" w:rsidRDefault="00B44A1F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2A71EF8C" w14:textId="77777777" w:rsidR="00B44A1F" w:rsidRPr="008A3337" w:rsidRDefault="00B44A1F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6FFF994F" w14:textId="77777777" w:rsidR="00B44A1F" w:rsidRPr="008A3337" w:rsidRDefault="00B44A1F" w:rsidP="004856BE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3BA96888" w14:textId="77777777" w:rsidR="00B44A1F" w:rsidRPr="008A3337" w:rsidRDefault="00B44A1F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59" w:type="pct"/>
            <w:shd w:val="clear" w:color="auto" w:fill="BFBFBF"/>
            <w:vAlign w:val="center"/>
          </w:tcPr>
          <w:p w14:paraId="6D1BF48F" w14:textId="77777777" w:rsidR="00B44A1F" w:rsidRPr="008A3337" w:rsidRDefault="00B44A1F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796EAF" w:rsidRPr="008A3337" w14:paraId="5925F679" w14:textId="77777777" w:rsidTr="00703E26">
        <w:trPr>
          <w:trHeight w:val="626"/>
        </w:trPr>
        <w:tc>
          <w:tcPr>
            <w:tcW w:w="403" w:type="pct"/>
            <w:vAlign w:val="center"/>
          </w:tcPr>
          <w:p w14:paraId="685089EB" w14:textId="77777777" w:rsidR="00796EAF" w:rsidRPr="008A3337" w:rsidRDefault="00796EAF" w:rsidP="00796EAF">
            <w:pPr>
              <w:numPr>
                <w:ilvl w:val="0"/>
                <w:numId w:val="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74C7DBD4" w14:textId="736195D8" w:rsidR="00796EAF" w:rsidRDefault="00796EAF" w:rsidP="00796E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计划简称</w:t>
            </w:r>
          </w:p>
        </w:tc>
        <w:tc>
          <w:tcPr>
            <w:tcW w:w="643" w:type="pct"/>
            <w:vAlign w:val="center"/>
          </w:tcPr>
          <w:p w14:paraId="32493D97" w14:textId="34053EC4" w:rsidR="00796EAF" w:rsidRPr="008A3337" w:rsidRDefault="00796EAF" w:rsidP="00796E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3ECCA126" w14:textId="329A2A64" w:rsidR="00796EAF" w:rsidRPr="008A3337" w:rsidRDefault="00796EAF" w:rsidP="00796E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4B4EF9BC" w14:textId="77777777" w:rsidR="00796EAF" w:rsidRDefault="00796EAF" w:rsidP="00796EAF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2FCF6D5A" w14:textId="75DBF3FE" w:rsidR="00796EAF" w:rsidRPr="008A3337" w:rsidRDefault="00796EAF" w:rsidP="00796E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59" w:type="pct"/>
            <w:vAlign w:val="center"/>
          </w:tcPr>
          <w:p w14:paraId="43A2D72F" w14:textId="474D75DD" w:rsidR="00796EAF" w:rsidRPr="008A3337" w:rsidRDefault="00796EAF" w:rsidP="00796EA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796EAF" w:rsidRPr="008A3337" w14:paraId="5F7F0C0F" w14:textId="77777777" w:rsidTr="00703E26">
        <w:trPr>
          <w:trHeight w:val="287"/>
        </w:trPr>
        <w:tc>
          <w:tcPr>
            <w:tcW w:w="403" w:type="pct"/>
            <w:vAlign w:val="center"/>
          </w:tcPr>
          <w:p w14:paraId="206D55FA" w14:textId="77777777" w:rsidR="00796EAF" w:rsidRPr="008A3337" w:rsidRDefault="00796EAF" w:rsidP="00796EAF">
            <w:pPr>
              <w:numPr>
                <w:ilvl w:val="0"/>
                <w:numId w:val="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1D881F61" w14:textId="6BFB2565" w:rsidR="00796EAF" w:rsidRPr="008A3337" w:rsidRDefault="00796EAF" w:rsidP="00796E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年度目标收益率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0A2891A0" w14:textId="77777777" w:rsidR="00796EAF" w:rsidRPr="008A3337" w:rsidRDefault="00796EAF" w:rsidP="00796E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5167623E" w14:textId="77777777" w:rsidR="00796EAF" w:rsidRPr="008A3337" w:rsidRDefault="00796EAF" w:rsidP="00796E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630CA6E" w14:textId="77777777" w:rsidR="00796EAF" w:rsidRDefault="00796EAF" w:rsidP="00796EAF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18D292A3" w14:textId="77777777" w:rsidR="00796EAF" w:rsidRPr="008A3337" w:rsidRDefault="00796EAF" w:rsidP="00796E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59" w:type="pct"/>
            <w:vAlign w:val="center"/>
          </w:tcPr>
          <w:p w14:paraId="6150454A" w14:textId="77777777" w:rsidR="00796EAF" w:rsidRPr="008A3337" w:rsidRDefault="00796EAF" w:rsidP="00796EA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796EAF" w:rsidRPr="008A3337" w14:paraId="5605809C" w14:textId="77777777" w:rsidTr="00703E26">
        <w:trPr>
          <w:trHeight w:val="287"/>
        </w:trPr>
        <w:tc>
          <w:tcPr>
            <w:tcW w:w="403" w:type="pct"/>
            <w:vAlign w:val="center"/>
          </w:tcPr>
          <w:p w14:paraId="27FE9609" w14:textId="77777777" w:rsidR="00796EAF" w:rsidRPr="008A3337" w:rsidRDefault="00796EAF" w:rsidP="00796EAF">
            <w:pPr>
              <w:numPr>
                <w:ilvl w:val="0"/>
                <w:numId w:val="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6CCE9109" w14:textId="6AE6D8B3" w:rsidR="00796EAF" w:rsidRDefault="00796EAF" w:rsidP="00796E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负责人</w:t>
            </w:r>
          </w:p>
        </w:tc>
        <w:tc>
          <w:tcPr>
            <w:tcW w:w="643" w:type="pct"/>
            <w:vAlign w:val="center"/>
          </w:tcPr>
          <w:p w14:paraId="4B9F0832" w14:textId="77777777" w:rsidR="00796EAF" w:rsidRDefault="00796EAF" w:rsidP="00796E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F0A3ECE" w14:textId="77777777" w:rsidR="00796EAF" w:rsidRDefault="00796EAF" w:rsidP="00796E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37183A1B" w14:textId="77777777" w:rsidR="00796EAF" w:rsidRDefault="00796EAF" w:rsidP="00796EAF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3779EC69" w14:textId="77777777" w:rsidR="00796EAF" w:rsidRDefault="00796EAF" w:rsidP="00796E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59" w:type="pct"/>
            <w:vAlign w:val="center"/>
          </w:tcPr>
          <w:p w14:paraId="5B6F4060" w14:textId="77777777" w:rsidR="00796EAF" w:rsidRDefault="00796EAF" w:rsidP="00796EA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796EAF" w:rsidRPr="008A3337" w14:paraId="23A8C14D" w14:textId="77777777" w:rsidTr="00703E26">
        <w:trPr>
          <w:trHeight w:val="287"/>
        </w:trPr>
        <w:tc>
          <w:tcPr>
            <w:tcW w:w="403" w:type="pct"/>
            <w:vAlign w:val="center"/>
          </w:tcPr>
          <w:p w14:paraId="2C23C36E" w14:textId="77777777" w:rsidR="00796EAF" w:rsidRPr="008A3337" w:rsidRDefault="00796EAF" w:rsidP="00796EAF">
            <w:pPr>
              <w:numPr>
                <w:ilvl w:val="0"/>
                <w:numId w:val="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730D15DE" w14:textId="6197C1CE" w:rsidR="00796EAF" w:rsidRDefault="00796EAF" w:rsidP="00796E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时间</w:t>
            </w:r>
          </w:p>
        </w:tc>
        <w:tc>
          <w:tcPr>
            <w:tcW w:w="643" w:type="pct"/>
            <w:vAlign w:val="center"/>
          </w:tcPr>
          <w:p w14:paraId="580CEDB8" w14:textId="77777777" w:rsidR="00796EAF" w:rsidRPr="008A3337" w:rsidRDefault="00796EAF" w:rsidP="00796E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0308804B" w14:textId="77777777" w:rsidR="00796EAF" w:rsidRPr="008A3337" w:rsidRDefault="00796EAF" w:rsidP="00796E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782E658E" w14:textId="77777777" w:rsidR="00796EAF" w:rsidRDefault="00796EAF" w:rsidP="00796EAF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26FAEE27" w14:textId="77777777" w:rsidR="00796EAF" w:rsidRPr="008A3337" w:rsidRDefault="00796EAF" w:rsidP="00796E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59" w:type="pct"/>
            <w:vAlign w:val="center"/>
          </w:tcPr>
          <w:p w14:paraId="038F186D" w14:textId="77777777" w:rsidR="00796EAF" w:rsidRPr="008A3337" w:rsidRDefault="00796EAF" w:rsidP="00796EA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796EAF" w:rsidRPr="008A3337" w14:paraId="7A5E8B2B" w14:textId="77777777" w:rsidTr="00703E26">
        <w:trPr>
          <w:trHeight w:val="387"/>
        </w:trPr>
        <w:tc>
          <w:tcPr>
            <w:tcW w:w="403" w:type="pct"/>
            <w:vAlign w:val="center"/>
          </w:tcPr>
          <w:p w14:paraId="1C0C6730" w14:textId="77777777" w:rsidR="00796EAF" w:rsidRPr="008A3337" w:rsidRDefault="00796EAF" w:rsidP="00796EAF">
            <w:pPr>
              <w:numPr>
                <w:ilvl w:val="0"/>
                <w:numId w:val="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22DF6977" w14:textId="0F4FD217" w:rsidR="00796EAF" w:rsidRDefault="00796EAF" w:rsidP="00796E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人</w:t>
            </w:r>
          </w:p>
        </w:tc>
        <w:tc>
          <w:tcPr>
            <w:tcW w:w="643" w:type="pct"/>
            <w:vAlign w:val="center"/>
          </w:tcPr>
          <w:p w14:paraId="6FDDC994" w14:textId="77777777" w:rsidR="00796EAF" w:rsidRPr="008A3337" w:rsidRDefault="00796EAF" w:rsidP="00796E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A8B1A51" w14:textId="77777777" w:rsidR="00796EAF" w:rsidRPr="008A3337" w:rsidRDefault="00796EAF" w:rsidP="00796E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357D7077" w14:textId="77777777" w:rsidR="00796EAF" w:rsidRDefault="00796EAF" w:rsidP="00796EAF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2850534F" w14:textId="77777777" w:rsidR="00796EAF" w:rsidRPr="008A3337" w:rsidRDefault="00796EAF" w:rsidP="00796E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59" w:type="pct"/>
            <w:vAlign w:val="center"/>
          </w:tcPr>
          <w:p w14:paraId="2C98BB84" w14:textId="77777777" w:rsidR="00796EAF" w:rsidRPr="008A3337" w:rsidRDefault="00796EAF" w:rsidP="00796EA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703E26" w:rsidRPr="008A3337" w14:paraId="01AD885B" w14:textId="77777777" w:rsidTr="00703E26">
        <w:trPr>
          <w:trHeight w:val="387"/>
        </w:trPr>
        <w:tc>
          <w:tcPr>
            <w:tcW w:w="5000" w:type="pct"/>
            <w:gridSpan w:val="7"/>
            <w:vAlign w:val="center"/>
          </w:tcPr>
          <w:p w14:paraId="3A8E5707" w14:textId="4D47021D" w:rsidR="00703E26" w:rsidRPr="00703E26" w:rsidRDefault="00703E26" w:rsidP="00703E26">
            <w:pPr>
              <w:jc w:val="left"/>
              <w:rPr>
                <w:b/>
                <w:szCs w:val="21"/>
              </w:rPr>
            </w:pPr>
            <w:r w:rsidRPr="00703E26">
              <w:rPr>
                <w:rFonts w:hint="eastAsia"/>
                <w:b/>
                <w:szCs w:val="21"/>
              </w:rPr>
              <w:t>按钮</w:t>
            </w:r>
          </w:p>
        </w:tc>
      </w:tr>
      <w:tr w:rsidR="00703E26" w:rsidRPr="008A3337" w14:paraId="2F2DCD71" w14:textId="77777777" w:rsidTr="00703E26">
        <w:trPr>
          <w:trHeight w:val="387"/>
        </w:trPr>
        <w:tc>
          <w:tcPr>
            <w:tcW w:w="403" w:type="pct"/>
            <w:shd w:val="clear" w:color="auto" w:fill="A6A6A6" w:themeFill="background1" w:themeFillShade="A6"/>
            <w:vAlign w:val="center"/>
          </w:tcPr>
          <w:p w14:paraId="7954B23E" w14:textId="57BFCA66" w:rsidR="00703E26" w:rsidRPr="008A3337" w:rsidRDefault="00703E26" w:rsidP="00703E26">
            <w:pPr>
              <w:spacing w:line="360" w:lineRule="auto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5" w:type="pct"/>
            <w:shd w:val="clear" w:color="auto" w:fill="A6A6A6" w:themeFill="background1" w:themeFillShade="A6"/>
            <w:vAlign w:val="center"/>
          </w:tcPr>
          <w:p w14:paraId="4146F4A7" w14:textId="544DC0D2" w:rsidR="00703E26" w:rsidRDefault="00703E26" w:rsidP="00703E2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462" w:type="pct"/>
            <w:gridSpan w:val="5"/>
            <w:shd w:val="clear" w:color="auto" w:fill="A6A6A6" w:themeFill="background1" w:themeFillShade="A6"/>
          </w:tcPr>
          <w:p w14:paraId="294DF7F2" w14:textId="45EB1C2B" w:rsidR="00703E26" w:rsidRPr="008A3337" w:rsidRDefault="00703E26" w:rsidP="00703E26">
            <w:pPr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703E26" w:rsidRPr="008A3337" w14:paraId="24106255" w14:textId="77777777" w:rsidTr="00703E26">
        <w:trPr>
          <w:trHeight w:val="387"/>
        </w:trPr>
        <w:tc>
          <w:tcPr>
            <w:tcW w:w="403" w:type="pct"/>
            <w:vAlign w:val="center"/>
          </w:tcPr>
          <w:p w14:paraId="0B2F2951" w14:textId="77777777" w:rsidR="00703E26" w:rsidRPr="008A3337" w:rsidRDefault="00703E26" w:rsidP="005D6E13">
            <w:pPr>
              <w:numPr>
                <w:ilvl w:val="0"/>
                <w:numId w:val="33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2B50C3EC" w14:textId="2E5A1E16" w:rsidR="00703E26" w:rsidRDefault="00703E26" w:rsidP="00796E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</w:t>
            </w:r>
          </w:p>
        </w:tc>
        <w:tc>
          <w:tcPr>
            <w:tcW w:w="3462" w:type="pct"/>
            <w:gridSpan w:val="5"/>
            <w:vAlign w:val="center"/>
          </w:tcPr>
          <w:p w14:paraId="6BD9A487" w14:textId="1789B553" w:rsidR="00703E26" w:rsidRPr="00703E26" w:rsidRDefault="00703E26" w:rsidP="005D6E13">
            <w:pPr>
              <w:pStyle w:val="a8"/>
              <w:numPr>
                <w:ilvl w:val="0"/>
                <w:numId w:val="338"/>
              </w:numPr>
              <w:ind w:firstLineChars="0"/>
              <w:jc w:val="center"/>
              <w:rPr>
                <w:szCs w:val="21"/>
              </w:rPr>
            </w:pPr>
            <w:r w:rsidRPr="00703E26">
              <w:rPr>
                <w:rFonts w:hint="eastAsia"/>
                <w:szCs w:val="21"/>
              </w:rPr>
              <w:t>修改：修改目标收益计划信息；</w:t>
            </w:r>
          </w:p>
          <w:p w14:paraId="61D784D9" w14:textId="42158DF6" w:rsidR="00703E26" w:rsidRPr="00703E26" w:rsidRDefault="00703E26" w:rsidP="005D6E13">
            <w:pPr>
              <w:pStyle w:val="a8"/>
              <w:numPr>
                <w:ilvl w:val="0"/>
                <w:numId w:val="338"/>
              </w:numPr>
              <w:ind w:firstLineChars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删除：删除目标收益计划信息</w:t>
            </w:r>
          </w:p>
        </w:tc>
      </w:tr>
      <w:tr w:rsidR="00703E26" w:rsidRPr="008A3337" w14:paraId="57B37E6B" w14:textId="77777777" w:rsidTr="00703E26">
        <w:trPr>
          <w:trHeight w:val="387"/>
        </w:trPr>
        <w:tc>
          <w:tcPr>
            <w:tcW w:w="403" w:type="pct"/>
            <w:vAlign w:val="center"/>
          </w:tcPr>
          <w:p w14:paraId="23992721" w14:textId="77777777" w:rsidR="00703E26" w:rsidRPr="008A3337" w:rsidRDefault="00703E26" w:rsidP="005D6E13">
            <w:pPr>
              <w:numPr>
                <w:ilvl w:val="0"/>
                <w:numId w:val="33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457EE512" w14:textId="59EADEAB" w:rsidR="00703E26" w:rsidRDefault="00703E26" w:rsidP="00796E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新增目标收益计划</w:t>
            </w:r>
          </w:p>
        </w:tc>
        <w:tc>
          <w:tcPr>
            <w:tcW w:w="3462" w:type="pct"/>
            <w:gridSpan w:val="5"/>
            <w:vAlign w:val="center"/>
          </w:tcPr>
          <w:p w14:paraId="02963673" w14:textId="6393A6FB" w:rsidR="00703E26" w:rsidRPr="008A3337" w:rsidRDefault="00703E26" w:rsidP="00796EA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新增目标收益计划信息</w:t>
            </w:r>
          </w:p>
        </w:tc>
      </w:tr>
    </w:tbl>
    <w:p w14:paraId="1C05A1E6" w14:textId="0DA6FACD" w:rsidR="00B44A1F" w:rsidRDefault="00B44A1F" w:rsidP="00B44A1F">
      <w:pPr>
        <w:numPr>
          <w:ilvl w:val="0"/>
          <w:numId w:val="3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业务规则</w:t>
      </w:r>
    </w:p>
    <w:p w14:paraId="59F041D8" w14:textId="3461075B" w:rsidR="007B7955" w:rsidRDefault="007B7955" w:rsidP="007B7955">
      <w:pPr>
        <w:spacing w:beforeLines="50" w:before="156" w:afterLines="50" w:after="156"/>
        <w:ind w:left="720"/>
        <w:rPr>
          <w:b/>
          <w:sz w:val="24"/>
        </w:rPr>
      </w:pPr>
    </w:p>
    <w:p w14:paraId="766A3122" w14:textId="27564986" w:rsidR="00B44A1F" w:rsidRPr="005C7D39" w:rsidRDefault="007B7955" w:rsidP="00B44A1F">
      <w:pPr>
        <w:numPr>
          <w:ilvl w:val="0"/>
          <w:numId w:val="3"/>
        </w:numPr>
        <w:spacing w:beforeLines="50" w:before="156" w:afterLines="50" w:after="156"/>
        <w:rPr>
          <w:b/>
          <w:sz w:val="24"/>
        </w:rPr>
      </w:pPr>
      <w:r>
        <w:rPr>
          <w:noProof/>
        </w:rPr>
        <w:drawing>
          <wp:anchor distT="0" distB="0" distL="114300" distR="114300" simplePos="0" relativeHeight="251653120" behindDoc="0" locked="0" layoutInCell="1" allowOverlap="1" wp14:anchorId="72C6D6A2" wp14:editId="78D65267">
            <wp:simplePos x="0" y="0"/>
            <wp:positionH relativeFrom="column">
              <wp:posOffset>-14605</wp:posOffset>
            </wp:positionH>
            <wp:positionV relativeFrom="paragraph">
              <wp:posOffset>484505</wp:posOffset>
            </wp:positionV>
            <wp:extent cx="5274310" cy="2368550"/>
            <wp:effectExtent l="0" t="0" r="2540" b="0"/>
            <wp:wrapTopAndBottom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685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B44A1F">
        <w:rPr>
          <w:rFonts w:hint="eastAsia"/>
          <w:b/>
          <w:sz w:val="24"/>
        </w:rPr>
        <w:t>主要静态页面</w:t>
      </w:r>
    </w:p>
    <w:p w14:paraId="22DA3774" w14:textId="7A787CDF" w:rsidR="00B44A1F" w:rsidRDefault="007B7955" w:rsidP="00B44A1F">
      <w:r>
        <w:rPr>
          <w:noProof/>
        </w:rPr>
        <w:drawing>
          <wp:anchor distT="0" distB="0" distL="114300" distR="114300" simplePos="0" relativeHeight="251656192" behindDoc="0" locked="0" layoutInCell="1" allowOverlap="1" wp14:anchorId="0EB731A9" wp14:editId="512426E3">
            <wp:simplePos x="0" y="0"/>
            <wp:positionH relativeFrom="column">
              <wp:posOffset>1242060</wp:posOffset>
            </wp:positionH>
            <wp:positionV relativeFrom="paragraph">
              <wp:posOffset>2771140</wp:posOffset>
            </wp:positionV>
            <wp:extent cx="2787650" cy="2114550"/>
            <wp:effectExtent l="0" t="0" r="0" b="0"/>
            <wp:wrapTopAndBottom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787650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2960A86" w14:textId="075D2380" w:rsidR="007B7955" w:rsidRDefault="007B7955" w:rsidP="00B44A1F"/>
    <w:p w14:paraId="26F7C3DE" w14:textId="09604D38" w:rsidR="00A84257" w:rsidRPr="00B44A1F" w:rsidRDefault="001D7EAD" w:rsidP="001D7EAD">
      <w:pPr>
        <w:pStyle w:val="1"/>
      </w:pPr>
      <w:bookmarkStart w:id="3" w:name="_Toc531699861"/>
      <w:r>
        <w:rPr>
          <w:rFonts w:hint="eastAsia"/>
        </w:rPr>
        <w:t>邮件管理</w:t>
      </w:r>
      <w:bookmarkEnd w:id="3"/>
    </w:p>
    <w:p w14:paraId="0A21DF50" w14:textId="77777777" w:rsidR="00A84257" w:rsidRPr="00B44A1F" w:rsidRDefault="00A84257" w:rsidP="00A84257"/>
    <w:p w14:paraId="5236CB76" w14:textId="77777777" w:rsidR="001D7EAD" w:rsidRDefault="001D7EAD" w:rsidP="001D7EAD">
      <w:pPr>
        <w:pStyle w:val="2"/>
        <w:ind w:right="210"/>
      </w:pPr>
      <w:bookmarkStart w:id="4" w:name="_Toc531699862"/>
      <w:r>
        <w:rPr>
          <w:rFonts w:hint="eastAsia"/>
        </w:rPr>
        <w:lastRenderedPageBreak/>
        <w:t>邮件收件人维护</w:t>
      </w:r>
      <w:bookmarkEnd w:id="4"/>
    </w:p>
    <w:p w14:paraId="1B284011" w14:textId="77777777" w:rsidR="001D7EAD" w:rsidRPr="000715C7" w:rsidRDefault="001D7EAD" w:rsidP="005D6E13">
      <w:pPr>
        <w:numPr>
          <w:ilvl w:val="0"/>
          <w:numId w:val="339"/>
        </w:numPr>
        <w:spacing w:beforeLines="50" w:before="156" w:afterLines="50" w:after="156"/>
        <w:rPr>
          <w:b/>
          <w:sz w:val="24"/>
        </w:rPr>
      </w:pPr>
      <w:r w:rsidRPr="000715C7">
        <w:rPr>
          <w:rFonts w:hint="eastAsia"/>
          <w:b/>
          <w:sz w:val="24"/>
        </w:rPr>
        <w:t>功能描述</w:t>
      </w:r>
    </w:p>
    <w:p w14:paraId="722E899D" w14:textId="77777777" w:rsidR="001D7EAD" w:rsidRPr="00200B91" w:rsidRDefault="001D7EAD" w:rsidP="001D7EAD">
      <w:pPr>
        <w:spacing w:beforeLines="50" w:before="156" w:afterLines="50" w:after="156" w:line="276" w:lineRule="auto"/>
        <w:ind w:firstLineChars="200" w:firstLine="420"/>
      </w:pPr>
      <w:r>
        <w:rPr>
          <w:rFonts w:hint="eastAsia"/>
          <w:noProof/>
        </w:rPr>
        <w:t>维护各投管人的收件人</w:t>
      </w:r>
      <w:r>
        <w:rPr>
          <w:rFonts w:hint="eastAsia"/>
          <w:noProof/>
        </w:rPr>
        <w:t>/</w:t>
      </w:r>
      <w:r>
        <w:rPr>
          <w:rFonts w:hint="eastAsia"/>
          <w:noProof/>
        </w:rPr>
        <w:t>抄送人邮箱信息。</w:t>
      </w:r>
    </w:p>
    <w:p w14:paraId="7E624A23" w14:textId="77777777" w:rsidR="001D7EAD" w:rsidRPr="000715C7" w:rsidRDefault="001D7EAD" w:rsidP="005D6E13">
      <w:pPr>
        <w:numPr>
          <w:ilvl w:val="0"/>
          <w:numId w:val="339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功能</w:t>
      </w:r>
      <w:r w:rsidRPr="000715C7">
        <w:rPr>
          <w:rFonts w:hint="eastAsia"/>
          <w:b/>
          <w:sz w:val="24"/>
        </w:rPr>
        <w:t>权限</w:t>
      </w:r>
    </w:p>
    <w:p w14:paraId="1BC31588" w14:textId="77777777" w:rsidR="001D7EAD" w:rsidRDefault="001D7EAD" w:rsidP="001D7EAD">
      <w:pPr>
        <w:spacing w:beforeLines="50" w:before="156" w:afterLines="50" w:after="156" w:line="276" w:lineRule="auto"/>
        <w:ind w:firstLineChars="200" w:firstLine="420"/>
      </w:pPr>
      <w:r w:rsidRPr="002A6C7E">
        <w:rPr>
          <w:rFonts w:hint="eastAsia"/>
        </w:rPr>
        <w:t>角色权限</w:t>
      </w:r>
    </w:p>
    <w:p w14:paraId="261DBCC7" w14:textId="77777777" w:rsidR="001D7EAD" w:rsidRDefault="001D7EAD" w:rsidP="005D6E13">
      <w:pPr>
        <w:numPr>
          <w:ilvl w:val="0"/>
          <w:numId w:val="339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页面要素</w:t>
      </w:r>
    </w:p>
    <w:p w14:paraId="5DDFE4E0" w14:textId="77777777" w:rsidR="001D7EAD" w:rsidRPr="008A3337" w:rsidRDefault="001D7EAD" w:rsidP="001D7EAD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一页：表</w:t>
      </w:r>
      <w:r w:rsidRPr="008A3337">
        <w:rPr>
          <w:rFonts w:hint="eastAsia"/>
          <w:b/>
          <w:sz w:val="24"/>
        </w:rPr>
        <w:t>1</w:t>
      </w:r>
      <w:r w:rsidRPr="008A3337">
        <w:rPr>
          <w:rFonts w:hint="eastAsia"/>
          <w:sz w:val="24"/>
        </w:rPr>
        <w:t>【</w:t>
      </w:r>
      <w:r w:rsidRPr="008A3337">
        <w:rPr>
          <w:rFonts w:hint="eastAsia"/>
          <w:b/>
          <w:sz w:val="24"/>
        </w:rPr>
        <w:t>查询条件</w:t>
      </w:r>
      <w:r w:rsidRPr="008A3337">
        <w:rPr>
          <w:rFonts w:hint="eastAsia"/>
          <w:sz w:val="24"/>
        </w:rPr>
        <w:t>】</w:t>
      </w:r>
      <w:r w:rsidRPr="00EF7A92">
        <w:rPr>
          <w:rFonts w:hint="eastAsia"/>
          <w:b/>
          <w:sz w:val="24"/>
        </w:rPr>
        <w:t>页面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1693"/>
        <w:gridCol w:w="1035"/>
        <w:gridCol w:w="1064"/>
        <w:gridCol w:w="1029"/>
        <w:gridCol w:w="1029"/>
        <w:gridCol w:w="2074"/>
      </w:tblGrid>
      <w:tr w:rsidR="001D7EAD" w:rsidRPr="008A3337" w14:paraId="7B8D2BAA" w14:textId="77777777" w:rsidTr="00416A82">
        <w:trPr>
          <w:trHeight w:val="457"/>
        </w:trPr>
        <w:tc>
          <w:tcPr>
            <w:tcW w:w="5000" w:type="pct"/>
            <w:gridSpan w:val="7"/>
          </w:tcPr>
          <w:p w14:paraId="715C4342" w14:textId="77777777" w:rsidR="001D7EAD" w:rsidRPr="003834D9" w:rsidRDefault="001D7EAD" w:rsidP="00416A82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1D7EAD" w:rsidRPr="008A3337" w14:paraId="07C7D6A3" w14:textId="77777777" w:rsidTr="00416A82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71D12027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7ECB5AB2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BFBFBF"/>
            <w:vAlign w:val="center"/>
          </w:tcPr>
          <w:p w14:paraId="5A635978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619" w:type="pct"/>
            <w:shd w:val="clear" w:color="auto" w:fill="BFBFBF"/>
            <w:vAlign w:val="center"/>
          </w:tcPr>
          <w:p w14:paraId="306C45B5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599" w:type="pct"/>
            <w:shd w:val="clear" w:color="auto" w:fill="BFBFBF"/>
          </w:tcPr>
          <w:p w14:paraId="44BB06EC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599" w:type="pct"/>
            <w:shd w:val="clear" w:color="auto" w:fill="BFBFBF"/>
            <w:vAlign w:val="center"/>
          </w:tcPr>
          <w:p w14:paraId="5605613A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07" w:type="pct"/>
            <w:shd w:val="clear" w:color="auto" w:fill="BFBFBF"/>
            <w:vAlign w:val="center"/>
          </w:tcPr>
          <w:p w14:paraId="276FD194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1D7EAD" w:rsidRPr="008A3337" w14:paraId="387D0CDE" w14:textId="77777777" w:rsidTr="00416A82">
        <w:trPr>
          <w:trHeight w:val="567"/>
        </w:trPr>
        <w:tc>
          <w:tcPr>
            <w:tcW w:w="389" w:type="pct"/>
            <w:vAlign w:val="center"/>
          </w:tcPr>
          <w:p w14:paraId="1881E3B7" w14:textId="77777777" w:rsidR="001D7EAD" w:rsidRPr="008A3337" w:rsidRDefault="001D7EAD" w:rsidP="005D6E13">
            <w:pPr>
              <w:numPr>
                <w:ilvl w:val="0"/>
                <w:numId w:val="34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4A09954F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邮箱类型</w:t>
            </w:r>
          </w:p>
        </w:tc>
        <w:tc>
          <w:tcPr>
            <w:tcW w:w="602" w:type="pct"/>
            <w:vAlign w:val="center"/>
          </w:tcPr>
          <w:p w14:paraId="6CB1C985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7B8CDAA4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框</w:t>
            </w:r>
          </w:p>
        </w:tc>
        <w:tc>
          <w:tcPr>
            <w:tcW w:w="599" w:type="pct"/>
          </w:tcPr>
          <w:p w14:paraId="65ACB1FF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2D357D8C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781E2BA3" w14:textId="77777777" w:rsidR="001D7EAD" w:rsidRDefault="001D7EAD" w:rsidP="00416A8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选项：全部、收件人、抄送人；默认全部</w:t>
            </w:r>
          </w:p>
        </w:tc>
      </w:tr>
      <w:tr w:rsidR="001D7EAD" w:rsidRPr="008A3337" w14:paraId="213AC2CC" w14:textId="77777777" w:rsidTr="00416A82">
        <w:trPr>
          <w:trHeight w:val="567"/>
        </w:trPr>
        <w:tc>
          <w:tcPr>
            <w:tcW w:w="389" w:type="pct"/>
            <w:vAlign w:val="center"/>
          </w:tcPr>
          <w:p w14:paraId="306375D8" w14:textId="77777777" w:rsidR="001D7EAD" w:rsidRPr="008A3337" w:rsidRDefault="001D7EAD" w:rsidP="005D6E13">
            <w:pPr>
              <w:numPr>
                <w:ilvl w:val="0"/>
                <w:numId w:val="34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72ACA719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投管人</w:t>
            </w:r>
            <w:r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托管行</w:t>
            </w:r>
          </w:p>
        </w:tc>
        <w:tc>
          <w:tcPr>
            <w:tcW w:w="602" w:type="pct"/>
            <w:vAlign w:val="center"/>
          </w:tcPr>
          <w:p w14:paraId="64935CCC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045BDB8D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599" w:type="pct"/>
          </w:tcPr>
          <w:p w14:paraId="530250BE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1AE05C6C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207" w:type="pct"/>
            <w:vAlign w:val="center"/>
          </w:tcPr>
          <w:p w14:paraId="2C465515" w14:textId="77777777" w:rsidR="001D7EAD" w:rsidRDefault="001D7EAD" w:rsidP="00416A8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模糊匹配</w:t>
            </w:r>
          </w:p>
        </w:tc>
      </w:tr>
      <w:tr w:rsidR="001D7EAD" w:rsidRPr="008A3337" w14:paraId="637BB7F3" w14:textId="77777777" w:rsidTr="00416A82">
        <w:trPr>
          <w:trHeight w:val="567"/>
        </w:trPr>
        <w:tc>
          <w:tcPr>
            <w:tcW w:w="389" w:type="pct"/>
            <w:vAlign w:val="center"/>
          </w:tcPr>
          <w:p w14:paraId="664FE07A" w14:textId="77777777" w:rsidR="001D7EAD" w:rsidRPr="008A3337" w:rsidRDefault="001D7EAD" w:rsidP="005D6E13">
            <w:pPr>
              <w:numPr>
                <w:ilvl w:val="0"/>
                <w:numId w:val="34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21639664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邮箱地址</w:t>
            </w:r>
            <w:r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姓名</w:t>
            </w:r>
          </w:p>
        </w:tc>
        <w:tc>
          <w:tcPr>
            <w:tcW w:w="602" w:type="pct"/>
            <w:vAlign w:val="center"/>
          </w:tcPr>
          <w:p w14:paraId="048D4DA7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3BE8B28B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599" w:type="pct"/>
          </w:tcPr>
          <w:p w14:paraId="69166525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1B3336CD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207" w:type="pct"/>
            <w:vAlign w:val="center"/>
          </w:tcPr>
          <w:p w14:paraId="16CA21B4" w14:textId="77777777" w:rsidR="001D7EAD" w:rsidRDefault="001D7EAD" w:rsidP="00416A8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模糊匹配</w:t>
            </w:r>
          </w:p>
        </w:tc>
      </w:tr>
      <w:tr w:rsidR="001D7EAD" w:rsidRPr="008A3337" w14:paraId="4CAD959F" w14:textId="77777777" w:rsidTr="00416A82">
        <w:trPr>
          <w:trHeight w:val="410"/>
        </w:trPr>
        <w:tc>
          <w:tcPr>
            <w:tcW w:w="5000" w:type="pct"/>
            <w:gridSpan w:val="7"/>
          </w:tcPr>
          <w:p w14:paraId="1C4CE302" w14:textId="77777777" w:rsidR="001D7EAD" w:rsidRPr="003834D9" w:rsidRDefault="001D7EAD" w:rsidP="00416A82">
            <w:pPr>
              <w:spacing w:line="360" w:lineRule="auto"/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按钮</w:t>
            </w:r>
          </w:p>
        </w:tc>
      </w:tr>
      <w:tr w:rsidR="001D7EAD" w:rsidRPr="008A3337" w14:paraId="687E1C1C" w14:textId="77777777" w:rsidTr="00416A82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3A51E30F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7280784F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626" w:type="pct"/>
            <w:gridSpan w:val="5"/>
            <w:shd w:val="clear" w:color="auto" w:fill="BFBFBF"/>
          </w:tcPr>
          <w:p w14:paraId="459461F0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1D7EAD" w:rsidRPr="008A3337" w14:paraId="7160BCC8" w14:textId="77777777" w:rsidTr="00416A82">
        <w:trPr>
          <w:trHeight w:val="435"/>
        </w:trPr>
        <w:tc>
          <w:tcPr>
            <w:tcW w:w="389" w:type="pct"/>
            <w:vAlign w:val="center"/>
          </w:tcPr>
          <w:p w14:paraId="49095BE7" w14:textId="77777777" w:rsidR="001D7EAD" w:rsidRPr="008A3337" w:rsidRDefault="001D7EAD" w:rsidP="005D6E13">
            <w:pPr>
              <w:numPr>
                <w:ilvl w:val="0"/>
                <w:numId w:val="341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07177ED2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</w:t>
            </w:r>
          </w:p>
        </w:tc>
        <w:tc>
          <w:tcPr>
            <w:tcW w:w="3626" w:type="pct"/>
            <w:gridSpan w:val="5"/>
          </w:tcPr>
          <w:p w14:paraId="2B68DFDC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1D7EAD" w:rsidRPr="008A3337" w14:paraId="7B5C1499" w14:textId="77777777" w:rsidTr="00416A82">
        <w:trPr>
          <w:trHeight w:val="435"/>
        </w:trPr>
        <w:tc>
          <w:tcPr>
            <w:tcW w:w="389" w:type="pct"/>
            <w:vAlign w:val="center"/>
          </w:tcPr>
          <w:p w14:paraId="273737E6" w14:textId="77777777" w:rsidR="001D7EAD" w:rsidRPr="008A3337" w:rsidRDefault="001D7EAD" w:rsidP="005D6E13">
            <w:pPr>
              <w:numPr>
                <w:ilvl w:val="0"/>
                <w:numId w:val="341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0C68341F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重置</w:t>
            </w:r>
          </w:p>
        </w:tc>
        <w:tc>
          <w:tcPr>
            <w:tcW w:w="3626" w:type="pct"/>
            <w:gridSpan w:val="5"/>
          </w:tcPr>
          <w:p w14:paraId="14A43A45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将查询条件恢复为默认状态（并非清空）</w:t>
            </w:r>
          </w:p>
        </w:tc>
      </w:tr>
      <w:tr w:rsidR="001D7EAD" w:rsidRPr="008A3337" w14:paraId="064A5C12" w14:textId="77777777" w:rsidTr="00416A82">
        <w:trPr>
          <w:trHeight w:val="435"/>
        </w:trPr>
        <w:tc>
          <w:tcPr>
            <w:tcW w:w="389" w:type="pct"/>
            <w:vAlign w:val="center"/>
          </w:tcPr>
          <w:p w14:paraId="168F1FE1" w14:textId="77777777" w:rsidR="001D7EAD" w:rsidRPr="008A3337" w:rsidRDefault="001D7EAD" w:rsidP="005D6E13">
            <w:pPr>
              <w:numPr>
                <w:ilvl w:val="0"/>
                <w:numId w:val="341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0BC6BC9B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出</w:t>
            </w:r>
          </w:p>
        </w:tc>
        <w:tc>
          <w:tcPr>
            <w:tcW w:w="3626" w:type="pct"/>
            <w:gridSpan w:val="5"/>
          </w:tcPr>
          <w:p w14:paraId="623E2CD2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出查询结果列表</w:t>
            </w:r>
          </w:p>
        </w:tc>
      </w:tr>
    </w:tbl>
    <w:p w14:paraId="6DBAC19A" w14:textId="77777777" w:rsidR="001D7EAD" w:rsidRPr="008A3337" w:rsidRDefault="001D7EAD" w:rsidP="001D7EAD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</w:t>
      </w:r>
      <w:r>
        <w:rPr>
          <w:rFonts w:hint="eastAsia"/>
          <w:b/>
          <w:sz w:val="24"/>
        </w:rPr>
        <w:t>一</w:t>
      </w:r>
      <w:r w:rsidRPr="008A3337">
        <w:rPr>
          <w:rFonts w:hint="eastAsia"/>
          <w:b/>
          <w:sz w:val="24"/>
        </w:rPr>
        <w:t>页：表</w:t>
      </w:r>
      <w:r>
        <w:rPr>
          <w:rFonts w:hint="eastAsia"/>
          <w:b/>
          <w:sz w:val="24"/>
        </w:rPr>
        <w:t>2</w:t>
      </w:r>
      <w:r w:rsidRPr="003834D9">
        <w:rPr>
          <w:rFonts w:hint="eastAsia"/>
          <w:b/>
          <w:sz w:val="24"/>
        </w:rPr>
        <w:t>【</w:t>
      </w:r>
      <w:r w:rsidRPr="008A3337">
        <w:rPr>
          <w:rFonts w:hint="eastAsia"/>
          <w:b/>
          <w:sz w:val="24"/>
        </w:rPr>
        <w:t>查询</w:t>
      </w:r>
      <w:r>
        <w:rPr>
          <w:rFonts w:hint="eastAsia"/>
          <w:b/>
          <w:sz w:val="24"/>
        </w:rPr>
        <w:t>结果</w:t>
      </w:r>
      <w:r w:rsidRPr="003834D9">
        <w:rPr>
          <w:rFonts w:hint="eastAsia"/>
          <w:b/>
          <w:sz w:val="24"/>
        </w:rPr>
        <w:t>】</w:t>
      </w:r>
      <w:r>
        <w:rPr>
          <w:rFonts w:hint="eastAsia"/>
          <w:b/>
          <w:sz w:val="24"/>
        </w:rPr>
        <w:t>页面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3"/>
        <w:gridCol w:w="1951"/>
        <w:gridCol w:w="1105"/>
        <w:gridCol w:w="890"/>
        <w:gridCol w:w="1067"/>
        <w:gridCol w:w="1067"/>
        <w:gridCol w:w="1820"/>
      </w:tblGrid>
      <w:tr w:rsidR="001D7EAD" w:rsidRPr="008A3337" w14:paraId="594FD008" w14:textId="77777777" w:rsidTr="00416A82">
        <w:trPr>
          <w:trHeight w:val="457"/>
        </w:trPr>
        <w:tc>
          <w:tcPr>
            <w:tcW w:w="5000" w:type="pct"/>
            <w:gridSpan w:val="7"/>
          </w:tcPr>
          <w:p w14:paraId="30A23173" w14:textId="77777777" w:rsidR="001D7EAD" w:rsidRPr="003834D9" w:rsidRDefault="001D7EAD" w:rsidP="00416A82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1D7EAD" w:rsidRPr="008A3337" w14:paraId="54B94C22" w14:textId="77777777" w:rsidTr="00416A82">
        <w:trPr>
          <w:trHeight w:val="451"/>
        </w:trPr>
        <w:tc>
          <w:tcPr>
            <w:tcW w:w="403" w:type="pct"/>
            <w:shd w:val="clear" w:color="auto" w:fill="BFBFBF"/>
            <w:vAlign w:val="center"/>
          </w:tcPr>
          <w:p w14:paraId="65ECB924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5" w:type="pct"/>
            <w:shd w:val="clear" w:color="auto" w:fill="BFBFBF"/>
            <w:vAlign w:val="center"/>
          </w:tcPr>
          <w:p w14:paraId="45878C0B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7C146666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35A9402E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390FF88E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34BF433E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59" w:type="pct"/>
            <w:shd w:val="clear" w:color="auto" w:fill="BFBFBF"/>
            <w:vAlign w:val="center"/>
          </w:tcPr>
          <w:p w14:paraId="28836B54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1D7EAD" w:rsidRPr="008A3337" w14:paraId="1592DB5A" w14:textId="77777777" w:rsidTr="00416A82">
        <w:trPr>
          <w:trHeight w:val="626"/>
        </w:trPr>
        <w:tc>
          <w:tcPr>
            <w:tcW w:w="403" w:type="pct"/>
            <w:vAlign w:val="center"/>
          </w:tcPr>
          <w:p w14:paraId="63AA8D4A" w14:textId="77777777" w:rsidR="001D7EAD" w:rsidRPr="008A3337" w:rsidRDefault="001D7EAD" w:rsidP="005D6E13">
            <w:pPr>
              <w:numPr>
                <w:ilvl w:val="0"/>
                <w:numId w:val="34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20FB4107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投管人</w:t>
            </w:r>
          </w:p>
        </w:tc>
        <w:tc>
          <w:tcPr>
            <w:tcW w:w="643" w:type="pct"/>
            <w:vAlign w:val="center"/>
          </w:tcPr>
          <w:p w14:paraId="61FA67A8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5E67881F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44DE0346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1430717E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59" w:type="pct"/>
            <w:vAlign w:val="center"/>
          </w:tcPr>
          <w:p w14:paraId="217EB92E" w14:textId="77777777" w:rsidR="001D7EAD" w:rsidRPr="008A3337" w:rsidRDefault="001D7EAD" w:rsidP="00416A8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1D7EAD" w:rsidRPr="008A3337" w14:paraId="6D0A614A" w14:textId="77777777" w:rsidTr="00416A82">
        <w:trPr>
          <w:trHeight w:val="287"/>
        </w:trPr>
        <w:tc>
          <w:tcPr>
            <w:tcW w:w="403" w:type="pct"/>
            <w:vAlign w:val="center"/>
          </w:tcPr>
          <w:p w14:paraId="3DF5C3AB" w14:textId="77777777" w:rsidR="001D7EAD" w:rsidRPr="008A3337" w:rsidRDefault="001D7EAD" w:rsidP="005D6E13">
            <w:pPr>
              <w:numPr>
                <w:ilvl w:val="0"/>
                <w:numId w:val="34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186044E6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姓名</w:t>
            </w:r>
          </w:p>
        </w:tc>
        <w:tc>
          <w:tcPr>
            <w:tcW w:w="643" w:type="pct"/>
            <w:vAlign w:val="center"/>
          </w:tcPr>
          <w:p w14:paraId="403FF3DC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707B239F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3F128FC3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4621EF33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59" w:type="pct"/>
            <w:vAlign w:val="center"/>
          </w:tcPr>
          <w:p w14:paraId="1EE25CAF" w14:textId="77777777" w:rsidR="001D7EAD" w:rsidRPr="008A3337" w:rsidRDefault="001D7EAD" w:rsidP="00416A8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1D7EAD" w:rsidRPr="008A3337" w14:paraId="406BCB90" w14:textId="77777777" w:rsidTr="00416A82">
        <w:trPr>
          <w:trHeight w:val="287"/>
        </w:trPr>
        <w:tc>
          <w:tcPr>
            <w:tcW w:w="403" w:type="pct"/>
            <w:vAlign w:val="center"/>
          </w:tcPr>
          <w:p w14:paraId="42434B2B" w14:textId="77777777" w:rsidR="001D7EAD" w:rsidRPr="008A3337" w:rsidRDefault="001D7EAD" w:rsidP="005D6E13">
            <w:pPr>
              <w:numPr>
                <w:ilvl w:val="0"/>
                <w:numId w:val="34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2AA7910E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邮箱地址</w:t>
            </w:r>
          </w:p>
        </w:tc>
        <w:tc>
          <w:tcPr>
            <w:tcW w:w="643" w:type="pct"/>
            <w:vAlign w:val="center"/>
          </w:tcPr>
          <w:p w14:paraId="79749728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08D7C7E8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591CB1D2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3CDEBB60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59" w:type="pct"/>
            <w:vAlign w:val="center"/>
          </w:tcPr>
          <w:p w14:paraId="47C735E7" w14:textId="77777777" w:rsidR="001D7EAD" w:rsidRDefault="001D7EAD" w:rsidP="00416A8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1D7EAD" w:rsidRPr="008A3337" w14:paraId="651A1BEA" w14:textId="77777777" w:rsidTr="00416A82">
        <w:trPr>
          <w:trHeight w:val="287"/>
        </w:trPr>
        <w:tc>
          <w:tcPr>
            <w:tcW w:w="403" w:type="pct"/>
            <w:vAlign w:val="center"/>
          </w:tcPr>
          <w:p w14:paraId="026D3BB1" w14:textId="77777777" w:rsidR="001D7EAD" w:rsidRPr="008A3337" w:rsidRDefault="001D7EAD" w:rsidP="005D6E13">
            <w:pPr>
              <w:numPr>
                <w:ilvl w:val="0"/>
                <w:numId w:val="34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3397A9C0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邮箱类型</w:t>
            </w:r>
          </w:p>
        </w:tc>
        <w:tc>
          <w:tcPr>
            <w:tcW w:w="643" w:type="pct"/>
            <w:vAlign w:val="center"/>
          </w:tcPr>
          <w:p w14:paraId="5C580A49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388F73B4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72568A6B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7D091664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59" w:type="pct"/>
            <w:vAlign w:val="center"/>
          </w:tcPr>
          <w:p w14:paraId="60ACED57" w14:textId="77777777" w:rsidR="001D7EAD" w:rsidRPr="008A3337" w:rsidRDefault="001D7EAD" w:rsidP="00416A8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1D7EAD" w:rsidRPr="008A3337" w14:paraId="652FA675" w14:textId="77777777" w:rsidTr="00416A82">
        <w:trPr>
          <w:trHeight w:val="387"/>
        </w:trPr>
        <w:tc>
          <w:tcPr>
            <w:tcW w:w="5000" w:type="pct"/>
            <w:gridSpan w:val="7"/>
            <w:vAlign w:val="center"/>
          </w:tcPr>
          <w:p w14:paraId="35ADBCC5" w14:textId="77777777" w:rsidR="001D7EAD" w:rsidRPr="00703E26" w:rsidRDefault="001D7EAD" w:rsidP="00416A82">
            <w:pPr>
              <w:jc w:val="left"/>
              <w:rPr>
                <w:b/>
                <w:szCs w:val="21"/>
              </w:rPr>
            </w:pPr>
            <w:r w:rsidRPr="00703E26">
              <w:rPr>
                <w:rFonts w:hint="eastAsia"/>
                <w:b/>
                <w:szCs w:val="21"/>
              </w:rPr>
              <w:t>按钮</w:t>
            </w:r>
          </w:p>
        </w:tc>
      </w:tr>
      <w:tr w:rsidR="001D7EAD" w:rsidRPr="008A3337" w14:paraId="15C17033" w14:textId="77777777" w:rsidTr="00416A82">
        <w:trPr>
          <w:trHeight w:val="387"/>
        </w:trPr>
        <w:tc>
          <w:tcPr>
            <w:tcW w:w="403" w:type="pct"/>
            <w:shd w:val="clear" w:color="auto" w:fill="A6A6A6" w:themeFill="background1" w:themeFillShade="A6"/>
            <w:vAlign w:val="center"/>
          </w:tcPr>
          <w:p w14:paraId="7011CEFC" w14:textId="77777777" w:rsidR="001D7EAD" w:rsidRPr="008A3337" w:rsidRDefault="001D7EAD" w:rsidP="00416A82">
            <w:pPr>
              <w:spacing w:line="360" w:lineRule="auto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5" w:type="pct"/>
            <w:shd w:val="clear" w:color="auto" w:fill="A6A6A6" w:themeFill="background1" w:themeFillShade="A6"/>
            <w:vAlign w:val="center"/>
          </w:tcPr>
          <w:p w14:paraId="763E9CBE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462" w:type="pct"/>
            <w:gridSpan w:val="5"/>
            <w:shd w:val="clear" w:color="auto" w:fill="A6A6A6" w:themeFill="background1" w:themeFillShade="A6"/>
          </w:tcPr>
          <w:p w14:paraId="5B102753" w14:textId="77777777" w:rsidR="001D7EAD" w:rsidRPr="008A3337" w:rsidRDefault="001D7EAD" w:rsidP="00416A82">
            <w:pPr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1D7EAD" w:rsidRPr="008A3337" w14:paraId="7FE12C72" w14:textId="77777777" w:rsidTr="00416A82">
        <w:trPr>
          <w:trHeight w:val="387"/>
        </w:trPr>
        <w:tc>
          <w:tcPr>
            <w:tcW w:w="403" w:type="pct"/>
            <w:vAlign w:val="center"/>
          </w:tcPr>
          <w:p w14:paraId="38FA0E39" w14:textId="77777777" w:rsidR="001D7EAD" w:rsidRPr="008A3337" w:rsidRDefault="001D7EAD" w:rsidP="005D6E13">
            <w:pPr>
              <w:numPr>
                <w:ilvl w:val="0"/>
                <w:numId w:val="34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6C00754C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</w:t>
            </w:r>
          </w:p>
        </w:tc>
        <w:tc>
          <w:tcPr>
            <w:tcW w:w="3462" w:type="pct"/>
            <w:gridSpan w:val="5"/>
            <w:vAlign w:val="center"/>
          </w:tcPr>
          <w:p w14:paraId="68A0E795" w14:textId="77777777" w:rsidR="001D7EAD" w:rsidRPr="00703E26" w:rsidRDefault="001D7EAD" w:rsidP="00416A82">
            <w:pPr>
              <w:pStyle w:val="a8"/>
              <w:ind w:left="360"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删除邮箱地址信息</w:t>
            </w:r>
          </w:p>
        </w:tc>
      </w:tr>
      <w:tr w:rsidR="001D7EAD" w:rsidRPr="008A3337" w14:paraId="0B0FE8C3" w14:textId="77777777" w:rsidTr="00416A82">
        <w:trPr>
          <w:trHeight w:val="387"/>
        </w:trPr>
        <w:tc>
          <w:tcPr>
            <w:tcW w:w="403" w:type="pct"/>
            <w:vAlign w:val="center"/>
          </w:tcPr>
          <w:p w14:paraId="7C731223" w14:textId="77777777" w:rsidR="001D7EAD" w:rsidRPr="008A3337" w:rsidRDefault="001D7EAD" w:rsidP="005D6E13">
            <w:pPr>
              <w:numPr>
                <w:ilvl w:val="0"/>
                <w:numId w:val="34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658BCB50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新增收件人</w:t>
            </w:r>
          </w:p>
        </w:tc>
        <w:tc>
          <w:tcPr>
            <w:tcW w:w="3462" w:type="pct"/>
            <w:gridSpan w:val="5"/>
            <w:vAlign w:val="center"/>
          </w:tcPr>
          <w:p w14:paraId="3F03ACFB" w14:textId="77777777" w:rsidR="001D7EAD" w:rsidRPr="008A3337" w:rsidRDefault="001D7EAD" w:rsidP="00416A8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新增收件人邮箱地址信息</w:t>
            </w:r>
          </w:p>
        </w:tc>
      </w:tr>
      <w:tr w:rsidR="001D7EAD" w:rsidRPr="008A3337" w14:paraId="7ACDDF0A" w14:textId="77777777" w:rsidTr="00416A82">
        <w:trPr>
          <w:trHeight w:val="387"/>
        </w:trPr>
        <w:tc>
          <w:tcPr>
            <w:tcW w:w="403" w:type="pct"/>
            <w:vAlign w:val="center"/>
          </w:tcPr>
          <w:p w14:paraId="7C613091" w14:textId="77777777" w:rsidR="001D7EAD" w:rsidRPr="008A3337" w:rsidRDefault="001D7EAD" w:rsidP="005D6E13">
            <w:pPr>
              <w:numPr>
                <w:ilvl w:val="0"/>
                <w:numId w:val="34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37911F91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新增送件人</w:t>
            </w:r>
          </w:p>
        </w:tc>
        <w:tc>
          <w:tcPr>
            <w:tcW w:w="3462" w:type="pct"/>
            <w:gridSpan w:val="5"/>
            <w:vAlign w:val="center"/>
          </w:tcPr>
          <w:p w14:paraId="5574BEF0" w14:textId="77777777" w:rsidR="001D7EAD" w:rsidRDefault="001D7EAD" w:rsidP="00416A8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新增抄送人邮箱地址信息</w:t>
            </w:r>
          </w:p>
        </w:tc>
      </w:tr>
    </w:tbl>
    <w:p w14:paraId="46F28B60" w14:textId="77777777" w:rsidR="001D7EAD" w:rsidRPr="008A3337" w:rsidRDefault="001D7EAD" w:rsidP="001D7EAD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>
        <w:rPr>
          <w:rFonts w:hint="eastAsia"/>
          <w:b/>
          <w:sz w:val="24"/>
        </w:rPr>
        <w:t>新增收件人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3"/>
        <w:gridCol w:w="1951"/>
        <w:gridCol w:w="1105"/>
        <w:gridCol w:w="890"/>
        <w:gridCol w:w="1067"/>
        <w:gridCol w:w="1067"/>
        <w:gridCol w:w="1820"/>
      </w:tblGrid>
      <w:tr w:rsidR="001D7EAD" w:rsidRPr="008A3337" w14:paraId="7BDD4C4D" w14:textId="77777777" w:rsidTr="00416A82">
        <w:trPr>
          <w:trHeight w:val="457"/>
        </w:trPr>
        <w:tc>
          <w:tcPr>
            <w:tcW w:w="5000" w:type="pct"/>
            <w:gridSpan w:val="7"/>
          </w:tcPr>
          <w:p w14:paraId="61D9CEBE" w14:textId="77777777" w:rsidR="001D7EAD" w:rsidRPr="003834D9" w:rsidRDefault="001D7EAD" w:rsidP="00416A82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1D7EAD" w:rsidRPr="008A3337" w14:paraId="34316037" w14:textId="77777777" w:rsidTr="00416A82">
        <w:trPr>
          <w:trHeight w:val="451"/>
        </w:trPr>
        <w:tc>
          <w:tcPr>
            <w:tcW w:w="403" w:type="pct"/>
            <w:shd w:val="clear" w:color="auto" w:fill="BFBFBF"/>
            <w:vAlign w:val="center"/>
          </w:tcPr>
          <w:p w14:paraId="73C51AC8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5" w:type="pct"/>
            <w:shd w:val="clear" w:color="auto" w:fill="BFBFBF"/>
            <w:vAlign w:val="center"/>
          </w:tcPr>
          <w:p w14:paraId="6BA171C0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2B95BFC6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2AEACD7F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0CDA4E51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2DFB305A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59" w:type="pct"/>
            <w:shd w:val="clear" w:color="auto" w:fill="BFBFBF"/>
            <w:vAlign w:val="center"/>
          </w:tcPr>
          <w:p w14:paraId="187AA5A5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1D7EAD" w:rsidRPr="008A3337" w14:paraId="79A9F8DD" w14:textId="77777777" w:rsidTr="00416A82">
        <w:trPr>
          <w:trHeight w:val="626"/>
        </w:trPr>
        <w:tc>
          <w:tcPr>
            <w:tcW w:w="403" w:type="pct"/>
            <w:vAlign w:val="center"/>
          </w:tcPr>
          <w:p w14:paraId="6544FD70" w14:textId="77777777" w:rsidR="001D7EAD" w:rsidRPr="008A3337" w:rsidRDefault="001D7EAD" w:rsidP="005D6E13">
            <w:pPr>
              <w:numPr>
                <w:ilvl w:val="0"/>
                <w:numId w:val="34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22BB9B43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投管人</w:t>
            </w:r>
            <w:r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托管行</w:t>
            </w:r>
          </w:p>
        </w:tc>
        <w:tc>
          <w:tcPr>
            <w:tcW w:w="643" w:type="pct"/>
            <w:vAlign w:val="center"/>
          </w:tcPr>
          <w:p w14:paraId="1240308F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518" w:type="pct"/>
            <w:vAlign w:val="center"/>
          </w:tcPr>
          <w:p w14:paraId="4393A1E9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621" w:type="pct"/>
          </w:tcPr>
          <w:p w14:paraId="11B737D2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3CE53467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059" w:type="pct"/>
            <w:vAlign w:val="center"/>
          </w:tcPr>
          <w:p w14:paraId="40182757" w14:textId="77777777" w:rsidR="001D7EAD" w:rsidRPr="008A3337" w:rsidRDefault="001D7EAD" w:rsidP="00416A8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模糊匹配</w:t>
            </w:r>
          </w:p>
        </w:tc>
      </w:tr>
      <w:tr w:rsidR="001D7EAD" w:rsidRPr="008A3337" w14:paraId="4F7704A7" w14:textId="77777777" w:rsidTr="00416A82">
        <w:trPr>
          <w:trHeight w:val="287"/>
        </w:trPr>
        <w:tc>
          <w:tcPr>
            <w:tcW w:w="403" w:type="pct"/>
            <w:vAlign w:val="center"/>
          </w:tcPr>
          <w:p w14:paraId="08BD2256" w14:textId="77777777" w:rsidR="001D7EAD" w:rsidRPr="008A3337" w:rsidRDefault="001D7EAD" w:rsidP="005D6E13">
            <w:pPr>
              <w:numPr>
                <w:ilvl w:val="0"/>
                <w:numId w:val="34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5ADAEE05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姓名</w:t>
            </w:r>
          </w:p>
        </w:tc>
        <w:tc>
          <w:tcPr>
            <w:tcW w:w="643" w:type="pct"/>
            <w:vAlign w:val="center"/>
          </w:tcPr>
          <w:p w14:paraId="1BEA192D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518" w:type="pct"/>
            <w:vAlign w:val="center"/>
          </w:tcPr>
          <w:p w14:paraId="7ED48146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621" w:type="pct"/>
          </w:tcPr>
          <w:p w14:paraId="397067E5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284E93A2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059" w:type="pct"/>
            <w:vAlign w:val="center"/>
          </w:tcPr>
          <w:p w14:paraId="698286B7" w14:textId="77777777" w:rsidR="001D7EAD" w:rsidRPr="008A3337" w:rsidRDefault="001D7EAD" w:rsidP="00416A8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1D7EAD" w:rsidRPr="008A3337" w14:paraId="639D4BEB" w14:textId="77777777" w:rsidTr="00416A82">
        <w:trPr>
          <w:trHeight w:val="287"/>
        </w:trPr>
        <w:tc>
          <w:tcPr>
            <w:tcW w:w="403" w:type="pct"/>
            <w:vAlign w:val="center"/>
          </w:tcPr>
          <w:p w14:paraId="23FA6345" w14:textId="77777777" w:rsidR="001D7EAD" w:rsidRPr="008A3337" w:rsidRDefault="001D7EAD" w:rsidP="005D6E13">
            <w:pPr>
              <w:numPr>
                <w:ilvl w:val="0"/>
                <w:numId w:val="34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57BF176C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邮箱地址</w:t>
            </w:r>
          </w:p>
        </w:tc>
        <w:tc>
          <w:tcPr>
            <w:tcW w:w="643" w:type="pct"/>
            <w:vAlign w:val="center"/>
          </w:tcPr>
          <w:p w14:paraId="58F25D67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518" w:type="pct"/>
            <w:vAlign w:val="center"/>
          </w:tcPr>
          <w:p w14:paraId="64F62A15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621" w:type="pct"/>
          </w:tcPr>
          <w:p w14:paraId="52B95686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2B3925ED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059" w:type="pct"/>
            <w:vAlign w:val="center"/>
          </w:tcPr>
          <w:p w14:paraId="4A70C75E" w14:textId="77777777" w:rsidR="001D7EAD" w:rsidRDefault="001D7EAD" w:rsidP="00416A8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</w:tbl>
    <w:p w14:paraId="2476705B" w14:textId="77777777" w:rsidR="001D7EAD" w:rsidRPr="008A3337" w:rsidRDefault="001D7EAD" w:rsidP="001D7EAD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>
        <w:rPr>
          <w:rFonts w:hint="eastAsia"/>
          <w:b/>
          <w:sz w:val="24"/>
        </w:rPr>
        <w:t>新增抄送人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3"/>
        <w:gridCol w:w="1951"/>
        <w:gridCol w:w="1105"/>
        <w:gridCol w:w="890"/>
        <w:gridCol w:w="1067"/>
        <w:gridCol w:w="1067"/>
        <w:gridCol w:w="1820"/>
      </w:tblGrid>
      <w:tr w:rsidR="001D7EAD" w:rsidRPr="008A3337" w14:paraId="023AD85F" w14:textId="77777777" w:rsidTr="00416A82">
        <w:trPr>
          <w:trHeight w:val="457"/>
        </w:trPr>
        <w:tc>
          <w:tcPr>
            <w:tcW w:w="5000" w:type="pct"/>
            <w:gridSpan w:val="7"/>
          </w:tcPr>
          <w:p w14:paraId="6EC121CE" w14:textId="77777777" w:rsidR="001D7EAD" w:rsidRPr="003834D9" w:rsidRDefault="001D7EAD" w:rsidP="00416A82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1D7EAD" w:rsidRPr="008A3337" w14:paraId="76778105" w14:textId="77777777" w:rsidTr="00416A82">
        <w:trPr>
          <w:trHeight w:val="451"/>
        </w:trPr>
        <w:tc>
          <w:tcPr>
            <w:tcW w:w="403" w:type="pct"/>
            <w:shd w:val="clear" w:color="auto" w:fill="BFBFBF"/>
            <w:vAlign w:val="center"/>
          </w:tcPr>
          <w:p w14:paraId="268B63CB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5" w:type="pct"/>
            <w:shd w:val="clear" w:color="auto" w:fill="BFBFBF"/>
            <w:vAlign w:val="center"/>
          </w:tcPr>
          <w:p w14:paraId="4C802DD3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6C6AE8A4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5C6BD87B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305CDF18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75E77195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59" w:type="pct"/>
            <w:shd w:val="clear" w:color="auto" w:fill="BFBFBF"/>
            <w:vAlign w:val="center"/>
          </w:tcPr>
          <w:p w14:paraId="4AFD677A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1D7EAD" w:rsidRPr="008A3337" w14:paraId="7B0E66B2" w14:textId="77777777" w:rsidTr="00416A82">
        <w:trPr>
          <w:trHeight w:val="287"/>
        </w:trPr>
        <w:tc>
          <w:tcPr>
            <w:tcW w:w="403" w:type="pct"/>
            <w:vAlign w:val="center"/>
          </w:tcPr>
          <w:p w14:paraId="619D8484" w14:textId="77777777" w:rsidR="001D7EAD" w:rsidRPr="008A3337" w:rsidRDefault="001D7EAD" w:rsidP="005D6E13">
            <w:pPr>
              <w:numPr>
                <w:ilvl w:val="0"/>
                <w:numId w:val="34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72F1A4C6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姓名</w:t>
            </w:r>
          </w:p>
        </w:tc>
        <w:tc>
          <w:tcPr>
            <w:tcW w:w="643" w:type="pct"/>
            <w:vAlign w:val="center"/>
          </w:tcPr>
          <w:p w14:paraId="3B4B448E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518" w:type="pct"/>
            <w:vAlign w:val="center"/>
          </w:tcPr>
          <w:p w14:paraId="5191C28B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621" w:type="pct"/>
          </w:tcPr>
          <w:p w14:paraId="5FE128DC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5BE95C02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059" w:type="pct"/>
            <w:vAlign w:val="center"/>
          </w:tcPr>
          <w:p w14:paraId="227B9BA2" w14:textId="77777777" w:rsidR="001D7EAD" w:rsidRPr="008A3337" w:rsidRDefault="001D7EAD" w:rsidP="00416A8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1D7EAD" w:rsidRPr="008A3337" w14:paraId="16E96638" w14:textId="77777777" w:rsidTr="00416A82">
        <w:trPr>
          <w:trHeight w:val="287"/>
        </w:trPr>
        <w:tc>
          <w:tcPr>
            <w:tcW w:w="403" w:type="pct"/>
            <w:vAlign w:val="center"/>
          </w:tcPr>
          <w:p w14:paraId="7286BA7D" w14:textId="77777777" w:rsidR="001D7EAD" w:rsidRPr="008A3337" w:rsidRDefault="001D7EAD" w:rsidP="005D6E13">
            <w:pPr>
              <w:numPr>
                <w:ilvl w:val="0"/>
                <w:numId w:val="34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35AD491E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邮箱地址</w:t>
            </w:r>
          </w:p>
        </w:tc>
        <w:tc>
          <w:tcPr>
            <w:tcW w:w="643" w:type="pct"/>
            <w:vAlign w:val="center"/>
          </w:tcPr>
          <w:p w14:paraId="53DAD98A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518" w:type="pct"/>
            <w:vAlign w:val="center"/>
          </w:tcPr>
          <w:p w14:paraId="0DD87494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621" w:type="pct"/>
          </w:tcPr>
          <w:p w14:paraId="43FD0564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5CC4ACEF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059" w:type="pct"/>
            <w:vAlign w:val="center"/>
          </w:tcPr>
          <w:p w14:paraId="002B4457" w14:textId="77777777" w:rsidR="001D7EAD" w:rsidRDefault="001D7EAD" w:rsidP="00416A8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</w:tbl>
    <w:p w14:paraId="1303370F" w14:textId="77777777" w:rsidR="001D7EAD" w:rsidRDefault="001D7EAD" w:rsidP="001D7EAD">
      <w:pPr>
        <w:spacing w:beforeLines="50" w:before="156" w:afterLines="50" w:after="156"/>
        <w:ind w:left="720"/>
        <w:rPr>
          <w:b/>
          <w:sz w:val="24"/>
        </w:rPr>
      </w:pPr>
    </w:p>
    <w:p w14:paraId="7D63EB94" w14:textId="77777777" w:rsidR="001D7EAD" w:rsidRDefault="001D7EAD" w:rsidP="005D6E13">
      <w:pPr>
        <w:numPr>
          <w:ilvl w:val="0"/>
          <w:numId w:val="339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业务规则</w:t>
      </w:r>
    </w:p>
    <w:p w14:paraId="7D519ACF" w14:textId="77777777" w:rsidR="001D7EAD" w:rsidRDefault="001D7EAD" w:rsidP="001D7EAD">
      <w:pPr>
        <w:spacing w:beforeLines="50" w:before="156" w:afterLines="50" w:after="156"/>
        <w:ind w:left="720"/>
        <w:rPr>
          <w:b/>
          <w:sz w:val="24"/>
        </w:rPr>
      </w:pPr>
    </w:p>
    <w:p w14:paraId="3EACE7F7" w14:textId="77777777" w:rsidR="001D7EAD" w:rsidRPr="005C7D39" w:rsidRDefault="001D7EAD" w:rsidP="005D6E13">
      <w:pPr>
        <w:numPr>
          <w:ilvl w:val="0"/>
          <w:numId w:val="339"/>
        </w:numPr>
        <w:spacing w:beforeLines="50" w:before="156" w:afterLines="50" w:after="156"/>
        <w:rPr>
          <w:b/>
          <w:sz w:val="24"/>
        </w:rPr>
      </w:pPr>
      <w:r>
        <w:rPr>
          <w:noProof/>
        </w:rPr>
        <w:drawing>
          <wp:anchor distT="0" distB="0" distL="114300" distR="114300" simplePos="0" relativeHeight="251695104" behindDoc="0" locked="0" layoutInCell="1" allowOverlap="1" wp14:anchorId="0A4BD6CF" wp14:editId="1A7C8224">
            <wp:simplePos x="0" y="0"/>
            <wp:positionH relativeFrom="column">
              <wp:posOffset>1153988</wp:posOffset>
            </wp:positionH>
            <wp:positionV relativeFrom="paragraph">
              <wp:posOffset>2515732</wp:posOffset>
            </wp:positionV>
            <wp:extent cx="3353703" cy="2591822"/>
            <wp:effectExtent l="0" t="0" r="0" b="0"/>
            <wp:wrapTopAndBottom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353703" cy="259182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94080" behindDoc="0" locked="0" layoutInCell="1" allowOverlap="1" wp14:anchorId="359968BC" wp14:editId="5953BCFA">
            <wp:simplePos x="0" y="0"/>
            <wp:positionH relativeFrom="column">
              <wp:posOffset>232438</wp:posOffset>
            </wp:positionH>
            <wp:positionV relativeFrom="paragraph">
              <wp:posOffset>416201</wp:posOffset>
            </wp:positionV>
            <wp:extent cx="4563745" cy="1986915"/>
            <wp:effectExtent l="0" t="0" r="8255" b="0"/>
            <wp:wrapTopAndBottom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563745" cy="19869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hint="eastAsia"/>
          <w:b/>
          <w:sz w:val="24"/>
        </w:rPr>
        <w:t>主要静态页面</w:t>
      </w:r>
    </w:p>
    <w:p w14:paraId="3FAE2096" w14:textId="77777777" w:rsidR="001D7EAD" w:rsidRDefault="001D7EAD" w:rsidP="001D7EAD">
      <w:pPr>
        <w:pStyle w:val="2"/>
        <w:ind w:right="210"/>
      </w:pPr>
      <w:bookmarkStart w:id="5" w:name="_Toc531699863"/>
      <w:r>
        <w:rPr>
          <w:rFonts w:hint="eastAsia"/>
        </w:rPr>
        <w:lastRenderedPageBreak/>
        <w:t>邮箱地址维护</w:t>
      </w:r>
      <w:bookmarkEnd w:id="5"/>
    </w:p>
    <w:p w14:paraId="1624FBD4" w14:textId="77777777" w:rsidR="001D7EAD" w:rsidRPr="000715C7" w:rsidRDefault="001D7EAD" w:rsidP="005D6E13">
      <w:pPr>
        <w:numPr>
          <w:ilvl w:val="0"/>
          <w:numId w:val="346"/>
        </w:numPr>
        <w:spacing w:beforeLines="50" w:before="156" w:afterLines="50" w:after="156"/>
        <w:rPr>
          <w:b/>
          <w:sz w:val="24"/>
        </w:rPr>
      </w:pPr>
      <w:r w:rsidRPr="000715C7">
        <w:rPr>
          <w:rFonts w:hint="eastAsia"/>
          <w:b/>
          <w:sz w:val="24"/>
        </w:rPr>
        <w:t>功能描述</w:t>
      </w:r>
    </w:p>
    <w:p w14:paraId="23DDA59F" w14:textId="77777777" w:rsidR="001D7EAD" w:rsidRPr="00200B91" w:rsidRDefault="001D7EAD" w:rsidP="001D7EAD">
      <w:pPr>
        <w:spacing w:beforeLines="50" w:before="156" w:afterLines="50" w:after="156" w:line="276" w:lineRule="auto"/>
        <w:ind w:firstLineChars="200" w:firstLine="420"/>
      </w:pPr>
      <w:r w:rsidRPr="007B7955">
        <w:rPr>
          <w:rFonts w:hint="eastAsia"/>
        </w:rPr>
        <w:t>维护投管人</w:t>
      </w:r>
      <w:r w:rsidRPr="007B7955">
        <w:rPr>
          <w:rFonts w:hint="eastAsia"/>
        </w:rPr>
        <w:t>/</w:t>
      </w:r>
      <w:r w:rsidRPr="007B7955">
        <w:rPr>
          <w:rFonts w:hint="eastAsia"/>
        </w:rPr>
        <w:t>托管行的收件人和抄送人的邮件地址信息。</w:t>
      </w:r>
    </w:p>
    <w:p w14:paraId="092781AF" w14:textId="77777777" w:rsidR="001D7EAD" w:rsidRPr="000715C7" w:rsidRDefault="001D7EAD" w:rsidP="005D6E13">
      <w:pPr>
        <w:numPr>
          <w:ilvl w:val="0"/>
          <w:numId w:val="346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功能</w:t>
      </w:r>
      <w:r w:rsidRPr="000715C7">
        <w:rPr>
          <w:rFonts w:hint="eastAsia"/>
          <w:b/>
          <w:sz w:val="24"/>
        </w:rPr>
        <w:t>权限</w:t>
      </w:r>
    </w:p>
    <w:p w14:paraId="4BA6BD89" w14:textId="77777777" w:rsidR="001D7EAD" w:rsidRDefault="001D7EAD" w:rsidP="001D7EAD">
      <w:pPr>
        <w:spacing w:beforeLines="50" w:before="156" w:afterLines="50" w:after="156" w:line="276" w:lineRule="auto"/>
        <w:ind w:firstLineChars="200" w:firstLine="420"/>
      </w:pPr>
      <w:r w:rsidRPr="002A6C7E">
        <w:rPr>
          <w:rFonts w:hint="eastAsia"/>
        </w:rPr>
        <w:t>角色权限</w:t>
      </w:r>
    </w:p>
    <w:p w14:paraId="56C21BFE" w14:textId="77777777" w:rsidR="001D7EAD" w:rsidRDefault="001D7EAD" w:rsidP="005D6E13">
      <w:pPr>
        <w:numPr>
          <w:ilvl w:val="0"/>
          <w:numId w:val="346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页面要素</w:t>
      </w:r>
    </w:p>
    <w:p w14:paraId="6FB8B656" w14:textId="77777777" w:rsidR="001D7EAD" w:rsidRPr="008A3337" w:rsidRDefault="001D7EAD" w:rsidP="001D7EAD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一页：表</w:t>
      </w:r>
      <w:r w:rsidRPr="008A3337">
        <w:rPr>
          <w:rFonts w:hint="eastAsia"/>
          <w:b/>
          <w:sz w:val="24"/>
        </w:rPr>
        <w:t>1</w:t>
      </w:r>
      <w:r w:rsidRPr="008A3337">
        <w:rPr>
          <w:rFonts w:hint="eastAsia"/>
          <w:sz w:val="24"/>
        </w:rPr>
        <w:t>【</w:t>
      </w:r>
      <w:r w:rsidRPr="008A3337">
        <w:rPr>
          <w:rFonts w:hint="eastAsia"/>
          <w:b/>
          <w:sz w:val="24"/>
        </w:rPr>
        <w:t>查询条件</w:t>
      </w:r>
      <w:r w:rsidRPr="008A3337">
        <w:rPr>
          <w:rFonts w:hint="eastAsia"/>
          <w:sz w:val="24"/>
        </w:rPr>
        <w:t>】</w:t>
      </w:r>
      <w:r w:rsidRPr="00EF7A92">
        <w:rPr>
          <w:rFonts w:hint="eastAsia"/>
          <w:b/>
          <w:sz w:val="24"/>
        </w:rPr>
        <w:t>页面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1693"/>
        <w:gridCol w:w="1035"/>
        <w:gridCol w:w="1064"/>
        <w:gridCol w:w="1029"/>
        <w:gridCol w:w="1029"/>
        <w:gridCol w:w="2074"/>
      </w:tblGrid>
      <w:tr w:rsidR="001D7EAD" w:rsidRPr="008A3337" w14:paraId="2BFDFFC4" w14:textId="77777777" w:rsidTr="00416A82">
        <w:trPr>
          <w:trHeight w:val="457"/>
        </w:trPr>
        <w:tc>
          <w:tcPr>
            <w:tcW w:w="5000" w:type="pct"/>
            <w:gridSpan w:val="7"/>
          </w:tcPr>
          <w:p w14:paraId="1C3803FF" w14:textId="77777777" w:rsidR="001D7EAD" w:rsidRPr="003834D9" w:rsidRDefault="001D7EAD" w:rsidP="00416A82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1D7EAD" w:rsidRPr="008A3337" w14:paraId="1946C74E" w14:textId="77777777" w:rsidTr="00416A82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4A49C989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0BC5639D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BFBFBF"/>
            <w:vAlign w:val="center"/>
          </w:tcPr>
          <w:p w14:paraId="2E8B4585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619" w:type="pct"/>
            <w:shd w:val="clear" w:color="auto" w:fill="BFBFBF"/>
            <w:vAlign w:val="center"/>
          </w:tcPr>
          <w:p w14:paraId="2FF6BDBC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599" w:type="pct"/>
            <w:shd w:val="clear" w:color="auto" w:fill="BFBFBF"/>
          </w:tcPr>
          <w:p w14:paraId="27D9948A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599" w:type="pct"/>
            <w:shd w:val="clear" w:color="auto" w:fill="BFBFBF"/>
            <w:vAlign w:val="center"/>
          </w:tcPr>
          <w:p w14:paraId="6124314C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07" w:type="pct"/>
            <w:shd w:val="clear" w:color="auto" w:fill="BFBFBF"/>
            <w:vAlign w:val="center"/>
          </w:tcPr>
          <w:p w14:paraId="44840F2B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1D7EAD" w:rsidRPr="008A3337" w14:paraId="4014143E" w14:textId="77777777" w:rsidTr="00416A82">
        <w:trPr>
          <w:trHeight w:val="567"/>
        </w:trPr>
        <w:tc>
          <w:tcPr>
            <w:tcW w:w="389" w:type="pct"/>
            <w:vAlign w:val="center"/>
          </w:tcPr>
          <w:p w14:paraId="4B58B747" w14:textId="77777777" w:rsidR="001D7EAD" w:rsidRPr="008A3337" w:rsidRDefault="001D7EAD" w:rsidP="005D6E13">
            <w:pPr>
              <w:numPr>
                <w:ilvl w:val="0"/>
                <w:numId w:val="34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257C049F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邮箱类型</w:t>
            </w:r>
          </w:p>
        </w:tc>
        <w:tc>
          <w:tcPr>
            <w:tcW w:w="602" w:type="pct"/>
            <w:vAlign w:val="center"/>
          </w:tcPr>
          <w:p w14:paraId="21CA1BD5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619A8C93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框</w:t>
            </w:r>
          </w:p>
        </w:tc>
        <w:tc>
          <w:tcPr>
            <w:tcW w:w="599" w:type="pct"/>
          </w:tcPr>
          <w:p w14:paraId="010FC736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555A13FE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7BBDEC02" w14:textId="77777777" w:rsidR="001D7EAD" w:rsidRDefault="001D7EAD" w:rsidP="00416A8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选项：全部、收件人、抄送人；默认全部</w:t>
            </w:r>
          </w:p>
        </w:tc>
      </w:tr>
      <w:tr w:rsidR="001D7EAD" w:rsidRPr="008A3337" w14:paraId="03D6176D" w14:textId="77777777" w:rsidTr="00416A82">
        <w:trPr>
          <w:trHeight w:val="567"/>
        </w:trPr>
        <w:tc>
          <w:tcPr>
            <w:tcW w:w="389" w:type="pct"/>
            <w:vAlign w:val="center"/>
          </w:tcPr>
          <w:p w14:paraId="5D5970C1" w14:textId="77777777" w:rsidR="001D7EAD" w:rsidRPr="008A3337" w:rsidRDefault="001D7EAD" w:rsidP="005D6E13">
            <w:pPr>
              <w:numPr>
                <w:ilvl w:val="0"/>
                <w:numId w:val="34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4B477AF9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投管人</w:t>
            </w:r>
            <w:r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托管行</w:t>
            </w:r>
          </w:p>
        </w:tc>
        <w:tc>
          <w:tcPr>
            <w:tcW w:w="602" w:type="pct"/>
            <w:vAlign w:val="center"/>
          </w:tcPr>
          <w:p w14:paraId="10457AA7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547F0420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599" w:type="pct"/>
          </w:tcPr>
          <w:p w14:paraId="27CE26F4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2AB924A0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207" w:type="pct"/>
            <w:vAlign w:val="center"/>
          </w:tcPr>
          <w:p w14:paraId="1BBEDAA1" w14:textId="77777777" w:rsidR="001D7EAD" w:rsidRDefault="001D7EAD" w:rsidP="00416A8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模糊匹配</w:t>
            </w:r>
          </w:p>
        </w:tc>
      </w:tr>
      <w:tr w:rsidR="001D7EAD" w:rsidRPr="008A3337" w14:paraId="1BB9EB08" w14:textId="77777777" w:rsidTr="00416A82">
        <w:trPr>
          <w:trHeight w:val="567"/>
        </w:trPr>
        <w:tc>
          <w:tcPr>
            <w:tcW w:w="389" w:type="pct"/>
            <w:vAlign w:val="center"/>
          </w:tcPr>
          <w:p w14:paraId="474D6845" w14:textId="77777777" w:rsidR="001D7EAD" w:rsidRPr="008A3337" w:rsidRDefault="001D7EAD" w:rsidP="005D6E13">
            <w:pPr>
              <w:numPr>
                <w:ilvl w:val="0"/>
                <w:numId w:val="34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7FA5F754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邮箱地址</w:t>
            </w:r>
            <w:r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姓名</w:t>
            </w:r>
          </w:p>
        </w:tc>
        <w:tc>
          <w:tcPr>
            <w:tcW w:w="602" w:type="pct"/>
            <w:vAlign w:val="center"/>
          </w:tcPr>
          <w:p w14:paraId="1D0E50AC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49399367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599" w:type="pct"/>
          </w:tcPr>
          <w:p w14:paraId="40D8A3BF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520E9B3F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207" w:type="pct"/>
            <w:vAlign w:val="center"/>
          </w:tcPr>
          <w:p w14:paraId="156696F5" w14:textId="77777777" w:rsidR="001D7EAD" w:rsidRDefault="001D7EAD" w:rsidP="00416A8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模糊匹配</w:t>
            </w:r>
          </w:p>
        </w:tc>
      </w:tr>
      <w:tr w:rsidR="001D7EAD" w:rsidRPr="008A3337" w14:paraId="5B8DF4BB" w14:textId="77777777" w:rsidTr="00416A82">
        <w:trPr>
          <w:trHeight w:val="410"/>
        </w:trPr>
        <w:tc>
          <w:tcPr>
            <w:tcW w:w="5000" w:type="pct"/>
            <w:gridSpan w:val="7"/>
          </w:tcPr>
          <w:p w14:paraId="467A43F5" w14:textId="77777777" w:rsidR="001D7EAD" w:rsidRPr="003834D9" w:rsidRDefault="001D7EAD" w:rsidP="00416A82">
            <w:pPr>
              <w:spacing w:line="360" w:lineRule="auto"/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按钮</w:t>
            </w:r>
          </w:p>
        </w:tc>
      </w:tr>
      <w:tr w:rsidR="001D7EAD" w:rsidRPr="008A3337" w14:paraId="128A1162" w14:textId="77777777" w:rsidTr="00416A82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6FF284E5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45E132A9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626" w:type="pct"/>
            <w:gridSpan w:val="5"/>
            <w:shd w:val="clear" w:color="auto" w:fill="BFBFBF"/>
          </w:tcPr>
          <w:p w14:paraId="6B6165C4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1D7EAD" w:rsidRPr="008A3337" w14:paraId="26D07B67" w14:textId="77777777" w:rsidTr="00416A82">
        <w:trPr>
          <w:trHeight w:val="435"/>
        </w:trPr>
        <w:tc>
          <w:tcPr>
            <w:tcW w:w="389" w:type="pct"/>
            <w:vAlign w:val="center"/>
          </w:tcPr>
          <w:p w14:paraId="55C995C5" w14:textId="77777777" w:rsidR="001D7EAD" w:rsidRPr="008A3337" w:rsidRDefault="001D7EAD" w:rsidP="005D6E13">
            <w:pPr>
              <w:numPr>
                <w:ilvl w:val="0"/>
                <w:numId w:val="348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3183971C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</w:t>
            </w:r>
          </w:p>
        </w:tc>
        <w:tc>
          <w:tcPr>
            <w:tcW w:w="3626" w:type="pct"/>
            <w:gridSpan w:val="5"/>
          </w:tcPr>
          <w:p w14:paraId="2048E045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1D7EAD" w:rsidRPr="008A3337" w14:paraId="1D968134" w14:textId="77777777" w:rsidTr="00416A82">
        <w:trPr>
          <w:trHeight w:val="435"/>
        </w:trPr>
        <w:tc>
          <w:tcPr>
            <w:tcW w:w="389" w:type="pct"/>
            <w:vAlign w:val="center"/>
          </w:tcPr>
          <w:p w14:paraId="271AEB12" w14:textId="77777777" w:rsidR="001D7EAD" w:rsidRPr="008A3337" w:rsidRDefault="001D7EAD" w:rsidP="005D6E13">
            <w:pPr>
              <w:numPr>
                <w:ilvl w:val="0"/>
                <w:numId w:val="348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4EB8E469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重置</w:t>
            </w:r>
          </w:p>
        </w:tc>
        <w:tc>
          <w:tcPr>
            <w:tcW w:w="3626" w:type="pct"/>
            <w:gridSpan w:val="5"/>
          </w:tcPr>
          <w:p w14:paraId="261F65F0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将查询条件恢复为默认状态（并非清空）</w:t>
            </w:r>
          </w:p>
        </w:tc>
      </w:tr>
      <w:tr w:rsidR="001D7EAD" w:rsidRPr="008A3337" w14:paraId="79FC065A" w14:textId="77777777" w:rsidTr="00416A82">
        <w:trPr>
          <w:trHeight w:val="435"/>
        </w:trPr>
        <w:tc>
          <w:tcPr>
            <w:tcW w:w="389" w:type="pct"/>
            <w:vAlign w:val="center"/>
          </w:tcPr>
          <w:p w14:paraId="31E779A3" w14:textId="77777777" w:rsidR="001D7EAD" w:rsidRPr="008A3337" w:rsidRDefault="001D7EAD" w:rsidP="005D6E13">
            <w:pPr>
              <w:numPr>
                <w:ilvl w:val="0"/>
                <w:numId w:val="348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18324293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出</w:t>
            </w:r>
          </w:p>
        </w:tc>
        <w:tc>
          <w:tcPr>
            <w:tcW w:w="3626" w:type="pct"/>
            <w:gridSpan w:val="5"/>
          </w:tcPr>
          <w:p w14:paraId="5B30CB81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出查询结果列表</w:t>
            </w:r>
          </w:p>
        </w:tc>
      </w:tr>
    </w:tbl>
    <w:p w14:paraId="548C9983" w14:textId="77777777" w:rsidR="001D7EAD" w:rsidRPr="008A3337" w:rsidRDefault="001D7EAD" w:rsidP="001D7EAD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</w:t>
      </w:r>
      <w:r>
        <w:rPr>
          <w:rFonts w:hint="eastAsia"/>
          <w:b/>
          <w:sz w:val="24"/>
        </w:rPr>
        <w:t>一</w:t>
      </w:r>
      <w:r w:rsidRPr="008A3337">
        <w:rPr>
          <w:rFonts w:hint="eastAsia"/>
          <w:b/>
          <w:sz w:val="24"/>
        </w:rPr>
        <w:t>页：表</w:t>
      </w:r>
      <w:r>
        <w:rPr>
          <w:rFonts w:hint="eastAsia"/>
          <w:b/>
          <w:sz w:val="24"/>
        </w:rPr>
        <w:t>2</w:t>
      </w:r>
      <w:r w:rsidRPr="003834D9">
        <w:rPr>
          <w:rFonts w:hint="eastAsia"/>
          <w:b/>
          <w:sz w:val="24"/>
        </w:rPr>
        <w:t>【</w:t>
      </w:r>
      <w:r w:rsidRPr="008A3337">
        <w:rPr>
          <w:rFonts w:hint="eastAsia"/>
          <w:b/>
          <w:sz w:val="24"/>
        </w:rPr>
        <w:t>查询</w:t>
      </w:r>
      <w:r>
        <w:rPr>
          <w:rFonts w:hint="eastAsia"/>
          <w:b/>
          <w:sz w:val="24"/>
        </w:rPr>
        <w:t>结果</w:t>
      </w:r>
      <w:r w:rsidRPr="003834D9">
        <w:rPr>
          <w:rFonts w:hint="eastAsia"/>
          <w:b/>
          <w:sz w:val="24"/>
        </w:rPr>
        <w:t>】</w:t>
      </w:r>
      <w:r>
        <w:rPr>
          <w:rFonts w:hint="eastAsia"/>
          <w:b/>
          <w:sz w:val="24"/>
        </w:rPr>
        <w:t>页面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3"/>
        <w:gridCol w:w="1951"/>
        <w:gridCol w:w="1105"/>
        <w:gridCol w:w="890"/>
        <w:gridCol w:w="1067"/>
        <w:gridCol w:w="1067"/>
        <w:gridCol w:w="1820"/>
      </w:tblGrid>
      <w:tr w:rsidR="001D7EAD" w:rsidRPr="008A3337" w14:paraId="223F72B3" w14:textId="77777777" w:rsidTr="00416A82">
        <w:trPr>
          <w:trHeight w:val="457"/>
        </w:trPr>
        <w:tc>
          <w:tcPr>
            <w:tcW w:w="5000" w:type="pct"/>
            <w:gridSpan w:val="7"/>
          </w:tcPr>
          <w:p w14:paraId="30EA294E" w14:textId="77777777" w:rsidR="001D7EAD" w:rsidRPr="003834D9" w:rsidRDefault="001D7EAD" w:rsidP="00416A82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1D7EAD" w:rsidRPr="008A3337" w14:paraId="1070D83A" w14:textId="77777777" w:rsidTr="00416A82">
        <w:trPr>
          <w:trHeight w:val="451"/>
        </w:trPr>
        <w:tc>
          <w:tcPr>
            <w:tcW w:w="403" w:type="pct"/>
            <w:shd w:val="clear" w:color="auto" w:fill="BFBFBF"/>
            <w:vAlign w:val="center"/>
          </w:tcPr>
          <w:p w14:paraId="771FFCF0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5" w:type="pct"/>
            <w:shd w:val="clear" w:color="auto" w:fill="BFBFBF"/>
            <w:vAlign w:val="center"/>
          </w:tcPr>
          <w:p w14:paraId="21378112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695F4902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0780B7C8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70173644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4589BAE6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59" w:type="pct"/>
            <w:shd w:val="clear" w:color="auto" w:fill="BFBFBF"/>
            <w:vAlign w:val="center"/>
          </w:tcPr>
          <w:p w14:paraId="4FD3EE7C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1D7EAD" w:rsidRPr="008A3337" w14:paraId="78F51CF6" w14:textId="77777777" w:rsidTr="00416A82">
        <w:trPr>
          <w:trHeight w:val="626"/>
        </w:trPr>
        <w:tc>
          <w:tcPr>
            <w:tcW w:w="403" w:type="pct"/>
            <w:vAlign w:val="center"/>
          </w:tcPr>
          <w:p w14:paraId="5423DFFE" w14:textId="77777777" w:rsidR="001D7EAD" w:rsidRPr="008A3337" w:rsidRDefault="001D7EAD" w:rsidP="005D6E13">
            <w:pPr>
              <w:numPr>
                <w:ilvl w:val="0"/>
                <w:numId w:val="34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7F54F294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投管人</w:t>
            </w:r>
          </w:p>
        </w:tc>
        <w:tc>
          <w:tcPr>
            <w:tcW w:w="643" w:type="pct"/>
            <w:vAlign w:val="center"/>
          </w:tcPr>
          <w:p w14:paraId="78EB19C3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6E4853BC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67C143E9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7C574225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59" w:type="pct"/>
            <w:vAlign w:val="center"/>
          </w:tcPr>
          <w:p w14:paraId="3A9172FD" w14:textId="77777777" w:rsidR="001D7EAD" w:rsidRPr="008A3337" w:rsidRDefault="001D7EAD" w:rsidP="00416A8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1D7EAD" w:rsidRPr="008A3337" w14:paraId="73DD3AAC" w14:textId="77777777" w:rsidTr="00416A82">
        <w:trPr>
          <w:trHeight w:val="287"/>
        </w:trPr>
        <w:tc>
          <w:tcPr>
            <w:tcW w:w="403" w:type="pct"/>
            <w:vAlign w:val="center"/>
          </w:tcPr>
          <w:p w14:paraId="6E650D63" w14:textId="77777777" w:rsidR="001D7EAD" w:rsidRPr="008A3337" w:rsidRDefault="001D7EAD" w:rsidP="005D6E13">
            <w:pPr>
              <w:numPr>
                <w:ilvl w:val="0"/>
                <w:numId w:val="34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35BF9144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姓名</w:t>
            </w:r>
          </w:p>
        </w:tc>
        <w:tc>
          <w:tcPr>
            <w:tcW w:w="643" w:type="pct"/>
            <w:vAlign w:val="center"/>
          </w:tcPr>
          <w:p w14:paraId="1134B2C0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DBA2972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59D4CF02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54165C56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59" w:type="pct"/>
            <w:vAlign w:val="center"/>
          </w:tcPr>
          <w:p w14:paraId="78E13C8F" w14:textId="77777777" w:rsidR="001D7EAD" w:rsidRPr="008A3337" w:rsidRDefault="001D7EAD" w:rsidP="00416A8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1D7EAD" w:rsidRPr="008A3337" w14:paraId="218AA1B0" w14:textId="77777777" w:rsidTr="00416A82">
        <w:trPr>
          <w:trHeight w:val="287"/>
        </w:trPr>
        <w:tc>
          <w:tcPr>
            <w:tcW w:w="403" w:type="pct"/>
            <w:vAlign w:val="center"/>
          </w:tcPr>
          <w:p w14:paraId="0920DB17" w14:textId="77777777" w:rsidR="001D7EAD" w:rsidRPr="008A3337" w:rsidRDefault="001D7EAD" w:rsidP="005D6E13">
            <w:pPr>
              <w:numPr>
                <w:ilvl w:val="0"/>
                <w:numId w:val="34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4C81A58C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邮箱地址</w:t>
            </w:r>
          </w:p>
        </w:tc>
        <w:tc>
          <w:tcPr>
            <w:tcW w:w="643" w:type="pct"/>
            <w:vAlign w:val="center"/>
          </w:tcPr>
          <w:p w14:paraId="24B8BB6F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5DFB676A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10BB4266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7AEF0450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59" w:type="pct"/>
            <w:vAlign w:val="center"/>
          </w:tcPr>
          <w:p w14:paraId="3E857948" w14:textId="77777777" w:rsidR="001D7EAD" w:rsidRDefault="001D7EAD" w:rsidP="00416A8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1D7EAD" w:rsidRPr="008A3337" w14:paraId="130B4559" w14:textId="77777777" w:rsidTr="00416A82">
        <w:trPr>
          <w:trHeight w:val="287"/>
        </w:trPr>
        <w:tc>
          <w:tcPr>
            <w:tcW w:w="403" w:type="pct"/>
            <w:vAlign w:val="center"/>
          </w:tcPr>
          <w:p w14:paraId="5E69B14E" w14:textId="77777777" w:rsidR="001D7EAD" w:rsidRPr="008A3337" w:rsidRDefault="001D7EAD" w:rsidP="005D6E13">
            <w:pPr>
              <w:numPr>
                <w:ilvl w:val="0"/>
                <w:numId w:val="34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17C3EB69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邮箱类型</w:t>
            </w:r>
          </w:p>
        </w:tc>
        <w:tc>
          <w:tcPr>
            <w:tcW w:w="643" w:type="pct"/>
            <w:vAlign w:val="center"/>
          </w:tcPr>
          <w:p w14:paraId="522AC81A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4E4B66AF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3DAF2E3A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048D3B12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59" w:type="pct"/>
            <w:vAlign w:val="center"/>
          </w:tcPr>
          <w:p w14:paraId="391FC668" w14:textId="77777777" w:rsidR="001D7EAD" w:rsidRPr="008A3337" w:rsidRDefault="001D7EAD" w:rsidP="00416A8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1D7EAD" w:rsidRPr="008A3337" w14:paraId="11626D24" w14:textId="77777777" w:rsidTr="00416A82">
        <w:trPr>
          <w:trHeight w:val="387"/>
        </w:trPr>
        <w:tc>
          <w:tcPr>
            <w:tcW w:w="5000" w:type="pct"/>
            <w:gridSpan w:val="7"/>
            <w:vAlign w:val="center"/>
          </w:tcPr>
          <w:p w14:paraId="32701856" w14:textId="77777777" w:rsidR="001D7EAD" w:rsidRPr="00703E26" w:rsidRDefault="001D7EAD" w:rsidP="00416A82">
            <w:pPr>
              <w:jc w:val="left"/>
              <w:rPr>
                <w:b/>
                <w:szCs w:val="21"/>
              </w:rPr>
            </w:pPr>
            <w:r w:rsidRPr="00703E26">
              <w:rPr>
                <w:rFonts w:hint="eastAsia"/>
                <w:b/>
                <w:szCs w:val="21"/>
              </w:rPr>
              <w:t>按钮</w:t>
            </w:r>
          </w:p>
        </w:tc>
      </w:tr>
      <w:tr w:rsidR="001D7EAD" w:rsidRPr="008A3337" w14:paraId="55582ABA" w14:textId="77777777" w:rsidTr="00416A82">
        <w:trPr>
          <w:trHeight w:val="387"/>
        </w:trPr>
        <w:tc>
          <w:tcPr>
            <w:tcW w:w="403" w:type="pct"/>
            <w:shd w:val="clear" w:color="auto" w:fill="A6A6A6" w:themeFill="background1" w:themeFillShade="A6"/>
            <w:vAlign w:val="center"/>
          </w:tcPr>
          <w:p w14:paraId="0801C603" w14:textId="77777777" w:rsidR="001D7EAD" w:rsidRPr="008A3337" w:rsidRDefault="001D7EAD" w:rsidP="00416A82">
            <w:pPr>
              <w:spacing w:line="360" w:lineRule="auto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5" w:type="pct"/>
            <w:shd w:val="clear" w:color="auto" w:fill="A6A6A6" w:themeFill="background1" w:themeFillShade="A6"/>
            <w:vAlign w:val="center"/>
          </w:tcPr>
          <w:p w14:paraId="471622F4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462" w:type="pct"/>
            <w:gridSpan w:val="5"/>
            <w:shd w:val="clear" w:color="auto" w:fill="A6A6A6" w:themeFill="background1" w:themeFillShade="A6"/>
          </w:tcPr>
          <w:p w14:paraId="3747B785" w14:textId="77777777" w:rsidR="001D7EAD" w:rsidRPr="008A3337" w:rsidRDefault="001D7EAD" w:rsidP="00416A82">
            <w:pPr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1D7EAD" w:rsidRPr="008A3337" w14:paraId="1895F837" w14:textId="77777777" w:rsidTr="00416A82">
        <w:trPr>
          <w:trHeight w:val="387"/>
        </w:trPr>
        <w:tc>
          <w:tcPr>
            <w:tcW w:w="403" w:type="pct"/>
            <w:vAlign w:val="center"/>
          </w:tcPr>
          <w:p w14:paraId="326C115D" w14:textId="77777777" w:rsidR="001D7EAD" w:rsidRPr="008A3337" w:rsidRDefault="001D7EAD" w:rsidP="005D6E13">
            <w:pPr>
              <w:numPr>
                <w:ilvl w:val="0"/>
                <w:numId w:val="35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76E2F6EC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</w:t>
            </w:r>
          </w:p>
        </w:tc>
        <w:tc>
          <w:tcPr>
            <w:tcW w:w="3462" w:type="pct"/>
            <w:gridSpan w:val="5"/>
            <w:vAlign w:val="center"/>
          </w:tcPr>
          <w:p w14:paraId="7C27A947" w14:textId="77777777" w:rsidR="001D7EAD" w:rsidRPr="00703E26" w:rsidRDefault="001D7EAD" w:rsidP="00416A82">
            <w:pPr>
              <w:pStyle w:val="a8"/>
              <w:ind w:left="360"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删除邮箱地址信息</w:t>
            </w:r>
          </w:p>
        </w:tc>
      </w:tr>
      <w:tr w:rsidR="001D7EAD" w:rsidRPr="008A3337" w14:paraId="4E601D6E" w14:textId="77777777" w:rsidTr="00416A82">
        <w:trPr>
          <w:trHeight w:val="387"/>
        </w:trPr>
        <w:tc>
          <w:tcPr>
            <w:tcW w:w="403" w:type="pct"/>
            <w:vAlign w:val="center"/>
          </w:tcPr>
          <w:p w14:paraId="4C600D5A" w14:textId="77777777" w:rsidR="001D7EAD" w:rsidRPr="008A3337" w:rsidRDefault="001D7EAD" w:rsidP="005D6E13">
            <w:pPr>
              <w:numPr>
                <w:ilvl w:val="0"/>
                <w:numId w:val="35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1BED1874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新增收件人</w:t>
            </w:r>
          </w:p>
        </w:tc>
        <w:tc>
          <w:tcPr>
            <w:tcW w:w="3462" w:type="pct"/>
            <w:gridSpan w:val="5"/>
            <w:vAlign w:val="center"/>
          </w:tcPr>
          <w:p w14:paraId="71CFDD0D" w14:textId="77777777" w:rsidR="001D7EAD" w:rsidRPr="008A3337" w:rsidRDefault="001D7EAD" w:rsidP="00416A8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新增收件人邮箱地址信息</w:t>
            </w:r>
          </w:p>
        </w:tc>
      </w:tr>
      <w:tr w:rsidR="001D7EAD" w:rsidRPr="008A3337" w14:paraId="776B2F14" w14:textId="77777777" w:rsidTr="00416A82">
        <w:trPr>
          <w:trHeight w:val="387"/>
        </w:trPr>
        <w:tc>
          <w:tcPr>
            <w:tcW w:w="403" w:type="pct"/>
            <w:vAlign w:val="center"/>
          </w:tcPr>
          <w:p w14:paraId="5855D967" w14:textId="77777777" w:rsidR="001D7EAD" w:rsidRPr="008A3337" w:rsidRDefault="001D7EAD" w:rsidP="005D6E13">
            <w:pPr>
              <w:numPr>
                <w:ilvl w:val="0"/>
                <w:numId w:val="35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70823974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新增送件人</w:t>
            </w:r>
          </w:p>
        </w:tc>
        <w:tc>
          <w:tcPr>
            <w:tcW w:w="3462" w:type="pct"/>
            <w:gridSpan w:val="5"/>
            <w:vAlign w:val="center"/>
          </w:tcPr>
          <w:p w14:paraId="4EE30CB4" w14:textId="77777777" w:rsidR="001D7EAD" w:rsidRDefault="001D7EAD" w:rsidP="00416A8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新增抄送人邮箱地址信息</w:t>
            </w:r>
          </w:p>
        </w:tc>
      </w:tr>
    </w:tbl>
    <w:p w14:paraId="65F9FC5D" w14:textId="77777777" w:rsidR="001D7EAD" w:rsidRPr="008A3337" w:rsidRDefault="001D7EAD" w:rsidP="001D7EAD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>
        <w:rPr>
          <w:rFonts w:hint="eastAsia"/>
          <w:b/>
          <w:sz w:val="24"/>
        </w:rPr>
        <w:t>新增收件人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3"/>
        <w:gridCol w:w="1951"/>
        <w:gridCol w:w="1105"/>
        <w:gridCol w:w="890"/>
        <w:gridCol w:w="1067"/>
        <w:gridCol w:w="1067"/>
        <w:gridCol w:w="1820"/>
      </w:tblGrid>
      <w:tr w:rsidR="001D7EAD" w:rsidRPr="008A3337" w14:paraId="13339F5A" w14:textId="77777777" w:rsidTr="00416A82">
        <w:trPr>
          <w:trHeight w:val="457"/>
        </w:trPr>
        <w:tc>
          <w:tcPr>
            <w:tcW w:w="5000" w:type="pct"/>
            <w:gridSpan w:val="7"/>
          </w:tcPr>
          <w:p w14:paraId="42535D6B" w14:textId="77777777" w:rsidR="001D7EAD" w:rsidRPr="003834D9" w:rsidRDefault="001D7EAD" w:rsidP="00416A82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1D7EAD" w:rsidRPr="008A3337" w14:paraId="614231D3" w14:textId="77777777" w:rsidTr="00416A82">
        <w:trPr>
          <w:trHeight w:val="451"/>
        </w:trPr>
        <w:tc>
          <w:tcPr>
            <w:tcW w:w="403" w:type="pct"/>
            <w:shd w:val="clear" w:color="auto" w:fill="BFBFBF"/>
            <w:vAlign w:val="center"/>
          </w:tcPr>
          <w:p w14:paraId="3E74EC21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5" w:type="pct"/>
            <w:shd w:val="clear" w:color="auto" w:fill="BFBFBF"/>
            <w:vAlign w:val="center"/>
          </w:tcPr>
          <w:p w14:paraId="26937CD1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032814B4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33AEE867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581674EF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7090EA89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59" w:type="pct"/>
            <w:shd w:val="clear" w:color="auto" w:fill="BFBFBF"/>
            <w:vAlign w:val="center"/>
          </w:tcPr>
          <w:p w14:paraId="02827153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1D7EAD" w:rsidRPr="008A3337" w14:paraId="785CFDDC" w14:textId="77777777" w:rsidTr="00416A82">
        <w:trPr>
          <w:trHeight w:val="626"/>
        </w:trPr>
        <w:tc>
          <w:tcPr>
            <w:tcW w:w="403" w:type="pct"/>
            <w:vAlign w:val="center"/>
          </w:tcPr>
          <w:p w14:paraId="437E6018" w14:textId="77777777" w:rsidR="001D7EAD" w:rsidRPr="008A3337" w:rsidRDefault="001D7EAD" w:rsidP="005D6E13">
            <w:pPr>
              <w:numPr>
                <w:ilvl w:val="0"/>
                <w:numId w:val="35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62394D89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投管人</w:t>
            </w:r>
            <w:r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托管行</w:t>
            </w:r>
          </w:p>
        </w:tc>
        <w:tc>
          <w:tcPr>
            <w:tcW w:w="643" w:type="pct"/>
            <w:vAlign w:val="center"/>
          </w:tcPr>
          <w:p w14:paraId="4B607249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518" w:type="pct"/>
            <w:vAlign w:val="center"/>
          </w:tcPr>
          <w:p w14:paraId="4E0D3B7A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621" w:type="pct"/>
          </w:tcPr>
          <w:p w14:paraId="6CAF92CE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269FE0B9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059" w:type="pct"/>
            <w:vAlign w:val="center"/>
          </w:tcPr>
          <w:p w14:paraId="5E7CE4A9" w14:textId="77777777" w:rsidR="001D7EAD" w:rsidRPr="008A3337" w:rsidRDefault="001D7EAD" w:rsidP="00416A8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模糊匹配</w:t>
            </w:r>
          </w:p>
        </w:tc>
      </w:tr>
      <w:tr w:rsidR="001D7EAD" w:rsidRPr="008A3337" w14:paraId="5ABF3A10" w14:textId="77777777" w:rsidTr="00416A82">
        <w:trPr>
          <w:trHeight w:val="287"/>
        </w:trPr>
        <w:tc>
          <w:tcPr>
            <w:tcW w:w="403" w:type="pct"/>
            <w:vAlign w:val="center"/>
          </w:tcPr>
          <w:p w14:paraId="2283D24A" w14:textId="77777777" w:rsidR="001D7EAD" w:rsidRPr="008A3337" w:rsidRDefault="001D7EAD" w:rsidP="005D6E13">
            <w:pPr>
              <w:numPr>
                <w:ilvl w:val="0"/>
                <w:numId w:val="35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362733FB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姓名</w:t>
            </w:r>
          </w:p>
        </w:tc>
        <w:tc>
          <w:tcPr>
            <w:tcW w:w="643" w:type="pct"/>
            <w:vAlign w:val="center"/>
          </w:tcPr>
          <w:p w14:paraId="1901E885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518" w:type="pct"/>
            <w:vAlign w:val="center"/>
          </w:tcPr>
          <w:p w14:paraId="794202F7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621" w:type="pct"/>
          </w:tcPr>
          <w:p w14:paraId="7478B6F6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560FF7AC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059" w:type="pct"/>
            <w:vAlign w:val="center"/>
          </w:tcPr>
          <w:p w14:paraId="3D9D6883" w14:textId="77777777" w:rsidR="001D7EAD" w:rsidRPr="008A3337" w:rsidRDefault="001D7EAD" w:rsidP="00416A8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1D7EAD" w:rsidRPr="008A3337" w14:paraId="3F1AC7E0" w14:textId="77777777" w:rsidTr="00416A82">
        <w:trPr>
          <w:trHeight w:val="287"/>
        </w:trPr>
        <w:tc>
          <w:tcPr>
            <w:tcW w:w="403" w:type="pct"/>
            <w:vAlign w:val="center"/>
          </w:tcPr>
          <w:p w14:paraId="752354CC" w14:textId="77777777" w:rsidR="001D7EAD" w:rsidRPr="008A3337" w:rsidRDefault="001D7EAD" w:rsidP="005D6E13">
            <w:pPr>
              <w:numPr>
                <w:ilvl w:val="0"/>
                <w:numId w:val="35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6778FFE8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邮箱地址</w:t>
            </w:r>
          </w:p>
        </w:tc>
        <w:tc>
          <w:tcPr>
            <w:tcW w:w="643" w:type="pct"/>
            <w:vAlign w:val="center"/>
          </w:tcPr>
          <w:p w14:paraId="27FE5368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518" w:type="pct"/>
            <w:vAlign w:val="center"/>
          </w:tcPr>
          <w:p w14:paraId="62D27460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621" w:type="pct"/>
          </w:tcPr>
          <w:p w14:paraId="3EC77E89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064E2AAF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059" w:type="pct"/>
            <w:vAlign w:val="center"/>
          </w:tcPr>
          <w:p w14:paraId="7FC8380A" w14:textId="77777777" w:rsidR="001D7EAD" w:rsidRDefault="001D7EAD" w:rsidP="00416A8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</w:tbl>
    <w:p w14:paraId="0172BA1D" w14:textId="77777777" w:rsidR="001D7EAD" w:rsidRPr="008A3337" w:rsidRDefault="001D7EAD" w:rsidP="001D7EAD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>
        <w:rPr>
          <w:rFonts w:hint="eastAsia"/>
          <w:b/>
          <w:sz w:val="24"/>
        </w:rPr>
        <w:t>新增抄送人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3"/>
        <w:gridCol w:w="1951"/>
        <w:gridCol w:w="1105"/>
        <w:gridCol w:w="890"/>
        <w:gridCol w:w="1067"/>
        <w:gridCol w:w="1067"/>
        <w:gridCol w:w="1820"/>
      </w:tblGrid>
      <w:tr w:rsidR="001D7EAD" w:rsidRPr="008A3337" w14:paraId="15C2BB60" w14:textId="77777777" w:rsidTr="00416A82">
        <w:trPr>
          <w:trHeight w:val="457"/>
        </w:trPr>
        <w:tc>
          <w:tcPr>
            <w:tcW w:w="5000" w:type="pct"/>
            <w:gridSpan w:val="7"/>
          </w:tcPr>
          <w:p w14:paraId="295AA6EE" w14:textId="77777777" w:rsidR="001D7EAD" w:rsidRPr="003834D9" w:rsidRDefault="001D7EAD" w:rsidP="00416A82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1D7EAD" w:rsidRPr="008A3337" w14:paraId="35D5A1DD" w14:textId="77777777" w:rsidTr="00416A82">
        <w:trPr>
          <w:trHeight w:val="451"/>
        </w:trPr>
        <w:tc>
          <w:tcPr>
            <w:tcW w:w="403" w:type="pct"/>
            <w:shd w:val="clear" w:color="auto" w:fill="BFBFBF"/>
            <w:vAlign w:val="center"/>
          </w:tcPr>
          <w:p w14:paraId="6A9B18B8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5" w:type="pct"/>
            <w:shd w:val="clear" w:color="auto" w:fill="BFBFBF"/>
            <w:vAlign w:val="center"/>
          </w:tcPr>
          <w:p w14:paraId="5B102DEF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16BF1F51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3D2112B5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38D79101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40E2B8BE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59" w:type="pct"/>
            <w:shd w:val="clear" w:color="auto" w:fill="BFBFBF"/>
            <w:vAlign w:val="center"/>
          </w:tcPr>
          <w:p w14:paraId="54D621A5" w14:textId="77777777" w:rsidR="001D7EAD" w:rsidRPr="008A3337" w:rsidRDefault="001D7EA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1D7EAD" w:rsidRPr="008A3337" w14:paraId="3BC83C1C" w14:textId="77777777" w:rsidTr="00416A82">
        <w:trPr>
          <w:trHeight w:val="287"/>
        </w:trPr>
        <w:tc>
          <w:tcPr>
            <w:tcW w:w="403" w:type="pct"/>
            <w:vAlign w:val="center"/>
          </w:tcPr>
          <w:p w14:paraId="5FAF7CD7" w14:textId="77777777" w:rsidR="001D7EAD" w:rsidRPr="008A3337" w:rsidRDefault="001D7EAD" w:rsidP="005D6E13">
            <w:pPr>
              <w:numPr>
                <w:ilvl w:val="0"/>
                <w:numId w:val="35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6A5530F9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姓名</w:t>
            </w:r>
          </w:p>
        </w:tc>
        <w:tc>
          <w:tcPr>
            <w:tcW w:w="643" w:type="pct"/>
            <w:vAlign w:val="center"/>
          </w:tcPr>
          <w:p w14:paraId="6144BDBC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518" w:type="pct"/>
            <w:vAlign w:val="center"/>
          </w:tcPr>
          <w:p w14:paraId="252FCA1D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621" w:type="pct"/>
          </w:tcPr>
          <w:p w14:paraId="356974D5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29B3CEFF" w14:textId="77777777" w:rsidR="001D7EAD" w:rsidRPr="008A3337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059" w:type="pct"/>
            <w:vAlign w:val="center"/>
          </w:tcPr>
          <w:p w14:paraId="7218C847" w14:textId="77777777" w:rsidR="001D7EAD" w:rsidRPr="008A3337" w:rsidRDefault="001D7EAD" w:rsidP="00416A8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1D7EAD" w:rsidRPr="008A3337" w14:paraId="42FB199C" w14:textId="77777777" w:rsidTr="00416A82">
        <w:trPr>
          <w:trHeight w:val="287"/>
        </w:trPr>
        <w:tc>
          <w:tcPr>
            <w:tcW w:w="403" w:type="pct"/>
            <w:vAlign w:val="center"/>
          </w:tcPr>
          <w:p w14:paraId="0BB6E2CE" w14:textId="77777777" w:rsidR="001D7EAD" w:rsidRPr="008A3337" w:rsidRDefault="001D7EAD" w:rsidP="005D6E13">
            <w:pPr>
              <w:numPr>
                <w:ilvl w:val="0"/>
                <w:numId w:val="35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0227AA25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邮箱地址</w:t>
            </w:r>
          </w:p>
        </w:tc>
        <w:tc>
          <w:tcPr>
            <w:tcW w:w="643" w:type="pct"/>
            <w:vAlign w:val="center"/>
          </w:tcPr>
          <w:p w14:paraId="46B6EE7C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518" w:type="pct"/>
            <w:vAlign w:val="center"/>
          </w:tcPr>
          <w:p w14:paraId="72E7E8DB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621" w:type="pct"/>
          </w:tcPr>
          <w:p w14:paraId="45DD1A49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4E463EC1" w14:textId="77777777" w:rsidR="001D7EAD" w:rsidRDefault="001D7EA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059" w:type="pct"/>
            <w:vAlign w:val="center"/>
          </w:tcPr>
          <w:p w14:paraId="77E262F4" w14:textId="77777777" w:rsidR="001D7EAD" w:rsidRDefault="001D7EAD" w:rsidP="00416A8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</w:tbl>
    <w:p w14:paraId="36124FF6" w14:textId="77777777" w:rsidR="001D7EAD" w:rsidRDefault="001D7EAD" w:rsidP="001D7EAD">
      <w:pPr>
        <w:spacing w:beforeLines="50" w:before="156" w:afterLines="50" w:after="156"/>
        <w:ind w:left="720"/>
        <w:rPr>
          <w:b/>
          <w:sz w:val="24"/>
        </w:rPr>
      </w:pPr>
    </w:p>
    <w:p w14:paraId="7792657C" w14:textId="77777777" w:rsidR="001D7EAD" w:rsidRDefault="001D7EAD" w:rsidP="005D6E13">
      <w:pPr>
        <w:numPr>
          <w:ilvl w:val="0"/>
          <w:numId w:val="346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业务规则</w:t>
      </w:r>
    </w:p>
    <w:p w14:paraId="464C2D13" w14:textId="77777777" w:rsidR="001D7EAD" w:rsidRDefault="001D7EAD" w:rsidP="001D7EAD">
      <w:pPr>
        <w:spacing w:beforeLines="50" w:before="156" w:afterLines="50" w:after="156"/>
        <w:ind w:left="720"/>
        <w:rPr>
          <w:b/>
          <w:sz w:val="24"/>
        </w:rPr>
      </w:pPr>
    </w:p>
    <w:p w14:paraId="736A0273" w14:textId="77777777" w:rsidR="001D7EAD" w:rsidRPr="005C7D39" w:rsidRDefault="001D7EAD" w:rsidP="005D6E13">
      <w:pPr>
        <w:numPr>
          <w:ilvl w:val="0"/>
          <w:numId w:val="346"/>
        </w:numPr>
        <w:spacing w:beforeLines="50" w:before="156" w:afterLines="50" w:after="156"/>
        <w:rPr>
          <w:b/>
          <w:sz w:val="24"/>
        </w:rPr>
      </w:pPr>
      <w:r>
        <w:rPr>
          <w:noProof/>
        </w:rPr>
        <w:drawing>
          <wp:anchor distT="0" distB="0" distL="114300" distR="114300" simplePos="0" relativeHeight="251696128" behindDoc="0" locked="0" layoutInCell="1" allowOverlap="1" wp14:anchorId="4D69C0C3" wp14:editId="6D14CCE8">
            <wp:simplePos x="0" y="0"/>
            <wp:positionH relativeFrom="column">
              <wp:posOffset>232438</wp:posOffset>
            </wp:positionH>
            <wp:positionV relativeFrom="paragraph">
              <wp:posOffset>416201</wp:posOffset>
            </wp:positionV>
            <wp:extent cx="4563745" cy="1986915"/>
            <wp:effectExtent l="0" t="0" r="8255" b="0"/>
            <wp:wrapTopAndBottom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563745" cy="19869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hint="eastAsia"/>
          <w:b/>
          <w:sz w:val="24"/>
        </w:rPr>
        <w:t>主要静态页面</w:t>
      </w:r>
    </w:p>
    <w:p w14:paraId="44ECD9BB" w14:textId="77777777" w:rsidR="001D7EAD" w:rsidRDefault="001D7EAD" w:rsidP="001D7EAD">
      <w:r>
        <w:rPr>
          <w:noProof/>
        </w:rPr>
        <w:drawing>
          <wp:anchor distT="0" distB="0" distL="114300" distR="114300" simplePos="0" relativeHeight="251697152" behindDoc="0" locked="0" layoutInCell="1" allowOverlap="1" wp14:anchorId="5205D8D7" wp14:editId="455C93FC">
            <wp:simplePos x="0" y="0"/>
            <wp:positionH relativeFrom="column">
              <wp:posOffset>963515</wp:posOffset>
            </wp:positionH>
            <wp:positionV relativeFrom="paragraph">
              <wp:posOffset>101600</wp:posOffset>
            </wp:positionV>
            <wp:extent cx="3353703" cy="2591822"/>
            <wp:effectExtent l="0" t="0" r="0" b="0"/>
            <wp:wrapTopAndBottom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353703" cy="259182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5984E2A" w14:textId="6539672E" w:rsidR="007B7955" w:rsidRDefault="007B7955" w:rsidP="007B7955">
      <w:pPr>
        <w:pStyle w:val="1"/>
      </w:pPr>
      <w:bookmarkStart w:id="6" w:name="_Toc531699864"/>
      <w:r>
        <w:rPr>
          <w:rFonts w:hint="eastAsia"/>
        </w:rPr>
        <w:lastRenderedPageBreak/>
        <w:t>数据管理</w:t>
      </w:r>
      <w:bookmarkEnd w:id="6"/>
    </w:p>
    <w:p w14:paraId="2E276C48" w14:textId="7A10FCE2" w:rsidR="00EC5692" w:rsidRDefault="00EC5692" w:rsidP="00EC5692">
      <w:pPr>
        <w:pStyle w:val="2"/>
        <w:ind w:leftChars="100" w:left="777" w:right="210"/>
      </w:pPr>
      <w:bookmarkStart w:id="7" w:name="_Toc531699865"/>
      <w:r>
        <w:rPr>
          <w:rFonts w:hint="eastAsia"/>
        </w:rPr>
        <w:t>受托转移字段新建及变更</w:t>
      </w:r>
      <w:bookmarkEnd w:id="7"/>
    </w:p>
    <w:p w14:paraId="3971D0C9" w14:textId="77777777" w:rsidR="00EC5692" w:rsidRPr="000715C7" w:rsidRDefault="00EC5692" w:rsidP="00EC5692">
      <w:pPr>
        <w:numPr>
          <w:ilvl w:val="0"/>
          <w:numId w:val="271"/>
        </w:numPr>
        <w:spacing w:beforeLines="50" w:before="156" w:afterLines="50" w:after="156"/>
        <w:rPr>
          <w:b/>
          <w:sz w:val="24"/>
        </w:rPr>
      </w:pPr>
      <w:r w:rsidRPr="000715C7">
        <w:rPr>
          <w:rFonts w:hint="eastAsia"/>
          <w:b/>
          <w:sz w:val="24"/>
        </w:rPr>
        <w:t>功能描述</w:t>
      </w:r>
    </w:p>
    <w:p w14:paraId="5E63858F" w14:textId="11CF667E" w:rsidR="00EC5692" w:rsidRPr="00200B91" w:rsidRDefault="00EC5692" w:rsidP="00EC5692">
      <w:pPr>
        <w:spacing w:beforeLines="50" w:before="156" w:afterLines="50" w:after="156" w:line="276" w:lineRule="auto"/>
        <w:ind w:firstLineChars="200" w:firstLine="420"/>
      </w:pPr>
      <w:r w:rsidRPr="00962262">
        <w:rPr>
          <w:rFonts w:hint="eastAsia"/>
          <w:szCs w:val="21"/>
        </w:rPr>
        <w:t>记录</w:t>
      </w:r>
      <w:r w:rsidR="001638D4">
        <w:rPr>
          <w:rFonts w:hint="eastAsia"/>
          <w:szCs w:val="21"/>
        </w:rPr>
        <w:t>计划</w:t>
      </w:r>
      <w:r w:rsidR="001638D4">
        <w:rPr>
          <w:rFonts w:hint="eastAsia"/>
          <w:szCs w:val="21"/>
        </w:rPr>
        <w:t>/</w:t>
      </w:r>
      <w:r w:rsidR="001638D4">
        <w:rPr>
          <w:rFonts w:hint="eastAsia"/>
          <w:szCs w:val="21"/>
        </w:rPr>
        <w:t>组合</w:t>
      </w:r>
      <w:r w:rsidRPr="00962262">
        <w:rPr>
          <w:rFonts w:hint="eastAsia"/>
          <w:szCs w:val="21"/>
        </w:rPr>
        <w:t>受托资产转移轨迹</w:t>
      </w:r>
      <w:r>
        <w:rPr>
          <w:rFonts w:hint="eastAsia"/>
          <w:noProof/>
        </w:rPr>
        <w:t>。</w:t>
      </w:r>
    </w:p>
    <w:p w14:paraId="2B07B749" w14:textId="77777777" w:rsidR="00EC5692" w:rsidRPr="000715C7" w:rsidRDefault="00EC5692" w:rsidP="00EC5692">
      <w:pPr>
        <w:numPr>
          <w:ilvl w:val="0"/>
          <w:numId w:val="271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功能</w:t>
      </w:r>
      <w:r w:rsidRPr="000715C7">
        <w:rPr>
          <w:rFonts w:hint="eastAsia"/>
          <w:b/>
          <w:sz w:val="24"/>
        </w:rPr>
        <w:t>权限</w:t>
      </w:r>
    </w:p>
    <w:p w14:paraId="620F3A6B" w14:textId="77777777" w:rsidR="00EC5692" w:rsidRPr="00DD3F21" w:rsidRDefault="00EC5692" w:rsidP="00EC5692">
      <w:pPr>
        <w:spacing w:beforeLines="50" w:before="156" w:afterLines="50" w:after="156" w:line="276" w:lineRule="auto"/>
        <w:ind w:firstLineChars="200" w:firstLine="420"/>
        <w:rPr>
          <w:sz w:val="24"/>
        </w:rPr>
      </w:pPr>
      <w:r w:rsidRPr="00C124AF">
        <w:rPr>
          <w:rFonts w:hint="eastAsia"/>
          <w:szCs w:val="21"/>
        </w:rPr>
        <w:t>角色权限</w:t>
      </w:r>
    </w:p>
    <w:p w14:paraId="7D40FEF9" w14:textId="77777777" w:rsidR="00EC5692" w:rsidRDefault="00EC5692" w:rsidP="00EC5692">
      <w:pPr>
        <w:numPr>
          <w:ilvl w:val="0"/>
          <w:numId w:val="271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页面要素</w:t>
      </w:r>
    </w:p>
    <w:p w14:paraId="41828A12" w14:textId="77777777" w:rsidR="00EC5692" w:rsidRPr="008A3337" w:rsidRDefault="00EC5692" w:rsidP="00EC5692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一页：表</w:t>
      </w:r>
      <w:r w:rsidRPr="008A3337">
        <w:rPr>
          <w:rFonts w:hint="eastAsia"/>
          <w:b/>
          <w:sz w:val="24"/>
        </w:rPr>
        <w:t>1</w:t>
      </w:r>
      <w:r w:rsidRPr="008A3337">
        <w:rPr>
          <w:rFonts w:hint="eastAsia"/>
          <w:sz w:val="24"/>
        </w:rPr>
        <w:t>【</w:t>
      </w:r>
      <w:r w:rsidRPr="008A3337">
        <w:rPr>
          <w:rFonts w:hint="eastAsia"/>
          <w:b/>
          <w:sz w:val="24"/>
        </w:rPr>
        <w:t>查询条件</w:t>
      </w:r>
      <w:r w:rsidRPr="008A3337">
        <w:rPr>
          <w:rFonts w:hint="eastAsia"/>
          <w:sz w:val="24"/>
        </w:rPr>
        <w:t>】</w:t>
      </w:r>
      <w:r w:rsidRPr="00EF7A92">
        <w:rPr>
          <w:rFonts w:hint="eastAsia"/>
          <w:b/>
          <w:sz w:val="24"/>
        </w:rPr>
        <w:t>页面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1693"/>
        <w:gridCol w:w="1035"/>
        <w:gridCol w:w="1064"/>
        <w:gridCol w:w="1029"/>
        <w:gridCol w:w="1029"/>
        <w:gridCol w:w="2074"/>
      </w:tblGrid>
      <w:tr w:rsidR="00EC5692" w:rsidRPr="008A3337" w14:paraId="057BFECF" w14:textId="77777777" w:rsidTr="000D4F19">
        <w:trPr>
          <w:trHeight w:val="457"/>
        </w:trPr>
        <w:tc>
          <w:tcPr>
            <w:tcW w:w="5000" w:type="pct"/>
            <w:gridSpan w:val="7"/>
          </w:tcPr>
          <w:p w14:paraId="47F7B8DE" w14:textId="77777777" w:rsidR="00EC5692" w:rsidRPr="003834D9" w:rsidRDefault="00EC5692" w:rsidP="000D4F19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EC5692" w:rsidRPr="008A3337" w14:paraId="53D79C0D" w14:textId="77777777" w:rsidTr="000D4F19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00EAFCBB" w14:textId="77777777" w:rsidR="00EC5692" w:rsidRPr="008A3337" w:rsidRDefault="00EC5692" w:rsidP="000D4F19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51EE47E2" w14:textId="77777777" w:rsidR="00EC5692" w:rsidRPr="008A3337" w:rsidRDefault="00EC5692" w:rsidP="000D4F19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BFBFBF"/>
            <w:vAlign w:val="center"/>
          </w:tcPr>
          <w:p w14:paraId="3D487A8D" w14:textId="77777777" w:rsidR="00EC5692" w:rsidRPr="008A3337" w:rsidRDefault="00EC5692" w:rsidP="000D4F19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619" w:type="pct"/>
            <w:shd w:val="clear" w:color="auto" w:fill="BFBFBF"/>
            <w:vAlign w:val="center"/>
          </w:tcPr>
          <w:p w14:paraId="2092432C" w14:textId="77777777" w:rsidR="00EC5692" w:rsidRPr="008A3337" w:rsidRDefault="00EC5692" w:rsidP="000D4F19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599" w:type="pct"/>
            <w:shd w:val="clear" w:color="auto" w:fill="BFBFBF"/>
          </w:tcPr>
          <w:p w14:paraId="2627C18F" w14:textId="77777777" w:rsidR="00EC5692" w:rsidRPr="008A3337" w:rsidRDefault="00EC5692" w:rsidP="000D4F19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599" w:type="pct"/>
            <w:shd w:val="clear" w:color="auto" w:fill="BFBFBF"/>
            <w:vAlign w:val="center"/>
          </w:tcPr>
          <w:p w14:paraId="5E3944DE" w14:textId="77777777" w:rsidR="00EC5692" w:rsidRPr="008A3337" w:rsidRDefault="00EC5692" w:rsidP="000D4F19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07" w:type="pct"/>
            <w:shd w:val="clear" w:color="auto" w:fill="BFBFBF"/>
            <w:vAlign w:val="center"/>
          </w:tcPr>
          <w:p w14:paraId="5613E225" w14:textId="77777777" w:rsidR="00EC5692" w:rsidRPr="008A3337" w:rsidRDefault="00EC5692" w:rsidP="000D4F19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EC5692" w:rsidRPr="008A3337" w14:paraId="7F574311" w14:textId="77777777" w:rsidTr="000D4F19">
        <w:trPr>
          <w:trHeight w:val="567"/>
        </w:trPr>
        <w:tc>
          <w:tcPr>
            <w:tcW w:w="389" w:type="pct"/>
            <w:vAlign w:val="center"/>
          </w:tcPr>
          <w:p w14:paraId="118A8D2C" w14:textId="77777777" w:rsidR="00EC5692" w:rsidRPr="008A3337" w:rsidRDefault="00EC5692" w:rsidP="000D4F19">
            <w:pPr>
              <w:numPr>
                <w:ilvl w:val="0"/>
                <w:numId w:val="27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0B567A6C" w14:textId="05069378" w:rsidR="00EC5692" w:rsidRDefault="00EC5692" w:rsidP="000D4F19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区间</w:t>
            </w:r>
          </w:p>
        </w:tc>
        <w:tc>
          <w:tcPr>
            <w:tcW w:w="602" w:type="pct"/>
            <w:vAlign w:val="center"/>
          </w:tcPr>
          <w:p w14:paraId="0FA345DF" w14:textId="77777777" w:rsidR="00EC5692" w:rsidRPr="008A3337" w:rsidRDefault="00EC5692" w:rsidP="000D4F19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05BC3E2D" w14:textId="77777777" w:rsidR="00EC5692" w:rsidRPr="008A3337" w:rsidRDefault="00EC5692" w:rsidP="000D4F19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历控件</w:t>
            </w:r>
          </w:p>
        </w:tc>
        <w:tc>
          <w:tcPr>
            <w:tcW w:w="599" w:type="pct"/>
          </w:tcPr>
          <w:p w14:paraId="21AA06BC" w14:textId="77777777" w:rsidR="00EC5692" w:rsidRDefault="00EC5692" w:rsidP="000D4F19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12D13197" w14:textId="4112C6E1" w:rsidR="00EC5692" w:rsidRDefault="00EC5692" w:rsidP="000D4F19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7E6838C8" w14:textId="14BE0893" w:rsidR="00EC5692" w:rsidRDefault="00EC5692" w:rsidP="000D4F1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默认本年年初至今</w:t>
            </w:r>
          </w:p>
        </w:tc>
      </w:tr>
      <w:tr w:rsidR="00EC5692" w:rsidRPr="008A3337" w14:paraId="5109FAAF" w14:textId="77777777" w:rsidTr="000D4F19">
        <w:trPr>
          <w:trHeight w:val="567"/>
        </w:trPr>
        <w:tc>
          <w:tcPr>
            <w:tcW w:w="389" w:type="pct"/>
            <w:vAlign w:val="center"/>
          </w:tcPr>
          <w:p w14:paraId="554D36E6" w14:textId="77777777" w:rsidR="00EC5692" w:rsidRPr="008A3337" w:rsidRDefault="00EC5692" w:rsidP="00EC5692">
            <w:pPr>
              <w:numPr>
                <w:ilvl w:val="0"/>
                <w:numId w:val="27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0E3FEB6D" w14:textId="39B1C70B" w:rsidR="00EC5692" w:rsidRDefault="00EC5692" w:rsidP="00EC569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计划简称</w:t>
            </w:r>
          </w:p>
        </w:tc>
        <w:tc>
          <w:tcPr>
            <w:tcW w:w="602" w:type="pct"/>
            <w:vAlign w:val="center"/>
          </w:tcPr>
          <w:p w14:paraId="45376E38" w14:textId="0A9A1DF4" w:rsidR="00EC5692" w:rsidRPr="008A3337" w:rsidRDefault="00EC5692" w:rsidP="00EC5692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7A8C27F7" w14:textId="0B098170" w:rsidR="00EC5692" w:rsidRDefault="00EC5692" w:rsidP="00EC569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599" w:type="pct"/>
          </w:tcPr>
          <w:p w14:paraId="6DE635D3" w14:textId="77777777" w:rsidR="00EC5692" w:rsidRDefault="00EC5692" w:rsidP="00EC5692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33ABCCAD" w14:textId="0B1F5690" w:rsidR="00EC5692" w:rsidRDefault="00EC5692" w:rsidP="00EC569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207" w:type="pct"/>
            <w:vAlign w:val="center"/>
          </w:tcPr>
          <w:p w14:paraId="60D7C769" w14:textId="0565DC98" w:rsidR="00EC5692" w:rsidRDefault="00EC5692" w:rsidP="00EC569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模糊匹配</w:t>
            </w:r>
          </w:p>
        </w:tc>
      </w:tr>
      <w:tr w:rsidR="00EC5692" w:rsidRPr="008A3337" w14:paraId="1B29C791" w14:textId="77777777" w:rsidTr="000D4F19">
        <w:trPr>
          <w:trHeight w:val="567"/>
        </w:trPr>
        <w:tc>
          <w:tcPr>
            <w:tcW w:w="389" w:type="pct"/>
            <w:vAlign w:val="center"/>
          </w:tcPr>
          <w:p w14:paraId="06E2E8DD" w14:textId="77777777" w:rsidR="00EC5692" w:rsidRPr="008A3337" w:rsidRDefault="00EC5692" w:rsidP="00EC5692">
            <w:pPr>
              <w:numPr>
                <w:ilvl w:val="0"/>
                <w:numId w:val="27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4A0C1F3B" w14:textId="1D12F6AC" w:rsidR="00EC5692" w:rsidRDefault="00EC5692" w:rsidP="00EC569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任务状态</w:t>
            </w:r>
          </w:p>
        </w:tc>
        <w:tc>
          <w:tcPr>
            <w:tcW w:w="602" w:type="pct"/>
            <w:vAlign w:val="center"/>
          </w:tcPr>
          <w:p w14:paraId="4E16F612" w14:textId="000CA573" w:rsidR="00EC5692" w:rsidRPr="008A3337" w:rsidRDefault="00EC5692" w:rsidP="00EC5692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61EAEFFF" w14:textId="063ED7C4" w:rsidR="00EC5692" w:rsidRDefault="00EC5692" w:rsidP="00EC569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框</w:t>
            </w:r>
          </w:p>
        </w:tc>
        <w:tc>
          <w:tcPr>
            <w:tcW w:w="599" w:type="pct"/>
          </w:tcPr>
          <w:p w14:paraId="0D05F337" w14:textId="77777777" w:rsidR="00EC5692" w:rsidRDefault="00EC5692" w:rsidP="00EC5692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385035D6" w14:textId="613A6EC4" w:rsidR="00EC5692" w:rsidRDefault="00EC5692" w:rsidP="00EC569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782E16B3" w14:textId="38E1293C" w:rsidR="00EC5692" w:rsidRDefault="00EC5692" w:rsidP="00EC569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选项：全部、待提交、待审核、代运维处理、已完成；默认代提交</w:t>
            </w:r>
          </w:p>
        </w:tc>
      </w:tr>
      <w:tr w:rsidR="00EC5692" w:rsidRPr="008A3337" w14:paraId="25A039AC" w14:textId="77777777" w:rsidTr="000D4F19">
        <w:trPr>
          <w:trHeight w:val="410"/>
        </w:trPr>
        <w:tc>
          <w:tcPr>
            <w:tcW w:w="5000" w:type="pct"/>
            <w:gridSpan w:val="7"/>
          </w:tcPr>
          <w:p w14:paraId="51B4F177" w14:textId="77777777" w:rsidR="00EC5692" w:rsidRPr="003834D9" w:rsidRDefault="00EC5692" w:rsidP="00EC5692">
            <w:pPr>
              <w:spacing w:line="360" w:lineRule="auto"/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按钮</w:t>
            </w:r>
          </w:p>
        </w:tc>
      </w:tr>
      <w:tr w:rsidR="00EC5692" w:rsidRPr="008A3337" w14:paraId="3775AB96" w14:textId="77777777" w:rsidTr="000D4F19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0ED1545A" w14:textId="77777777" w:rsidR="00EC5692" w:rsidRPr="008A3337" w:rsidRDefault="00EC5692" w:rsidP="00EC569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0F9DC482" w14:textId="77777777" w:rsidR="00EC5692" w:rsidRPr="008A3337" w:rsidRDefault="00EC5692" w:rsidP="00EC5692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626" w:type="pct"/>
            <w:gridSpan w:val="5"/>
            <w:shd w:val="clear" w:color="auto" w:fill="BFBFBF"/>
          </w:tcPr>
          <w:p w14:paraId="32887177" w14:textId="77777777" w:rsidR="00EC5692" w:rsidRPr="008A3337" w:rsidRDefault="00EC5692" w:rsidP="00EC569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0D4F19" w:rsidRPr="008A3337" w14:paraId="116DA6BC" w14:textId="77777777" w:rsidTr="000D4F19">
        <w:trPr>
          <w:trHeight w:val="435"/>
        </w:trPr>
        <w:tc>
          <w:tcPr>
            <w:tcW w:w="3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70050E" w14:textId="77777777" w:rsidR="000D4F19" w:rsidRPr="008A3337" w:rsidRDefault="000D4F19" w:rsidP="000D4F19">
            <w:pPr>
              <w:numPr>
                <w:ilvl w:val="0"/>
                <w:numId w:val="33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7E9997" w14:textId="77777777" w:rsidR="000D4F19" w:rsidRPr="008A3337" w:rsidRDefault="000D4F19" w:rsidP="000D4F19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</w:t>
            </w:r>
          </w:p>
        </w:tc>
        <w:tc>
          <w:tcPr>
            <w:tcW w:w="3626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715D6" w14:textId="77777777" w:rsidR="000D4F19" w:rsidRPr="008A3337" w:rsidRDefault="000D4F19" w:rsidP="000D4F19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0D4F19" w14:paraId="4CB9A31F" w14:textId="77777777" w:rsidTr="000D4F19">
        <w:trPr>
          <w:trHeight w:val="435"/>
        </w:trPr>
        <w:tc>
          <w:tcPr>
            <w:tcW w:w="3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A234AB" w14:textId="77777777" w:rsidR="000D4F19" w:rsidRPr="008A3337" w:rsidRDefault="000D4F19" w:rsidP="000D4F19">
            <w:pPr>
              <w:numPr>
                <w:ilvl w:val="0"/>
                <w:numId w:val="33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CB4AB5" w14:textId="77777777" w:rsidR="000D4F19" w:rsidRDefault="000D4F19" w:rsidP="000D4F19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重置</w:t>
            </w:r>
          </w:p>
        </w:tc>
        <w:tc>
          <w:tcPr>
            <w:tcW w:w="3626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DB947" w14:textId="77777777" w:rsidR="000D4F19" w:rsidRDefault="000D4F19" w:rsidP="000D4F19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将查询条件重置到默认值</w:t>
            </w:r>
          </w:p>
        </w:tc>
      </w:tr>
      <w:tr w:rsidR="000D4F19" w14:paraId="74002DA5" w14:textId="77777777" w:rsidTr="000D4F19">
        <w:trPr>
          <w:trHeight w:val="435"/>
        </w:trPr>
        <w:tc>
          <w:tcPr>
            <w:tcW w:w="3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B3BD4C" w14:textId="77777777" w:rsidR="000D4F19" w:rsidRPr="008A3337" w:rsidRDefault="000D4F19" w:rsidP="000D4F19">
            <w:pPr>
              <w:numPr>
                <w:ilvl w:val="0"/>
                <w:numId w:val="33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71C8B3" w14:textId="77777777" w:rsidR="000D4F19" w:rsidRDefault="000D4F19" w:rsidP="000D4F19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新增</w:t>
            </w:r>
          </w:p>
        </w:tc>
        <w:tc>
          <w:tcPr>
            <w:tcW w:w="3626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D6ECB" w14:textId="60F795FA" w:rsidR="000D4F19" w:rsidRDefault="000D4F19" w:rsidP="000D4F19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点击新增，跳转受托转移新增页面</w:t>
            </w:r>
          </w:p>
        </w:tc>
      </w:tr>
      <w:tr w:rsidR="000D4F19" w14:paraId="6961D386" w14:textId="77777777" w:rsidTr="000D4F19">
        <w:trPr>
          <w:trHeight w:val="435"/>
        </w:trPr>
        <w:tc>
          <w:tcPr>
            <w:tcW w:w="3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E41338" w14:textId="77777777" w:rsidR="000D4F19" w:rsidRPr="008A3337" w:rsidRDefault="000D4F19" w:rsidP="000D4F19">
            <w:pPr>
              <w:numPr>
                <w:ilvl w:val="0"/>
                <w:numId w:val="33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C223FC" w14:textId="77777777" w:rsidR="000D4F19" w:rsidRDefault="000D4F19" w:rsidP="000D4F19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出</w:t>
            </w:r>
          </w:p>
        </w:tc>
        <w:tc>
          <w:tcPr>
            <w:tcW w:w="3626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B4FD2" w14:textId="77777777" w:rsidR="000D4F19" w:rsidRDefault="000D4F19" w:rsidP="000D4F19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将查询结果列表的当前页导出成</w:t>
            </w:r>
            <w:r>
              <w:rPr>
                <w:rFonts w:hint="eastAsia"/>
                <w:szCs w:val="21"/>
              </w:rPr>
              <w:t>excel</w:t>
            </w:r>
            <w:r>
              <w:rPr>
                <w:rFonts w:hint="eastAsia"/>
                <w:szCs w:val="21"/>
              </w:rPr>
              <w:t>表格</w:t>
            </w:r>
          </w:p>
        </w:tc>
      </w:tr>
    </w:tbl>
    <w:p w14:paraId="098FB797" w14:textId="77777777" w:rsidR="000D4F19" w:rsidRPr="000D4F19" w:rsidRDefault="000D4F19" w:rsidP="00EC5692">
      <w:pPr>
        <w:spacing w:beforeLines="50" w:before="156" w:afterLines="50" w:after="156"/>
        <w:ind w:leftChars="67" w:left="141"/>
        <w:jc w:val="left"/>
        <w:rPr>
          <w:b/>
          <w:sz w:val="24"/>
        </w:rPr>
      </w:pPr>
    </w:p>
    <w:p w14:paraId="59D2CA53" w14:textId="0B605453" w:rsidR="00EC5692" w:rsidRPr="008A3337" w:rsidRDefault="00EC5692" w:rsidP="00EC5692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</w:t>
      </w:r>
      <w:r>
        <w:rPr>
          <w:rFonts w:hint="eastAsia"/>
          <w:b/>
          <w:sz w:val="24"/>
        </w:rPr>
        <w:t>一</w:t>
      </w:r>
      <w:r w:rsidRPr="008A3337">
        <w:rPr>
          <w:rFonts w:hint="eastAsia"/>
          <w:b/>
          <w:sz w:val="24"/>
        </w:rPr>
        <w:t>页：表</w:t>
      </w:r>
      <w:r>
        <w:rPr>
          <w:rFonts w:hint="eastAsia"/>
          <w:b/>
          <w:sz w:val="24"/>
        </w:rPr>
        <w:t>2</w:t>
      </w:r>
      <w:r w:rsidRPr="003834D9">
        <w:rPr>
          <w:rFonts w:hint="eastAsia"/>
          <w:b/>
          <w:sz w:val="24"/>
        </w:rPr>
        <w:t>【</w:t>
      </w:r>
      <w:r w:rsidRPr="008A3337">
        <w:rPr>
          <w:rFonts w:hint="eastAsia"/>
          <w:b/>
          <w:sz w:val="24"/>
        </w:rPr>
        <w:t>查询</w:t>
      </w:r>
      <w:r>
        <w:rPr>
          <w:rFonts w:hint="eastAsia"/>
          <w:b/>
          <w:sz w:val="24"/>
        </w:rPr>
        <w:t>结果</w:t>
      </w:r>
      <w:r w:rsidRPr="003834D9">
        <w:rPr>
          <w:rFonts w:hint="eastAsia"/>
          <w:b/>
          <w:sz w:val="24"/>
        </w:rPr>
        <w:t>】</w:t>
      </w:r>
      <w:r>
        <w:rPr>
          <w:rFonts w:hint="eastAsia"/>
          <w:b/>
          <w:sz w:val="24"/>
        </w:rPr>
        <w:t>页面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1"/>
        <w:gridCol w:w="24"/>
        <w:gridCol w:w="1669"/>
        <w:gridCol w:w="280"/>
        <w:gridCol w:w="1105"/>
        <w:gridCol w:w="890"/>
        <w:gridCol w:w="1067"/>
        <w:gridCol w:w="1067"/>
        <w:gridCol w:w="1820"/>
      </w:tblGrid>
      <w:tr w:rsidR="00EC5692" w:rsidRPr="008A3337" w14:paraId="136FF7B2" w14:textId="77777777" w:rsidTr="000D4F19">
        <w:trPr>
          <w:trHeight w:val="457"/>
        </w:trPr>
        <w:tc>
          <w:tcPr>
            <w:tcW w:w="5000" w:type="pct"/>
            <w:gridSpan w:val="9"/>
          </w:tcPr>
          <w:p w14:paraId="06A8C3E6" w14:textId="77777777" w:rsidR="00EC5692" w:rsidRPr="003834D9" w:rsidRDefault="00EC5692" w:rsidP="000D4F19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EC5692" w:rsidRPr="008A3337" w14:paraId="3AA893BA" w14:textId="77777777" w:rsidTr="008C033D">
        <w:trPr>
          <w:trHeight w:val="451"/>
        </w:trPr>
        <w:tc>
          <w:tcPr>
            <w:tcW w:w="404" w:type="pct"/>
            <w:gridSpan w:val="2"/>
            <w:shd w:val="clear" w:color="auto" w:fill="BFBFBF"/>
            <w:vAlign w:val="center"/>
          </w:tcPr>
          <w:p w14:paraId="497E106D" w14:textId="77777777" w:rsidR="00EC5692" w:rsidRPr="008A3337" w:rsidRDefault="00EC5692" w:rsidP="000D4F19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gridSpan w:val="2"/>
            <w:shd w:val="clear" w:color="auto" w:fill="BFBFBF"/>
            <w:vAlign w:val="center"/>
          </w:tcPr>
          <w:p w14:paraId="0448F83F" w14:textId="77777777" w:rsidR="00EC5692" w:rsidRPr="008A3337" w:rsidRDefault="00EC5692" w:rsidP="000D4F19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7E6849C5" w14:textId="77777777" w:rsidR="00EC5692" w:rsidRPr="008A3337" w:rsidRDefault="00EC5692" w:rsidP="000D4F19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01E31650" w14:textId="77777777" w:rsidR="00EC5692" w:rsidRPr="008A3337" w:rsidRDefault="00EC5692" w:rsidP="000D4F19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7FDBA565" w14:textId="77777777" w:rsidR="00EC5692" w:rsidRPr="008A3337" w:rsidRDefault="00EC5692" w:rsidP="000D4F19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28650596" w14:textId="77777777" w:rsidR="00EC5692" w:rsidRPr="008A3337" w:rsidRDefault="00EC5692" w:rsidP="000D4F19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59" w:type="pct"/>
            <w:shd w:val="clear" w:color="auto" w:fill="BFBFBF"/>
            <w:vAlign w:val="center"/>
          </w:tcPr>
          <w:p w14:paraId="469419A4" w14:textId="77777777" w:rsidR="00EC5692" w:rsidRPr="008A3337" w:rsidRDefault="00EC5692" w:rsidP="000D4F19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EC5692" w:rsidRPr="008A3337" w14:paraId="48156D04" w14:textId="77777777" w:rsidTr="008C033D">
        <w:trPr>
          <w:trHeight w:val="626"/>
        </w:trPr>
        <w:tc>
          <w:tcPr>
            <w:tcW w:w="404" w:type="pct"/>
            <w:gridSpan w:val="2"/>
            <w:vAlign w:val="center"/>
          </w:tcPr>
          <w:p w14:paraId="703816AB" w14:textId="77777777" w:rsidR="00EC5692" w:rsidRPr="008A3337" w:rsidRDefault="00EC5692" w:rsidP="005D6E13">
            <w:pPr>
              <w:numPr>
                <w:ilvl w:val="0"/>
                <w:numId w:val="27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gridSpan w:val="2"/>
            <w:vAlign w:val="center"/>
          </w:tcPr>
          <w:p w14:paraId="32CA7EA1" w14:textId="4A7B60B4" w:rsidR="00EC5692" w:rsidRDefault="000D4F19" w:rsidP="000D4F19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对象类型</w:t>
            </w:r>
          </w:p>
        </w:tc>
        <w:tc>
          <w:tcPr>
            <w:tcW w:w="643" w:type="pct"/>
            <w:vAlign w:val="center"/>
          </w:tcPr>
          <w:p w14:paraId="1D68BE88" w14:textId="77777777" w:rsidR="00EC5692" w:rsidRPr="008A3337" w:rsidRDefault="00EC5692" w:rsidP="000D4F19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56622B4A" w14:textId="77777777" w:rsidR="00EC5692" w:rsidRPr="008A3337" w:rsidRDefault="00EC5692" w:rsidP="000D4F19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F23A574" w14:textId="77777777" w:rsidR="00EC5692" w:rsidRDefault="00EC5692" w:rsidP="000D4F19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658F185F" w14:textId="77777777" w:rsidR="00EC5692" w:rsidRPr="008A3337" w:rsidRDefault="00EC5692" w:rsidP="000D4F19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59" w:type="pct"/>
            <w:vAlign w:val="center"/>
          </w:tcPr>
          <w:p w14:paraId="3DA6EE6C" w14:textId="77777777" w:rsidR="00EC5692" w:rsidRPr="008A3337" w:rsidRDefault="00EC5692" w:rsidP="000D4F19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EC5692" w:rsidRPr="008A3337" w14:paraId="71EE622B" w14:textId="77777777" w:rsidTr="008C033D">
        <w:trPr>
          <w:trHeight w:val="287"/>
        </w:trPr>
        <w:tc>
          <w:tcPr>
            <w:tcW w:w="404" w:type="pct"/>
            <w:gridSpan w:val="2"/>
            <w:vAlign w:val="center"/>
          </w:tcPr>
          <w:p w14:paraId="79040CBD" w14:textId="77777777" w:rsidR="00EC5692" w:rsidRPr="008A3337" w:rsidRDefault="00EC5692" w:rsidP="005D6E13">
            <w:pPr>
              <w:numPr>
                <w:ilvl w:val="0"/>
                <w:numId w:val="27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gridSpan w:val="2"/>
            <w:vAlign w:val="center"/>
          </w:tcPr>
          <w:p w14:paraId="2B69AA25" w14:textId="1102D896" w:rsidR="00EC5692" w:rsidRPr="008A3337" w:rsidRDefault="000D4F19" w:rsidP="000D4F19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对象简称</w:t>
            </w:r>
          </w:p>
        </w:tc>
        <w:tc>
          <w:tcPr>
            <w:tcW w:w="643" w:type="pct"/>
            <w:vAlign w:val="center"/>
          </w:tcPr>
          <w:p w14:paraId="0FB10E1C" w14:textId="77777777" w:rsidR="00EC5692" w:rsidRPr="008A3337" w:rsidRDefault="00EC5692" w:rsidP="000D4F19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1676F249" w14:textId="77777777" w:rsidR="00EC5692" w:rsidRPr="008A3337" w:rsidRDefault="00EC5692" w:rsidP="000D4F19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6C399124" w14:textId="77777777" w:rsidR="00EC5692" w:rsidRDefault="00EC5692" w:rsidP="000D4F19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7781FBE0" w14:textId="77777777" w:rsidR="00EC5692" w:rsidRPr="008A3337" w:rsidRDefault="00EC5692" w:rsidP="000D4F19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59" w:type="pct"/>
            <w:vAlign w:val="center"/>
          </w:tcPr>
          <w:p w14:paraId="50A8AC7F" w14:textId="77777777" w:rsidR="00EC5692" w:rsidRPr="008A3337" w:rsidRDefault="00EC5692" w:rsidP="000D4F19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EC5692" w:rsidRPr="008A3337" w14:paraId="70A493C9" w14:textId="77777777" w:rsidTr="008C033D">
        <w:trPr>
          <w:trHeight w:val="387"/>
        </w:trPr>
        <w:tc>
          <w:tcPr>
            <w:tcW w:w="404" w:type="pct"/>
            <w:gridSpan w:val="2"/>
            <w:vAlign w:val="center"/>
          </w:tcPr>
          <w:p w14:paraId="61390A40" w14:textId="77777777" w:rsidR="00EC5692" w:rsidRPr="008A3337" w:rsidRDefault="00EC5692" w:rsidP="005D6E13">
            <w:pPr>
              <w:numPr>
                <w:ilvl w:val="0"/>
                <w:numId w:val="27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gridSpan w:val="2"/>
            <w:vAlign w:val="center"/>
          </w:tcPr>
          <w:p w14:paraId="644B1230" w14:textId="2F70FB9F" w:rsidR="00EC5692" w:rsidRDefault="000D4F19" w:rsidP="000D4F19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任务发起日期</w:t>
            </w:r>
          </w:p>
        </w:tc>
        <w:tc>
          <w:tcPr>
            <w:tcW w:w="643" w:type="pct"/>
            <w:vAlign w:val="center"/>
          </w:tcPr>
          <w:p w14:paraId="2F05AC95" w14:textId="77777777" w:rsidR="00EC5692" w:rsidRPr="008A3337" w:rsidRDefault="00EC5692" w:rsidP="000D4F19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07BA8E40" w14:textId="77777777" w:rsidR="00EC5692" w:rsidRPr="008A3337" w:rsidRDefault="00EC5692" w:rsidP="000D4F19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1AEFD09E" w14:textId="77777777" w:rsidR="00EC5692" w:rsidRDefault="00EC5692" w:rsidP="000D4F19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7D230D0B" w14:textId="77777777" w:rsidR="00EC5692" w:rsidRPr="008A3337" w:rsidRDefault="00EC5692" w:rsidP="000D4F19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59" w:type="pct"/>
            <w:vAlign w:val="center"/>
          </w:tcPr>
          <w:p w14:paraId="44B8626C" w14:textId="77777777" w:rsidR="00EC5692" w:rsidRPr="008A3337" w:rsidRDefault="00EC5692" w:rsidP="000D4F19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0D4F19" w:rsidRPr="008A3337" w14:paraId="0219D51E" w14:textId="77777777" w:rsidTr="008C033D">
        <w:trPr>
          <w:trHeight w:val="387"/>
        </w:trPr>
        <w:tc>
          <w:tcPr>
            <w:tcW w:w="404" w:type="pct"/>
            <w:gridSpan w:val="2"/>
            <w:vAlign w:val="center"/>
          </w:tcPr>
          <w:p w14:paraId="4AADDF5E" w14:textId="77777777" w:rsidR="000D4F19" w:rsidRPr="008A3337" w:rsidRDefault="000D4F19" w:rsidP="005D6E13">
            <w:pPr>
              <w:numPr>
                <w:ilvl w:val="0"/>
                <w:numId w:val="27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gridSpan w:val="2"/>
            <w:vAlign w:val="center"/>
          </w:tcPr>
          <w:p w14:paraId="0B5EF40A" w14:textId="4A3DC541" w:rsidR="000D4F19" w:rsidRDefault="000D4F19" w:rsidP="000D4F19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最新操作时间</w:t>
            </w:r>
          </w:p>
        </w:tc>
        <w:tc>
          <w:tcPr>
            <w:tcW w:w="643" w:type="pct"/>
            <w:vAlign w:val="center"/>
          </w:tcPr>
          <w:p w14:paraId="54C4E3C5" w14:textId="5DD0C044" w:rsidR="000D4F19" w:rsidRDefault="000D4F19" w:rsidP="000D4F19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062E8FD" w14:textId="2C6CDB54" w:rsidR="000D4F19" w:rsidRDefault="000D4F19" w:rsidP="000D4F19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D910562" w14:textId="77777777" w:rsidR="000D4F19" w:rsidRDefault="000D4F19" w:rsidP="000D4F19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0F88416B" w14:textId="6726EB32" w:rsidR="000D4F19" w:rsidRDefault="000D4F19" w:rsidP="000D4F19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59" w:type="pct"/>
            <w:vAlign w:val="center"/>
          </w:tcPr>
          <w:p w14:paraId="79425DEA" w14:textId="5B19DA85" w:rsidR="000D4F19" w:rsidRDefault="000D4F19" w:rsidP="000D4F19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0D4F19" w:rsidRPr="008A3337" w14:paraId="78C2431D" w14:textId="77777777" w:rsidTr="008C033D">
        <w:trPr>
          <w:trHeight w:val="387"/>
        </w:trPr>
        <w:tc>
          <w:tcPr>
            <w:tcW w:w="404" w:type="pct"/>
            <w:gridSpan w:val="2"/>
            <w:vAlign w:val="center"/>
          </w:tcPr>
          <w:p w14:paraId="3411A429" w14:textId="77777777" w:rsidR="000D4F19" w:rsidRPr="008A3337" w:rsidRDefault="000D4F19" w:rsidP="005D6E13">
            <w:pPr>
              <w:numPr>
                <w:ilvl w:val="0"/>
                <w:numId w:val="27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gridSpan w:val="2"/>
            <w:vAlign w:val="center"/>
          </w:tcPr>
          <w:p w14:paraId="23D37E95" w14:textId="204B05E3" w:rsidR="000D4F19" w:rsidRDefault="000D4F19" w:rsidP="000D4F19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任务状态</w:t>
            </w:r>
          </w:p>
        </w:tc>
        <w:tc>
          <w:tcPr>
            <w:tcW w:w="643" w:type="pct"/>
            <w:vAlign w:val="center"/>
          </w:tcPr>
          <w:p w14:paraId="03ABE1C4" w14:textId="09E0F5BD" w:rsidR="000D4F19" w:rsidRDefault="000D4F19" w:rsidP="000D4F19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7400C230" w14:textId="164009D6" w:rsidR="000D4F19" w:rsidRDefault="000D4F19" w:rsidP="000D4F19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5C26AF29" w14:textId="77777777" w:rsidR="000D4F19" w:rsidRDefault="000D4F19" w:rsidP="000D4F19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531A9E52" w14:textId="31C616BB" w:rsidR="000D4F19" w:rsidRDefault="000D4F19" w:rsidP="000D4F19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59" w:type="pct"/>
            <w:vAlign w:val="center"/>
          </w:tcPr>
          <w:p w14:paraId="3F38953E" w14:textId="1762E26C" w:rsidR="000D4F19" w:rsidRDefault="000D4F19" w:rsidP="000D4F19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0D4F19" w:rsidRPr="008A3337" w14:paraId="5030EDFA" w14:textId="77777777" w:rsidTr="008C033D">
        <w:trPr>
          <w:trHeight w:val="387"/>
        </w:trPr>
        <w:tc>
          <w:tcPr>
            <w:tcW w:w="404" w:type="pct"/>
            <w:gridSpan w:val="2"/>
            <w:vAlign w:val="center"/>
          </w:tcPr>
          <w:p w14:paraId="4F959656" w14:textId="77777777" w:rsidR="000D4F19" w:rsidRPr="008A3337" w:rsidRDefault="000D4F19" w:rsidP="005D6E13">
            <w:pPr>
              <w:numPr>
                <w:ilvl w:val="0"/>
                <w:numId w:val="27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gridSpan w:val="2"/>
            <w:vAlign w:val="center"/>
          </w:tcPr>
          <w:p w14:paraId="38B5432D" w14:textId="63E28C19" w:rsidR="000D4F19" w:rsidRDefault="000D4F19" w:rsidP="000D4F19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任务认领人</w:t>
            </w:r>
          </w:p>
        </w:tc>
        <w:tc>
          <w:tcPr>
            <w:tcW w:w="643" w:type="pct"/>
            <w:vAlign w:val="center"/>
          </w:tcPr>
          <w:p w14:paraId="1CDED856" w14:textId="4794FE95" w:rsidR="000D4F19" w:rsidRDefault="000D4F19" w:rsidP="000D4F19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C1E1D8E" w14:textId="39F7808E" w:rsidR="000D4F19" w:rsidRDefault="000D4F19" w:rsidP="000D4F19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1A60A0E9" w14:textId="77777777" w:rsidR="000D4F19" w:rsidRDefault="000D4F19" w:rsidP="000D4F19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0809D9B3" w14:textId="670BAD09" w:rsidR="000D4F19" w:rsidRDefault="000D4F19" w:rsidP="000D4F19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59" w:type="pct"/>
            <w:vAlign w:val="center"/>
          </w:tcPr>
          <w:p w14:paraId="7CF14D57" w14:textId="45FA3039" w:rsidR="000D4F19" w:rsidRDefault="000D4F19" w:rsidP="000D4F19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EC5692" w:rsidRPr="003834D9" w14:paraId="7D8E3C3E" w14:textId="77777777" w:rsidTr="000D4F19">
        <w:trPr>
          <w:trHeight w:val="410"/>
        </w:trPr>
        <w:tc>
          <w:tcPr>
            <w:tcW w:w="5000" w:type="pct"/>
            <w:gridSpan w:val="9"/>
          </w:tcPr>
          <w:p w14:paraId="74C67BF4" w14:textId="77777777" w:rsidR="00EC5692" w:rsidRPr="003834D9" w:rsidRDefault="00EC5692" w:rsidP="000D4F19">
            <w:pPr>
              <w:spacing w:line="360" w:lineRule="auto"/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按钮</w:t>
            </w:r>
          </w:p>
        </w:tc>
      </w:tr>
      <w:tr w:rsidR="00EC5692" w:rsidRPr="008A3337" w14:paraId="3790AE6D" w14:textId="77777777" w:rsidTr="000D4F19">
        <w:trPr>
          <w:trHeight w:val="451"/>
        </w:trPr>
        <w:tc>
          <w:tcPr>
            <w:tcW w:w="390" w:type="pct"/>
            <w:shd w:val="clear" w:color="auto" w:fill="BFBFBF"/>
            <w:vAlign w:val="center"/>
          </w:tcPr>
          <w:p w14:paraId="54AA196C" w14:textId="77777777" w:rsidR="00EC5692" w:rsidRPr="008A3337" w:rsidRDefault="00EC5692" w:rsidP="000D4F19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gridSpan w:val="2"/>
            <w:shd w:val="clear" w:color="auto" w:fill="BFBFBF"/>
            <w:vAlign w:val="center"/>
          </w:tcPr>
          <w:p w14:paraId="1C9E2AAA" w14:textId="77777777" w:rsidR="00EC5692" w:rsidRPr="008A3337" w:rsidRDefault="00EC5692" w:rsidP="000D4F19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625" w:type="pct"/>
            <w:gridSpan w:val="6"/>
            <w:shd w:val="clear" w:color="auto" w:fill="BFBFBF"/>
          </w:tcPr>
          <w:p w14:paraId="7AD77AD8" w14:textId="77777777" w:rsidR="00EC5692" w:rsidRPr="008A3337" w:rsidRDefault="00EC5692" w:rsidP="000D4F19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EC5692" w:rsidRPr="008A3337" w14:paraId="7C7CD240" w14:textId="77777777" w:rsidTr="000D4F19">
        <w:trPr>
          <w:trHeight w:val="435"/>
        </w:trPr>
        <w:tc>
          <w:tcPr>
            <w:tcW w:w="390" w:type="pct"/>
            <w:vAlign w:val="center"/>
          </w:tcPr>
          <w:p w14:paraId="44804C1C" w14:textId="77777777" w:rsidR="00EC5692" w:rsidRPr="008A3337" w:rsidRDefault="00EC5692" w:rsidP="005D6E13">
            <w:pPr>
              <w:numPr>
                <w:ilvl w:val="0"/>
                <w:numId w:val="274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gridSpan w:val="2"/>
            <w:vAlign w:val="center"/>
          </w:tcPr>
          <w:p w14:paraId="08F4B713" w14:textId="77777777" w:rsidR="00EC5692" w:rsidRPr="008A3337" w:rsidRDefault="00EC5692" w:rsidP="000D4F19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</w:t>
            </w:r>
          </w:p>
        </w:tc>
        <w:tc>
          <w:tcPr>
            <w:tcW w:w="3625" w:type="pct"/>
            <w:gridSpan w:val="6"/>
          </w:tcPr>
          <w:p w14:paraId="08CBB741" w14:textId="0A41EDE4" w:rsidR="00EC5692" w:rsidRDefault="000D4F19" w:rsidP="005D6E13">
            <w:pPr>
              <w:pStyle w:val="a8"/>
              <w:numPr>
                <w:ilvl w:val="0"/>
                <w:numId w:val="380"/>
              </w:numPr>
              <w:spacing w:line="360" w:lineRule="auto"/>
              <w:ind w:firstLineChars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处理：处理任务</w:t>
            </w:r>
          </w:p>
          <w:p w14:paraId="55F9207F" w14:textId="51608785" w:rsidR="000D4F19" w:rsidRDefault="000D4F19" w:rsidP="005D6E13">
            <w:pPr>
              <w:pStyle w:val="a8"/>
              <w:numPr>
                <w:ilvl w:val="0"/>
                <w:numId w:val="380"/>
              </w:numPr>
              <w:spacing w:line="360" w:lineRule="auto"/>
              <w:ind w:firstLineChars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删除任务：任务发起人在“待提交”环节可删除任务</w:t>
            </w:r>
          </w:p>
          <w:p w14:paraId="38864045" w14:textId="036B2459" w:rsidR="00D84E91" w:rsidRPr="00D84E91" w:rsidRDefault="000D4F19" w:rsidP="005D6E13">
            <w:pPr>
              <w:pStyle w:val="a8"/>
              <w:numPr>
                <w:ilvl w:val="0"/>
                <w:numId w:val="380"/>
              </w:numPr>
              <w:spacing w:line="360" w:lineRule="auto"/>
              <w:ind w:firstLineChars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查看详情</w:t>
            </w:r>
            <w:r w:rsidR="00D84E91">
              <w:rPr>
                <w:rFonts w:hint="eastAsia"/>
                <w:szCs w:val="21"/>
              </w:rPr>
              <w:t>：</w:t>
            </w:r>
            <w:r w:rsidR="00D84E91" w:rsidRPr="00D84E91">
              <w:rPr>
                <w:rFonts w:hint="eastAsia"/>
                <w:szCs w:val="21"/>
              </w:rPr>
              <w:t>点击进入查看</w:t>
            </w:r>
            <w:r w:rsidR="00D84E91">
              <w:rPr>
                <w:rFonts w:hint="eastAsia"/>
                <w:szCs w:val="21"/>
              </w:rPr>
              <w:t>任务</w:t>
            </w:r>
            <w:r w:rsidR="00D84E91" w:rsidRPr="00D84E91">
              <w:rPr>
                <w:rFonts w:hint="eastAsia"/>
                <w:szCs w:val="21"/>
              </w:rPr>
              <w:t>详情页</w:t>
            </w:r>
          </w:p>
          <w:p w14:paraId="2F2012C5" w14:textId="7C6F5CAD" w:rsidR="00D84E91" w:rsidRPr="00D84E91" w:rsidRDefault="00D84E91" w:rsidP="005D6E13">
            <w:pPr>
              <w:pStyle w:val="a8"/>
              <w:numPr>
                <w:ilvl w:val="0"/>
                <w:numId w:val="380"/>
              </w:numPr>
              <w:ind w:firstLineChars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操作明细：点击进入查看该任务操作明细</w:t>
            </w:r>
          </w:p>
        </w:tc>
      </w:tr>
    </w:tbl>
    <w:p w14:paraId="1D0576D1" w14:textId="56CF8283" w:rsidR="008C033D" w:rsidRPr="008A3337" w:rsidRDefault="008C033D" w:rsidP="008C033D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</w:t>
      </w:r>
      <w:r>
        <w:rPr>
          <w:rFonts w:hint="eastAsia"/>
          <w:b/>
          <w:sz w:val="24"/>
        </w:rPr>
        <w:t>二</w:t>
      </w:r>
      <w:r w:rsidRPr="008A3337">
        <w:rPr>
          <w:rFonts w:hint="eastAsia"/>
          <w:b/>
          <w:sz w:val="24"/>
        </w:rPr>
        <w:t>页：</w:t>
      </w:r>
      <w:r>
        <w:rPr>
          <w:rFonts w:hint="eastAsia"/>
          <w:b/>
          <w:sz w:val="24"/>
        </w:rPr>
        <w:t>受托转移字段变更新增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1693"/>
        <w:gridCol w:w="1035"/>
        <w:gridCol w:w="1064"/>
        <w:gridCol w:w="1029"/>
        <w:gridCol w:w="1029"/>
        <w:gridCol w:w="2074"/>
      </w:tblGrid>
      <w:tr w:rsidR="008C033D" w:rsidRPr="008A3337" w14:paraId="61843274" w14:textId="77777777" w:rsidTr="00416A82">
        <w:trPr>
          <w:trHeight w:val="457"/>
        </w:trPr>
        <w:tc>
          <w:tcPr>
            <w:tcW w:w="5000" w:type="pct"/>
            <w:gridSpan w:val="7"/>
          </w:tcPr>
          <w:p w14:paraId="75ABF934" w14:textId="5F5ADB9D" w:rsidR="008C033D" w:rsidRPr="003834D9" w:rsidRDefault="008C033D" w:rsidP="00416A82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筛选需要变更的计划</w:t>
            </w:r>
          </w:p>
        </w:tc>
      </w:tr>
      <w:tr w:rsidR="008C033D" w:rsidRPr="008A3337" w14:paraId="084B587B" w14:textId="77777777" w:rsidTr="00416A82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27908201" w14:textId="77777777" w:rsidR="008C033D" w:rsidRPr="008A3337" w:rsidRDefault="008C033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6DD82F7C" w14:textId="77777777" w:rsidR="008C033D" w:rsidRPr="008A3337" w:rsidRDefault="008C033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BFBFBF"/>
            <w:vAlign w:val="center"/>
          </w:tcPr>
          <w:p w14:paraId="19A2A10F" w14:textId="77777777" w:rsidR="008C033D" w:rsidRPr="008A3337" w:rsidRDefault="008C033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619" w:type="pct"/>
            <w:shd w:val="clear" w:color="auto" w:fill="BFBFBF"/>
            <w:vAlign w:val="center"/>
          </w:tcPr>
          <w:p w14:paraId="0F097D6A" w14:textId="77777777" w:rsidR="008C033D" w:rsidRPr="008A3337" w:rsidRDefault="008C033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599" w:type="pct"/>
            <w:shd w:val="clear" w:color="auto" w:fill="BFBFBF"/>
          </w:tcPr>
          <w:p w14:paraId="7A1D117D" w14:textId="77777777" w:rsidR="008C033D" w:rsidRPr="008A3337" w:rsidRDefault="008C033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599" w:type="pct"/>
            <w:shd w:val="clear" w:color="auto" w:fill="BFBFBF"/>
            <w:vAlign w:val="center"/>
          </w:tcPr>
          <w:p w14:paraId="4834DB46" w14:textId="77777777" w:rsidR="008C033D" w:rsidRPr="008A3337" w:rsidRDefault="008C033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07" w:type="pct"/>
            <w:shd w:val="clear" w:color="auto" w:fill="BFBFBF"/>
            <w:vAlign w:val="center"/>
          </w:tcPr>
          <w:p w14:paraId="2ECCF7CE" w14:textId="77777777" w:rsidR="008C033D" w:rsidRPr="008A3337" w:rsidRDefault="008C033D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8C033D" w:rsidRPr="008A3337" w14:paraId="6D83A39C" w14:textId="77777777" w:rsidTr="00416A82">
        <w:trPr>
          <w:trHeight w:val="567"/>
        </w:trPr>
        <w:tc>
          <w:tcPr>
            <w:tcW w:w="389" w:type="pct"/>
            <w:vAlign w:val="center"/>
          </w:tcPr>
          <w:p w14:paraId="4D8E1477" w14:textId="77777777" w:rsidR="008C033D" w:rsidRPr="008A3337" w:rsidRDefault="008C033D" w:rsidP="005D6E13">
            <w:pPr>
              <w:numPr>
                <w:ilvl w:val="0"/>
                <w:numId w:val="38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5EB3F265" w14:textId="0F50E165" w:rsidR="008C033D" w:rsidRDefault="008C033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计划简称</w:t>
            </w:r>
          </w:p>
        </w:tc>
        <w:tc>
          <w:tcPr>
            <w:tcW w:w="602" w:type="pct"/>
            <w:vAlign w:val="center"/>
          </w:tcPr>
          <w:p w14:paraId="3866EC60" w14:textId="77777777" w:rsidR="008C033D" w:rsidRPr="008A3337" w:rsidRDefault="008C033D" w:rsidP="00416A82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5F86F6FD" w14:textId="4FDF52CF" w:rsidR="008C033D" w:rsidRPr="008A3337" w:rsidRDefault="008C033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599" w:type="pct"/>
          </w:tcPr>
          <w:p w14:paraId="57BE3920" w14:textId="77777777" w:rsidR="008C033D" w:rsidRDefault="008C033D" w:rsidP="00416A82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37A26C13" w14:textId="77777777" w:rsidR="008C033D" w:rsidRDefault="008C033D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6D18DA82" w14:textId="02CC9CDB" w:rsidR="008C033D" w:rsidRDefault="008C033D" w:rsidP="00416A8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模糊匹配</w:t>
            </w:r>
          </w:p>
        </w:tc>
      </w:tr>
      <w:tr w:rsidR="008C033D" w:rsidRPr="008A3337" w14:paraId="39C36EC1" w14:textId="77777777" w:rsidTr="008C033D">
        <w:trPr>
          <w:trHeight w:val="567"/>
        </w:trPr>
        <w:tc>
          <w:tcPr>
            <w:tcW w:w="5000" w:type="pct"/>
            <w:gridSpan w:val="7"/>
            <w:vAlign w:val="center"/>
          </w:tcPr>
          <w:p w14:paraId="067B0D8C" w14:textId="13EEEECA" w:rsidR="008C033D" w:rsidRDefault="008C033D" w:rsidP="008C033D">
            <w:pPr>
              <w:rPr>
                <w:szCs w:val="21"/>
              </w:rPr>
            </w:pPr>
            <w:r w:rsidRPr="008C033D">
              <w:rPr>
                <w:rFonts w:hint="eastAsia"/>
                <w:b/>
                <w:szCs w:val="21"/>
              </w:rPr>
              <w:t>受托转移字段变更</w:t>
            </w:r>
          </w:p>
        </w:tc>
      </w:tr>
      <w:tr w:rsidR="008C033D" w:rsidRPr="008A3337" w14:paraId="35CF2675" w14:textId="77777777" w:rsidTr="008C033D">
        <w:trPr>
          <w:trHeight w:val="567"/>
        </w:trPr>
        <w:tc>
          <w:tcPr>
            <w:tcW w:w="389" w:type="pct"/>
            <w:shd w:val="clear" w:color="auto" w:fill="A6A6A6" w:themeFill="background1" w:themeFillShade="A6"/>
            <w:vAlign w:val="center"/>
          </w:tcPr>
          <w:p w14:paraId="12DAB317" w14:textId="089D4E6E" w:rsidR="008C033D" w:rsidRPr="008A3337" w:rsidRDefault="008C033D" w:rsidP="008C033D">
            <w:pPr>
              <w:spacing w:line="360" w:lineRule="auto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A6A6A6" w:themeFill="background1" w:themeFillShade="A6"/>
            <w:vAlign w:val="center"/>
          </w:tcPr>
          <w:p w14:paraId="6B1542DC" w14:textId="15D67721" w:rsidR="008C033D" w:rsidRDefault="008C033D" w:rsidP="008C033D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A6A6A6" w:themeFill="background1" w:themeFillShade="A6"/>
            <w:vAlign w:val="center"/>
          </w:tcPr>
          <w:p w14:paraId="29B2D308" w14:textId="5FA4E40F" w:rsidR="008C033D" w:rsidRPr="008A3337" w:rsidRDefault="008C033D" w:rsidP="008C033D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619" w:type="pct"/>
            <w:shd w:val="clear" w:color="auto" w:fill="A6A6A6" w:themeFill="background1" w:themeFillShade="A6"/>
            <w:vAlign w:val="center"/>
          </w:tcPr>
          <w:p w14:paraId="4C569CF7" w14:textId="53CE00B2" w:rsidR="008C033D" w:rsidRDefault="008C033D" w:rsidP="008C033D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599" w:type="pct"/>
            <w:shd w:val="clear" w:color="auto" w:fill="A6A6A6" w:themeFill="background1" w:themeFillShade="A6"/>
          </w:tcPr>
          <w:p w14:paraId="31D09F60" w14:textId="20FD8010" w:rsidR="008C033D" w:rsidRDefault="008C033D" w:rsidP="008C033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599" w:type="pct"/>
            <w:shd w:val="clear" w:color="auto" w:fill="A6A6A6" w:themeFill="background1" w:themeFillShade="A6"/>
            <w:vAlign w:val="center"/>
          </w:tcPr>
          <w:p w14:paraId="2B7EF214" w14:textId="38269FA8" w:rsidR="008C033D" w:rsidRDefault="008C033D" w:rsidP="008C033D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07" w:type="pct"/>
            <w:shd w:val="clear" w:color="auto" w:fill="A6A6A6" w:themeFill="background1" w:themeFillShade="A6"/>
            <w:vAlign w:val="center"/>
          </w:tcPr>
          <w:p w14:paraId="4019B8B1" w14:textId="3CC7D290" w:rsidR="008C033D" w:rsidRDefault="008C033D" w:rsidP="008C033D">
            <w:pPr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8C033D" w:rsidRPr="008A3337" w14:paraId="079B9AC8" w14:textId="77777777" w:rsidTr="00416A82">
        <w:trPr>
          <w:trHeight w:val="567"/>
        </w:trPr>
        <w:tc>
          <w:tcPr>
            <w:tcW w:w="389" w:type="pct"/>
            <w:vAlign w:val="center"/>
          </w:tcPr>
          <w:p w14:paraId="67032D45" w14:textId="77777777" w:rsidR="008C033D" w:rsidRPr="008A3337" w:rsidRDefault="008C033D" w:rsidP="005D6E13">
            <w:pPr>
              <w:numPr>
                <w:ilvl w:val="0"/>
                <w:numId w:val="38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7FEC96F0" w14:textId="78F9FED1" w:rsidR="008C033D" w:rsidRDefault="008C033D" w:rsidP="008C033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对象类型</w:t>
            </w:r>
          </w:p>
        </w:tc>
        <w:tc>
          <w:tcPr>
            <w:tcW w:w="602" w:type="pct"/>
            <w:vAlign w:val="center"/>
          </w:tcPr>
          <w:p w14:paraId="32678474" w14:textId="4C6214A2" w:rsidR="008C033D" w:rsidRPr="008A3337" w:rsidRDefault="008C033D" w:rsidP="008C033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619" w:type="pct"/>
            <w:vAlign w:val="center"/>
          </w:tcPr>
          <w:p w14:paraId="48511501" w14:textId="69BE71E0" w:rsidR="008C033D" w:rsidRDefault="008C033D" w:rsidP="008C033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599" w:type="pct"/>
          </w:tcPr>
          <w:p w14:paraId="699FB069" w14:textId="77777777" w:rsidR="008C033D" w:rsidRDefault="008C033D" w:rsidP="008C033D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2E3F9F50" w14:textId="4A239536" w:rsidR="008C033D" w:rsidRDefault="008C033D" w:rsidP="008C033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207" w:type="pct"/>
            <w:vAlign w:val="center"/>
          </w:tcPr>
          <w:p w14:paraId="59CF7A81" w14:textId="29BB5D71" w:rsidR="008C033D" w:rsidRDefault="008C033D" w:rsidP="008C033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8C033D" w:rsidRPr="008A3337" w14:paraId="5CB13A2D" w14:textId="77777777" w:rsidTr="00416A82">
        <w:trPr>
          <w:trHeight w:val="567"/>
        </w:trPr>
        <w:tc>
          <w:tcPr>
            <w:tcW w:w="389" w:type="pct"/>
            <w:vAlign w:val="center"/>
          </w:tcPr>
          <w:p w14:paraId="778D9E0E" w14:textId="77777777" w:rsidR="008C033D" w:rsidRPr="008A3337" w:rsidRDefault="008C033D" w:rsidP="005D6E13">
            <w:pPr>
              <w:numPr>
                <w:ilvl w:val="0"/>
                <w:numId w:val="38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0EF57028" w14:textId="29B17EF4" w:rsidR="008C033D" w:rsidRDefault="008C033D" w:rsidP="008C033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对象简称</w:t>
            </w:r>
          </w:p>
        </w:tc>
        <w:tc>
          <w:tcPr>
            <w:tcW w:w="602" w:type="pct"/>
            <w:vAlign w:val="center"/>
          </w:tcPr>
          <w:p w14:paraId="78DC65C0" w14:textId="33E99EBF" w:rsidR="008C033D" w:rsidRPr="008A3337" w:rsidRDefault="008C033D" w:rsidP="008C033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619" w:type="pct"/>
            <w:vAlign w:val="center"/>
          </w:tcPr>
          <w:p w14:paraId="3A3871EF" w14:textId="247BCB26" w:rsidR="008C033D" w:rsidRDefault="008C033D" w:rsidP="008C033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599" w:type="pct"/>
          </w:tcPr>
          <w:p w14:paraId="2277A8FB" w14:textId="77777777" w:rsidR="008C033D" w:rsidRDefault="008C033D" w:rsidP="008C033D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639A5FC7" w14:textId="3C2D2867" w:rsidR="008C033D" w:rsidRDefault="008C033D" w:rsidP="008C033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207" w:type="pct"/>
            <w:vAlign w:val="center"/>
          </w:tcPr>
          <w:p w14:paraId="345930C8" w14:textId="2B73C8B7" w:rsidR="008C033D" w:rsidRDefault="008C033D" w:rsidP="008C033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8C033D" w:rsidRPr="008A3337" w14:paraId="515F1226" w14:textId="77777777" w:rsidTr="00416A82">
        <w:trPr>
          <w:trHeight w:val="567"/>
        </w:trPr>
        <w:tc>
          <w:tcPr>
            <w:tcW w:w="389" w:type="pct"/>
            <w:vAlign w:val="center"/>
          </w:tcPr>
          <w:p w14:paraId="6E289792" w14:textId="77777777" w:rsidR="008C033D" w:rsidRPr="008A3337" w:rsidRDefault="008C033D" w:rsidP="005D6E13">
            <w:pPr>
              <w:numPr>
                <w:ilvl w:val="0"/>
                <w:numId w:val="38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264BBEA4" w14:textId="6375A11A" w:rsidR="008C033D" w:rsidRDefault="008C033D" w:rsidP="008C033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否转移业务</w:t>
            </w:r>
          </w:p>
        </w:tc>
        <w:tc>
          <w:tcPr>
            <w:tcW w:w="602" w:type="pct"/>
            <w:vAlign w:val="center"/>
          </w:tcPr>
          <w:p w14:paraId="42DD6422" w14:textId="77777777" w:rsidR="008C033D" w:rsidRPr="008A3337" w:rsidRDefault="008C033D" w:rsidP="008C033D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42573BED" w14:textId="44562AC6" w:rsidR="008C033D" w:rsidRDefault="008C033D" w:rsidP="008C033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框</w:t>
            </w:r>
          </w:p>
        </w:tc>
        <w:tc>
          <w:tcPr>
            <w:tcW w:w="599" w:type="pct"/>
          </w:tcPr>
          <w:p w14:paraId="27A2C931" w14:textId="77777777" w:rsidR="008C033D" w:rsidRDefault="008C033D" w:rsidP="008C033D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2B0D2B54" w14:textId="412160EA" w:rsidR="008C033D" w:rsidRDefault="008C033D" w:rsidP="008C033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3343F6C7" w14:textId="28497ADF" w:rsidR="008C033D" w:rsidRDefault="008C033D" w:rsidP="008C033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选项：未设置、是、否；默认未设置</w:t>
            </w:r>
          </w:p>
        </w:tc>
      </w:tr>
      <w:tr w:rsidR="008C033D" w:rsidRPr="008A3337" w14:paraId="249B8095" w14:textId="77777777" w:rsidTr="00416A82">
        <w:trPr>
          <w:trHeight w:val="567"/>
        </w:trPr>
        <w:tc>
          <w:tcPr>
            <w:tcW w:w="389" w:type="pct"/>
            <w:vAlign w:val="center"/>
          </w:tcPr>
          <w:p w14:paraId="47481E2F" w14:textId="77777777" w:rsidR="008C033D" w:rsidRPr="008A3337" w:rsidRDefault="008C033D" w:rsidP="005D6E13">
            <w:pPr>
              <w:numPr>
                <w:ilvl w:val="0"/>
                <w:numId w:val="38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34BADDDF" w14:textId="53E9D919" w:rsidR="008C033D" w:rsidRDefault="008C033D" w:rsidP="008C033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开始投资日期</w:t>
            </w:r>
          </w:p>
        </w:tc>
        <w:tc>
          <w:tcPr>
            <w:tcW w:w="602" w:type="pct"/>
            <w:vAlign w:val="center"/>
          </w:tcPr>
          <w:p w14:paraId="7FDE83F5" w14:textId="77777777" w:rsidR="008C033D" w:rsidRPr="008A3337" w:rsidRDefault="008C033D" w:rsidP="008C033D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167946F1" w14:textId="59E03ADF" w:rsidR="008C033D" w:rsidRDefault="008C033D" w:rsidP="008C033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历控件</w:t>
            </w:r>
          </w:p>
        </w:tc>
        <w:tc>
          <w:tcPr>
            <w:tcW w:w="599" w:type="pct"/>
          </w:tcPr>
          <w:p w14:paraId="45A3459F" w14:textId="77777777" w:rsidR="008C033D" w:rsidRDefault="008C033D" w:rsidP="008C033D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23B2B5D6" w14:textId="77777777" w:rsidR="008C033D" w:rsidRDefault="008C033D" w:rsidP="008C033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19F69AC0" w14:textId="13FC8C6C" w:rsidR="008C033D" w:rsidRDefault="008C033D" w:rsidP="008C033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默认为空</w:t>
            </w:r>
          </w:p>
        </w:tc>
      </w:tr>
      <w:tr w:rsidR="008C033D" w:rsidRPr="008A3337" w14:paraId="2599F03C" w14:textId="77777777" w:rsidTr="00416A82">
        <w:trPr>
          <w:trHeight w:val="567"/>
        </w:trPr>
        <w:tc>
          <w:tcPr>
            <w:tcW w:w="389" w:type="pct"/>
            <w:vAlign w:val="center"/>
          </w:tcPr>
          <w:p w14:paraId="2C1A6F9E" w14:textId="77777777" w:rsidR="008C033D" w:rsidRPr="008A3337" w:rsidRDefault="008C033D" w:rsidP="005D6E13">
            <w:pPr>
              <w:numPr>
                <w:ilvl w:val="0"/>
                <w:numId w:val="38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0D38DE23" w14:textId="6F9DFFB0" w:rsidR="008C033D" w:rsidRDefault="008C033D" w:rsidP="008C033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转移定价日</w:t>
            </w:r>
          </w:p>
        </w:tc>
        <w:tc>
          <w:tcPr>
            <w:tcW w:w="602" w:type="pct"/>
            <w:vAlign w:val="center"/>
          </w:tcPr>
          <w:p w14:paraId="59AEA11B" w14:textId="63094106" w:rsidR="008C033D" w:rsidRPr="008A3337" w:rsidRDefault="008C033D" w:rsidP="008C033D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1B677216" w14:textId="75106868" w:rsidR="008C033D" w:rsidRDefault="008C033D" w:rsidP="008C033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历控件</w:t>
            </w:r>
          </w:p>
        </w:tc>
        <w:tc>
          <w:tcPr>
            <w:tcW w:w="599" w:type="pct"/>
          </w:tcPr>
          <w:p w14:paraId="6A907155" w14:textId="77777777" w:rsidR="008C033D" w:rsidRDefault="008C033D" w:rsidP="008C033D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4258C4B0" w14:textId="4DE42654" w:rsidR="008C033D" w:rsidRDefault="008C033D" w:rsidP="008C033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627E629C" w14:textId="449F5342" w:rsidR="008C033D" w:rsidRDefault="008C033D" w:rsidP="008C033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默认为空</w:t>
            </w:r>
          </w:p>
        </w:tc>
      </w:tr>
      <w:tr w:rsidR="008C033D" w:rsidRPr="008A3337" w14:paraId="612BA29D" w14:textId="77777777" w:rsidTr="00416A82">
        <w:trPr>
          <w:trHeight w:val="567"/>
        </w:trPr>
        <w:tc>
          <w:tcPr>
            <w:tcW w:w="389" w:type="pct"/>
            <w:vAlign w:val="center"/>
          </w:tcPr>
          <w:p w14:paraId="1DA2076A" w14:textId="77777777" w:rsidR="008C033D" w:rsidRPr="008A3337" w:rsidRDefault="008C033D" w:rsidP="005D6E13">
            <w:pPr>
              <w:numPr>
                <w:ilvl w:val="0"/>
                <w:numId w:val="38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6C032A46" w14:textId="22A8D394" w:rsidR="008C033D" w:rsidRDefault="008C033D" w:rsidP="008C033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转移定价日</w:t>
            </w:r>
            <w:r>
              <w:rPr>
                <w:rFonts w:hint="eastAsia"/>
                <w:szCs w:val="21"/>
              </w:rPr>
              <w:t>-</w:t>
            </w:r>
            <w:r>
              <w:rPr>
                <w:rFonts w:hint="eastAsia"/>
                <w:szCs w:val="21"/>
              </w:rPr>
              <w:t>基金资产净值</w:t>
            </w:r>
            <w:r>
              <w:rPr>
                <w:rFonts w:hint="eastAsia"/>
                <w:szCs w:val="21"/>
              </w:rPr>
              <w:lastRenderedPageBreak/>
              <w:t>（元）</w:t>
            </w:r>
          </w:p>
        </w:tc>
        <w:tc>
          <w:tcPr>
            <w:tcW w:w="602" w:type="pct"/>
            <w:vAlign w:val="center"/>
          </w:tcPr>
          <w:p w14:paraId="5079A52F" w14:textId="2F49F6A6" w:rsidR="008C033D" w:rsidRPr="008A3337" w:rsidRDefault="008C033D" w:rsidP="008C033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输入</w:t>
            </w:r>
          </w:p>
        </w:tc>
        <w:tc>
          <w:tcPr>
            <w:tcW w:w="619" w:type="pct"/>
            <w:vAlign w:val="center"/>
          </w:tcPr>
          <w:p w14:paraId="65C2C953" w14:textId="438818D1" w:rsidR="008C033D" w:rsidRDefault="008C033D" w:rsidP="008C033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599" w:type="pct"/>
          </w:tcPr>
          <w:p w14:paraId="7CB25967" w14:textId="77777777" w:rsidR="008C033D" w:rsidRDefault="008C033D" w:rsidP="008C033D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</w:tcPr>
          <w:p w14:paraId="611CC5F8" w14:textId="70358B3F" w:rsidR="008C033D" w:rsidRDefault="008C033D" w:rsidP="008C033D">
            <w:pPr>
              <w:spacing w:line="360" w:lineRule="auto"/>
              <w:jc w:val="center"/>
              <w:rPr>
                <w:szCs w:val="21"/>
              </w:rPr>
            </w:pPr>
            <w:r w:rsidRPr="00C0212F"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27E3972F" w14:textId="09E6F7F5" w:rsidR="008C033D" w:rsidRDefault="008C033D" w:rsidP="008C033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8C033D" w:rsidRPr="008A3337" w14:paraId="4CF2EBA3" w14:textId="77777777" w:rsidTr="00416A82">
        <w:trPr>
          <w:trHeight w:val="567"/>
        </w:trPr>
        <w:tc>
          <w:tcPr>
            <w:tcW w:w="389" w:type="pct"/>
            <w:vAlign w:val="center"/>
          </w:tcPr>
          <w:p w14:paraId="620A583F" w14:textId="77777777" w:rsidR="008C033D" w:rsidRPr="008A3337" w:rsidRDefault="008C033D" w:rsidP="005D6E13">
            <w:pPr>
              <w:numPr>
                <w:ilvl w:val="0"/>
                <w:numId w:val="38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41E8425A" w14:textId="4D94E504" w:rsidR="008C033D" w:rsidRDefault="008C033D" w:rsidP="008C033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转移定价日</w:t>
            </w:r>
            <w:r>
              <w:rPr>
                <w:rFonts w:hint="eastAsia"/>
                <w:szCs w:val="21"/>
              </w:rPr>
              <w:t>-</w:t>
            </w:r>
            <w:r>
              <w:rPr>
                <w:rFonts w:hint="eastAsia"/>
                <w:szCs w:val="21"/>
              </w:rPr>
              <w:t>单位净值（元）</w:t>
            </w:r>
          </w:p>
        </w:tc>
        <w:tc>
          <w:tcPr>
            <w:tcW w:w="602" w:type="pct"/>
            <w:vAlign w:val="center"/>
          </w:tcPr>
          <w:p w14:paraId="06464BE5" w14:textId="115A8829" w:rsidR="008C033D" w:rsidRPr="008A3337" w:rsidRDefault="008C033D" w:rsidP="008C033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619" w:type="pct"/>
            <w:vAlign w:val="center"/>
          </w:tcPr>
          <w:p w14:paraId="51DA3175" w14:textId="59264FA8" w:rsidR="008C033D" w:rsidRDefault="008C033D" w:rsidP="008C033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599" w:type="pct"/>
          </w:tcPr>
          <w:p w14:paraId="3AA84838" w14:textId="77777777" w:rsidR="008C033D" w:rsidRDefault="008C033D" w:rsidP="008C033D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</w:tcPr>
          <w:p w14:paraId="64E769B4" w14:textId="54609C28" w:rsidR="008C033D" w:rsidRDefault="008C033D" w:rsidP="008C033D">
            <w:pPr>
              <w:spacing w:line="360" w:lineRule="auto"/>
              <w:jc w:val="center"/>
              <w:rPr>
                <w:szCs w:val="21"/>
              </w:rPr>
            </w:pPr>
            <w:r w:rsidRPr="00C0212F"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1CCF04AC" w14:textId="19539ED3" w:rsidR="008C033D" w:rsidRDefault="008C033D" w:rsidP="008C033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8C033D" w:rsidRPr="008A3337" w14:paraId="5CE5E824" w14:textId="77777777" w:rsidTr="00416A82">
        <w:trPr>
          <w:trHeight w:val="567"/>
        </w:trPr>
        <w:tc>
          <w:tcPr>
            <w:tcW w:w="389" w:type="pct"/>
            <w:vAlign w:val="center"/>
          </w:tcPr>
          <w:p w14:paraId="1E46AC0D" w14:textId="77777777" w:rsidR="008C033D" w:rsidRPr="008A3337" w:rsidRDefault="008C033D" w:rsidP="005D6E13">
            <w:pPr>
              <w:numPr>
                <w:ilvl w:val="0"/>
                <w:numId w:val="38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18432E6A" w14:textId="3B43BA91" w:rsidR="008C033D" w:rsidRPr="008C033D" w:rsidRDefault="008C033D" w:rsidP="008C033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转移定价日</w:t>
            </w:r>
            <w:r>
              <w:rPr>
                <w:rFonts w:hint="eastAsia"/>
                <w:szCs w:val="21"/>
              </w:rPr>
              <w:t>-</w:t>
            </w:r>
            <w:r>
              <w:rPr>
                <w:rFonts w:hint="eastAsia"/>
                <w:szCs w:val="21"/>
              </w:rPr>
              <w:t>本年净收益（元）</w:t>
            </w:r>
          </w:p>
        </w:tc>
        <w:tc>
          <w:tcPr>
            <w:tcW w:w="602" w:type="pct"/>
            <w:vAlign w:val="center"/>
          </w:tcPr>
          <w:p w14:paraId="64585B1E" w14:textId="3800B488" w:rsidR="008C033D" w:rsidRPr="008A3337" w:rsidRDefault="008C033D" w:rsidP="008C033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619" w:type="pct"/>
            <w:vAlign w:val="center"/>
          </w:tcPr>
          <w:p w14:paraId="2CAC7A19" w14:textId="0E1AA1DF" w:rsidR="008C033D" w:rsidRDefault="008C033D" w:rsidP="008C033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599" w:type="pct"/>
          </w:tcPr>
          <w:p w14:paraId="6FD4CFA5" w14:textId="77777777" w:rsidR="008C033D" w:rsidRDefault="008C033D" w:rsidP="008C033D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</w:tcPr>
          <w:p w14:paraId="522EE07B" w14:textId="2EEE9283" w:rsidR="008C033D" w:rsidRDefault="008C033D" w:rsidP="008C033D">
            <w:pPr>
              <w:spacing w:line="360" w:lineRule="auto"/>
              <w:jc w:val="center"/>
              <w:rPr>
                <w:szCs w:val="21"/>
              </w:rPr>
            </w:pPr>
            <w:r w:rsidRPr="00C0212F"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6B66AC1E" w14:textId="117786EE" w:rsidR="008C033D" w:rsidRDefault="008C033D" w:rsidP="008C033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8C033D" w:rsidRPr="008A3337" w14:paraId="393272FE" w14:textId="77777777" w:rsidTr="00416A82">
        <w:trPr>
          <w:trHeight w:val="567"/>
        </w:trPr>
        <w:tc>
          <w:tcPr>
            <w:tcW w:w="389" w:type="pct"/>
            <w:vAlign w:val="center"/>
          </w:tcPr>
          <w:p w14:paraId="1B54F8E0" w14:textId="77777777" w:rsidR="008C033D" w:rsidRPr="008A3337" w:rsidRDefault="008C033D" w:rsidP="005D6E13">
            <w:pPr>
              <w:numPr>
                <w:ilvl w:val="0"/>
                <w:numId w:val="38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25DC78BA" w14:textId="0A744BE1" w:rsidR="008C033D" w:rsidRDefault="008C033D" w:rsidP="008C033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转移定价日</w:t>
            </w:r>
            <w:r>
              <w:rPr>
                <w:rFonts w:hint="eastAsia"/>
                <w:szCs w:val="21"/>
              </w:rPr>
              <w:t>-</w:t>
            </w:r>
            <w:r>
              <w:rPr>
                <w:rFonts w:hint="eastAsia"/>
                <w:szCs w:val="21"/>
              </w:rPr>
              <w:t>本年收益率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02" w:type="pct"/>
            <w:vAlign w:val="center"/>
          </w:tcPr>
          <w:p w14:paraId="161038C3" w14:textId="31801C0C" w:rsidR="008C033D" w:rsidRPr="008A3337" w:rsidRDefault="008C033D" w:rsidP="008C033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619" w:type="pct"/>
            <w:vAlign w:val="center"/>
          </w:tcPr>
          <w:p w14:paraId="075E455E" w14:textId="1AC0CC0F" w:rsidR="008C033D" w:rsidRDefault="008C033D" w:rsidP="008C033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599" w:type="pct"/>
          </w:tcPr>
          <w:p w14:paraId="4697E749" w14:textId="77777777" w:rsidR="008C033D" w:rsidRDefault="008C033D" w:rsidP="008C033D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</w:tcPr>
          <w:p w14:paraId="4C90C7F1" w14:textId="32E852E2" w:rsidR="008C033D" w:rsidRDefault="008C033D" w:rsidP="008C033D">
            <w:pPr>
              <w:spacing w:line="360" w:lineRule="auto"/>
              <w:jc w:val="center"/>
              <w:rPr>
                <w:szCs w:val="21"/>
              </w:rPr>
            </w:pPr>
            <w:r w:rsidRPr="00C0212F"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69533C05" w14:textId="15C07E0C" w:rsidR="008C033D" w:rsidRDefault="008C033D" w:rsidP="008C033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8C033D" w:rsidRPr="008A3337" w14:paraId="0C851B0B" w14:textId="77777777" w:rsidTr="00416A82">
        <w:trPr>
          <w:trHeight w:val="567"/>
        </w:trPr>
        <w:tc>
          <w:tcPr>
            <w:tcW w:w="389" w:type="pct"/>
            <w:vAlign w:val="center"/>
          </w:tcPr>
          <w:p w14:paraId="5F7258AE" w14:textId="77777777" w:rsidR="008C033D" w:rsidRPr="008A3337" w:rsidRDefault="008C033D" w:rsidP="005D6E13">
            <w:pPr>
              <w:numPr>
                <w:ilvl w:val="0"/>
                <w:numId w:val="38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40C10652" w14:textId="1C05F184" w:rsidR="008C033D" w:rsidRDefault="008C033D" w:rsidP="008C033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转移定价日</w:t>
            </w:r>
            <w:r>
              <w:rPr>
                <w:rFonts w:hint="eastAsia"/>
                <w:szCs w:val="21"/>
              </w:rPr>
              <w:t>-</w:t>
            </w:r>
            <w:r>
              <w:rPr>
                <w:rFonts w:hint="eastAsia"/>
                <w:szCs w:val="21"/>
              </w:rPr>
              <w:t>累计净收益（元）</w:t>
            </w:r>
          </w:p>
        </w:tc>
        <w:tc>
          <w:tcPr>
            <w:tcW w:w="602" w:type="pct"/>
            <w:vAlign w:val="center"/>
          </w:tcPr>
          <w:p w14:paraId="481C3BF9" w14:textId="14B052F3" w:rsidR="008C033D" w:rsidRPr="008A3337" w:rsidRDefault="008C033D" w:rsidP="008C033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619" w:type="pct"/>
            <w:vAlign w:val="center"/>
          </w:tcPr>
          <w:p w14:paraId="7E35A488" w14:textId="4B6AFDC8" w:rsidR="008C033D" w:rsidRDefault="008C033D" w:rsidP="008C033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599" w:type="pct"/>
          </w:tcPr>
          <w:p w14:paraId="6AF5F6E1" w14:textId="77777777" w:rsidR="008C033D" w:rsidRDefault="008C033D" w:rsidP="008C033D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</w:tcPr>
          <w:p w14:paraId="790D1124" w14:textId="4CBA9C43" w:rsidR="008C033D" w:rsidRDefault="008C033D" w:rsidP="008C033D">
            <w:pPr>
              <w:spacing w:line="360" w:lineRule="auto"/>
              <w:jc w:val="center"/>
              <w:rPr>
                <w:szCs w:val="21"/>
              </w:rPr>
            </w:pPr>
            <w:r w:rsidRPr="00C0212F"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05579894" w14:textId="2E09A5FC" w:rsidR="008C033D" w:rsidRDefault="008C033D" w:rsidP="008C033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8C033D" w:rsidRPr="008A3337" w14:paraId="2C4F7F91" w14:textId="77777777" w:rsidTr="00416A82">
        <w:trPr>
          <w:trHeight w:val="567"/>
        </w:trPr>
        <w:tc>
          <w:tcPr>
            <w:tcW w:w="389" w:type="pct"/>
            <w:vAlign w:val="center"/>
          </w:tcPr>
          <w:p w14:paraId="696B2E17" w14:textId="77777777" w:rsidR="008C033D" w:rsidRPr="008A3337" w:rsidRDefault="008C033D" w:rsidP="005D6E13">
            <w:pPr>
              <w:numPr>
                <w:ilvl w:val="0"/>
                <w:numId w:val="38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4FD411EE" w14:textId="0242A417" w:rsidR="008C033D" w:rsidRPr="008C033D" w:rsidRDefault="008C033D" w:rsidP="008C033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转移定价日</w:t>
            </w:r>
            <w:r>
              <w:rPr>
                <w:rFonts w:hint="eastAsia"/>
                <w:szCs w:val="21"/>
              </w:rPr>
              <w:t>-</w:t>
            </w:r>
            <w:r>
              <w:rPr>
                <w:rFonts w:hint="eastAsia"/>
                <w:szCs w:val="21"/>
              </w:rPr>
              <w:t>累计收益率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02" w:type="pct"/>
            <w:vAlign w:val="center"/>
          </w:tcPr>
          <w:p w14:paraId="15C0AEAE" w14:textId="433180C0" w:rsidR="008C033D" w:rsidRPr="008A3337" w:rsidRDefault="008C033D" w:rsidP="008C033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619" w:type="pct"/>
            <w:vAlign w:val="center"/>
          </w:tcPr>
          <w:p w14:paraId="1BFA0D2C" w14:textId="5D25152C" w:rsidR="008C033D" w:rsidRDefault="008C033D" w:rsidP="008C033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599" w:type="pct"/>
          </w:tcPr>
          <w:p w14:paraId="62D82128" w14:textId="77777777" w:rsidR="008C033D" w:rsidRDefault="008C033D" w:rsidP="008C033D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</w:tcPr>
          <w:p w14:paraId="187CE303" w14:textId="04BA56A2" w:rsidR="008C033D" w:rsidRDefault="008C033D" w:rsidP="008C033D">
            <w:pPr>
              <w:spacing w:line="360" w:lineRule="auto"/>
              <w:jc w:val="center"/>
              <w:rPr>
                <w:szCs w:val="21"/>
              </w:rPr>
            </w:pPr>
            <w:r w:rsidRPr="00C0212F"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0A1D97A6" w14:textId="7B9A4583" w:rsidR="008C033D" w:rsidRDefault="008C033D" w:rsidP="008C033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C05F89" w:rsidRPr="008A3337" w14:paraId="228ECB47" w14:textId="77777777" w:rsidTr="00C05F89">
        <w:trPr>
          <w:trHeight w:val="567"/>
        </w:trPr>
        <w:tc>
          <w:tcPr>
            <w:tcW w:w="5000" w:type="pct"/>
            <w:gridSpan w:val="7"/>
            <w:vAlign w:val="center"/>
          </w:tcPr>
          <w:p w14:paraId="03C11D54" w14:textId="3F23514C" w:rsidR="00C05F89" w:rsidRDefault="00C05F89" w:rsidP="00C05F89">
            <w:pPr>
              <w:jc w:val="left"/>
              <w:rPr>
                <w:szCs w:val="21"/>
              </w:rPr>
            </w:pPr>
            <w:r w:rsidRPr="008B5B02">
              <w:rPr>
                <w:rFonts w:hint="eastAsia"/>
                <w:b/>
                <w:szCs w:val="21"/>
              </w:rPr>
              <w:t>附件上传及备注</w:t>
            </w:r>
          </w:p>
        </w:tc>
      </w:tr>
      <w:tr w:rsidR="00C05F89" w:rsidRPr="008A3337" w14:paraId="0172285D" w14:textId="77777777" w:rsidTr="00C05F89">
        <w:trPr>
          <w:trHeight w:val="567"/>
        </w:trPr>
        <w:tc>
          <w:tcPr>
            <w:tcW w:w="389" w:type="pct"/>
            <w:shd w:val="clear" w:color="auto" w:fill="A6A6A6" w:themeFill="background1" w:themeFillShade="A6"/>
            <w:vAlign w:val="center"/>
          </w:tcPr>
          <w:p w14:paraId="5B191944" w14:textId="382D2E2A" w:rsidR="00C05F89" w:rsidRPr="008A3337" w:rsidRDefault="00C05F89" w:rsidP="00C05F89">
            <w:pPr>
              <w:spacing w:line="360" w:lineRule="auto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A6A6A6" w:themeFill="background1" w:themeFillShade="A6"/>
            <w:vAlign w:val="center"/>
          </w:tcPr>
          <w:p w14:paraId="6CEB2190" w14:textId="0ED2D833" w:rsidR="00C05F89" w:rsidRDefault="00C05F89" w:rsidP="00C05F89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626" w:type="pct"/>
            <w:gridSpan w:val="5"/>
            <w:shd w:val="clear" w:color="auto" w:fill="A6A6A6" w:themeFill="background1" w:themeFillShade="A6"/>
          </w:tcPr>
          <w:p w14:paraId="3FC19B5D" w14:textId="6D30D4C3" w:rsidR="00C05F89" w:rsidRDefault="00C05F89" w:rsidP="00C05F89">
            <w:pPr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C05F89" w:rsidRPr="008A3337" w14:paraId="0FF15EF4" w14:textId="77777777" w:rsidTr="00416A82">
        <w:trPr>
          <w:trHeight w:val="567"/>
        </w:trPr>
        <w:tc>
          <w:tcPr>
            <w:tcW w:w="389" w:type="pct"/>
            <w:vAlign w:val="center"/>
          </w:tcPr>
          <w:p w14:paraId="138328A4" w14:textId="77777777" w:rsidR="00C05F89" w:rsidRPr="008A3337" w:rsidRDefault="00C05F89" w:rsidP="005D6E13">
            <w:pPr>
              <w:numPr>
                <w:ilvl w:val="0"/>
                <w:numId w:val="38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29BADF8A" w14:textId="51FE5592" w:rsidR="00C05F89" w:rsidRDefault="00C05F89" w:rsidP="00C05F89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件名称</w:t>
            </w:r>
          </w:p>
        </w:tc>
        <w:tc>
          <w:tcPr>
            <w:tcW w:w="3626" w:type="pct"/>
            <w:gridSpan w:val="5"/>
          </w:tcPr>
          <w:p w14:paraId="2BEBCBAC" w14:textId="2525A133" w:rsidR="00C05F89" w:rsidRDefault="00C05F89" w:rsidP="00C05F89">
            <w:pPr>
              <w:jc w:val="center"/>
              <w:rPr>
                <w:szCs w:val="21"/>
              </w:rPr>
            </w:pPr>
            <w:r w:rsidRPr="00082986">
              <w:rPr>
                <w:rFonts w:hint="eastAsia"/>
                <w:szCs w:val="21"/>
              </w:rPr>
              <w:t>——</w:t>
            </w:r>
          </w:p>
        </w:tc>
      </w:tr>
      <w:tr w:rsidR="00C05F89" w:rsidRPr="008A3337" w14:paraId="4B81B2BE" w14:textId="77777777" w:rsidTr="00416A82">
        <w:trPr>
          <w:trHeight w:val="567"/>
        </w:trPr>
        <w:tc>
          <w:tcPr>
            <w:tcW w:w="389" w:type="pct"/>
            <w:vAlign w:val="center"/>
          </w:tcPr>
          <w:p w14:paraId="6BA906C5" w14:textId="77777777" w:rsidR="00C05F89" w:rsidRPr="008A3337" w:rsidRDefault="00C05F89" w:rsidP="005D6E13">
            <w:pPr>
              <w:numPr>
                <w:ilvl w:val="0"/>
                <w:numId w:val="38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4E759FC3" w14:textId="2FA5EF3B" w:rsidR="00C05F89" w:rsidRDefault="00C05F89" w:rsidP="00C05F89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上传日期</w:t>
            </w:r>
          </w:p>
        </w:tc>
        <w:tc>
          <w:tcPr>
            <w:tcW w:w="3626" w:type="pct"/>
            <w:gridSpan w:val="5"/>
          </w:tcPr>
          <w:p w14:paraId="117EE0C5" w14:textId="0BD76BC6" w:rsidR="00C05F89" w:rsidRDefault="00C05F89" w:rsidP="00C05F89">
            <w:pPr>
              <w:jc w:val="center"/>
              <w:rPr>
                <w:szCs w:val="21"/>
              </w:rPr>
            </w:pPr>
            <w:r w:rsidRPr="00082986">
              <w:rPr>
                <w:rFonts w:hint="eastAsia"/>
                <w:szCs w:val="21"/>
              </w:rPr>
              <w:t>——</w:t>
            </w:r>
          </w:p>
        </w:tc>
      </w:tr>
      <w:tr w:rsidR="00C05F89" w:rsidRPr="008A3337" w14:paraId="7A163D51" w14:textId="77777777" w:rsidTr="00416A82">
        <w:trPr>
          <w:trHeight w:val="567"/>
        </w:trPr>
        <w:tc>
          <w:tcPr>
            <w:tcW w:w="389" w:type="pct"/>
            <w:vAlign w:val="center"/>
          </w:tcPr>
          <w:p w14:paraId="49B3004F" w14:textId="77777777" w:rsidR="00C05F89" w:rsidRPr="008A3337" w:rsidRDefault="00C05F89" w:rsidP="005D6E13">
            <w:pPr>
              <w:numPr>
                <w:ilvl w:val="0"/>
                <w:numId w:val="38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731FB601" w14:textId="624E4D64" w:rsidR="00C05F89" w:rsidRDefault="00C05F89" w:rsidP="00C05F89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上传者</w:t>
            </w:r>
          </w:p>
        </w:tc>
        <w:tc>
          <w:tcPr>
            <w:tcW w:w="3626" w:type="pct"/>
            <w:gridSpan w:val="5"/>
          </w:tcPr>
          <w:p w14:paraId="2296465E" w14:textId="70FBD396" w:rsidR="00C05F89" w:rsidRDefault="00C05F89" w:rsidP="00C05F89">
            <w:pPr>
              <w:jc w:val="center"/>
              <w:rPr>
                <w:szCs w:val="21"/>
              </w:rPr>
            </w:pPr>
            <w:r w:rsidRPr="00082986">
              <w:rPr>
                <w:rFonts w:hint="eastAsia"/>
                <w:szCs w:val="21"/>
              </w:rPr>
              <w:t>——</w:t>
            </w:r>
          </w:p>
        </w:tc>
      </w:tr>
      <w:tr w:rsidR="00C05F89" w:rsidRPr="008A3337" w14:paraId="08F999E9" w14:textId="77777777" w:rsidTr="00416A82">
        <w:trPr>
          <w:trHeight w:val="567"/>
        </w:trPr>
        <w:tc>
          <w:tcPr>
            <w:tcW w:w="389" w:type="pct"/>
            <w:vAlign w:val="center"/>
          </w:tcPr>
          <w:p w14:paraId="5525DC4C" w14:textId="77777777" w:rsidR="00C05F89" w:rsidRPr="008A3337" w:rsidRDefault="00C05F89" w:rsidP="005D6E13">
            <w:pPr>
              <w:numPr>
                <w:ilvl w:val="0"/>
                <w:numId w:val="38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2881312B" w14:textId="07F10EAB" w:rsidR="00C05F89" w:rsidRDefault="00C05F89" w:rsidP="00C05F89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</w:t>
            </w:r>
          </w:p>
        </w:tc>
        <w:tc>
          <w:tcPr>
            <w:tcW w:w="3626" w:type="pct"/>
            <w:gridSpan w:val="5"/>
          </w:tcPr>
          <w:p w14:paraId="7F480520" w14:textId="45CC5C42" w:rsidR="00C05F89" w:rsidRDefault="00C05F89" w:rsidP="00C05F89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载、删除附件</w:t>
            </w:r>
          </w:p>
        </w:tc>
      </w:tr>
      <w:tr w:rsidR="00C05F89" w:rsidRPr="008A3337" w14:paraId="4435D463" w14:textId="77777777" w:rsidTr="00416A82">
        <w:trPr>
          <w:trHeight w:val="567"/>
        </w:trPr>
        <w:tc>
          <w:tcPr>
            <w:tcW w:w="389" w:type="pct"/>
            <w:vAlign w:val="center"/>
          </w:tcPr>
          <w:p w14:paraId="6A9227BB" w14:textId="77777777" w:rsidR="00C05F89" w:rsidRPr="008A3337" w:rsidRDefault="00C05F89" w:rsidP="005D6E13">
            <w:pPr>
              <w:numPr>
                <w:ilvl w:val="0"/>
                <w:numId w:val="38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040B1198" w14:textId="4BFC3B46" w:rsidR="00C05F89" w:rsidRDefault="00C05F89" w:rsidP="00C05F89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批注信息</w:t>
            </w:r>
          </w:p>
        </w:tc>
        <w:tc>
          <w:tcPr>
            <w:tcW w:w="3626" w:type="pct"/>
            <w:gridSpan w:val="5"/>
          </w:tcPr>
          <w:p w14:paraId="37AEB3D5" w14:textId="267ACA77" w:rsidR="00C05F89" w:rsidRDefault="00C05F89" w:rsidP="00C05F89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，非必输</w:t>
            </w:r>
          </w:p>
        </w:tc>
      </w:tr>
    </w:tbl>
    <w:p w14:paraId="5B9AD46A" w14:textId="77777777" w:rsidR="00EC5692" w:rsidRPr="008C033D" w:rsidRDefault="00EC5692" w:rsidP="00EC5692">
      <w:pPr>
        <w:spacing w:beforeLines="50" w:before="156" w:afterLines="50" w:after="156"/>
        <w:ind w:leftChars="67" w:left="141"/>
        <w:jc w:val="left"/>
        <w:rPr>
          <w:b/>
          <w:sz w:val="24"/>
        </w:rPr>
      </w:pPr>
    </w:p>
    <w:p w14:paraId="5DD3C763" w14:textId="77777777" w:rsidR="00EC5692" w:rsidRPr="00897D69" w:rsidRDefault="00EC5692" w:rsidP="00EC5692">
      <w:pPr>
        <w:spacing w:beforeLines="50" w:before="156" w:afterLines="50" w:after="156"/>
        <w:rPr>
          <w:b/>
          <w:sz w:val="24"/>
        </w:rPr>
      </w:pPr>
    </w:p>
    <w:p w14:paraId="20951BD9" w14:textId="2AF1A7F5" w:rsidR="00EC5692" w:rsidRDefault="00EC5692" w:rsidP="00EC5692">
      <w:pPr>
        <w:numPr>
          <w:ilvl w:val="0"/>
          <w:numId w:val="271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业务规则</w:t>
      </w:r>
    </w:p>
    <w:p w14:paraId="13C530C2" w14:textId="77777777" w:rsidR="001638D4" w:rsidRDefault="001638D4" w:rsidP="001638D4">
      <w:pPr>
        <w:spacing w:beforeLines="50" w:before="156" w:afterLines="50" w:after="156"/>
        <w:ind w:left="720"/>
        <w:rPr>
          <w:b/>
          <w:sz w:val="24"/>
        </w:rPr>
      </w:pPr>
    </w:p>
    <w:p w14:paraId="04F5F867" w14:textId="08DCB04B" w:rsidR="00EC5692" w:rsidRDefault="001638D4" w:rsidP="00EC5692">
      <w:pPr>
        <w:numPr>
          <w:ilvl w:val="0"/>
          <w:numId w:val="271"/>
        </w:numPr>
        <w:spacing w:beforeLines="50" w:before="156" w:afterLines="50" w:after="156"/>
        <w:rPr>
          <w:b/>
          <w:sz w:val="24"/>
        </w:rPr>
      </w:pPr>
      <w:r>
        <w:rPr>
          <w:noProof/>
        </w:rPr>
        <w:lastRenderedPageBreak/>
        <w:drawing>
          <wp:anchor distT="0" distB="0" distL="114300" distR="114300" simplePos="0" relativeHeight="251691008" behindDoc="0" locked="0" layoutInCell="1" allowOverlap="1" wp14:anchorId="2CC61E11" wp14:editId="720B91F6">
            <wp:simplePos x="0" y="0"/>
            <wp:positionH relativeFrom="column">
              <wp:posOffset>0</wp:posOffset>
            </wp:positionH>
            <wp:positionV relativeFrom="paragraph">
              <wp:posOffset>3024505</wp:posOffset>
            </wp:positionV>
            <wp:extent cx="5274310" cy="2101215"/>
            <wp:effectExtent l="0" t="0" r="2540" b="0"/>
            <wp:wrapTopAndBottom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012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689984" behindDoc="0" locked="0" layoutInCell="1" allowOverlap="1" wp14:anchorId="042BF822" wp14:editId="40EB7511">
            <wp:simplePos x="0" y="0"/>
            <wp:positionH relativeFrom="column">
              <wp:posOffset>0</wp:posOffset>
            </wp:positionH>
            <wp:positionV relativeFrom="paragraph">
              <wp:posOffset>435610</wp:posOffset>
            </wp:positionV>
            <wp:extent cx="5274310" cy="2517140"/>
            <wp:effectExtent l="0" t="0" r="2540" b="0"/>
            <wp:wrapTopAndBottom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71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EC5692">
        <w:rPr>
          <w:rFonts w:hint="eastAsia"/>
          <w:b/>
          <w:sz w:val="24"/>
        </w:rPr>
        <w:t>主要静态页面</w:t>
      </w:r>
    </w:p>
    <w:p w14:paraId="5C7ABED3" w14:textId="3C1D15ED" w:rsidR="001638D4" w:rsidRDefault="001638D4" w:rsidP="00EC5692">
      <w:pPr>
        <w:spacing w:beforeLines="50" w:before="156" w:afterLines="50" w:after="156" w:line="276" w:lineRule="auto"/>
        <w:ind w:firstLineChars="200" w:firstLine="420"/>
      </w:pPr>
    </w:p>
    <w:p w14:paraId="6B473B0B" w14:textId="1563D1F7" w:rsidR="00EC5692" w:rsidRDefault="001638D4" w:rsidP="001638D4">
      <w:pPr>
        <w:pStyle w:val="2"/>
        <w:ind w:right="210"/>
      </w:pPr>
      <w:bookmarkStart w:id="8" w:name="_Toc531699866"/>
      <w:r>
        <w:rPr>
          <w:rFonts w:hint="eastAsia"/>
        </w:rPr>
        <w:t>受托转移字段轨迹查询</w:t>
      </w:r>
      <w:bookmarkEnd w:id="8"/>
    </w:p>
    <w:p w14:paraId="4CD4F99F" w14:textId="77777777" w:rsidR="001638D4" w:rsidRPr="000715C7" w:rsidRDefault="001638D4" w:rsidP="005D6E13">
      <w:pPr>
        <w:numPr>
          <w:ilvl w:val="0"/>
          <w:numId w:val="388"/>
        </w:numPr>
        <w:spacing w:beforeLines="50" w:before="156" w:afterLines="50" w:after="156"/>
        <w:rPr>
          <w:b/>
          <w:sz w:val="24"/>
        </w:rPr>
      </w:pPr>
      <w:r w:rsidRPr="000715C7">
        <w:rPr>
          <w:rFonts w:hint="eastAsia"/>
          <w:b/>
          <w:sz w:val="24"/>
        </w:rPr>
        <w:t>功能描述</w:t>
      </w:r>
    </w:p>
    <w:p w14:paraId="21793110" w14:textId="7247584D" w:rsidR="001638D4" w:rsidRPr="00200B91" w:rsidRDefault="001638D4" w:rsidP="001638D4">
      <w:pPr>
        <w:spacing w:beforeLines="50" w:before="156" w:afterLines="50" w:after="156" w:line="276" w:lineRule="auto"/>
        <w:ind w:firstLineChars="200" w:firstLine="420"/>
      </w:pPr>
      <w:r>
        <w:rPr>
          <w:rFonts w:hint="eastAsia"/>
          <w:szCs w:val="21"/>
        </w:rPr>
        <w:t>查询计划</w:t>
      </w:r>
      <w:r>
        <w:rPr>
          <w:rFonts w:hint="eastAsia"/>
          <w:szCs w:val="21"/>
        </w:rPr>
        <w:t>/</w:t>
      </w:r>
      <w:r>
        <w:rPr>
          <w:rFonts w:hint="eastAsia"/>
          <w:szCs w:val="21"/>
        </w:rPr>
        <w:t>组合</w:t>
      </w:r>
      <w:r w:rsidRPr="00962262">
        <w:rPr>
          <w:rFonts w:hint="eastAsia"/>
          <w:szCs w:val="21"/>
        </w:rPr>
        <w:t>受托资产转移轨迹</w:t>
      </w:r>
      <w:r>
        <w:rPr>
          <w:rFonts w:hint="eastAsia"/>
          <w:szCs w:val="21"/>
        </w:rPr>
        <w:t>详情</w:t>
      </w:r>
      <w:r>
        <w:rPr>
          <w:rFonts w:hint="eastAsia"/>
          <w:noProof/>
        </w:rPr>
        <w:t>。</w:t>
      </w:r>
    </w:p>
    <w:p w14:paraId="415C06A8" w14:textId="77777777" w:rsidR="001638D4" w:rsidRPr="000715C7" w:rsidRDefault="001638D4" w:rsidP="005D6E13">
      <w:pPr>
        <w:numPr>
          <w:ilvl w:val="0"/>
          <w:numId w:val="388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功能</w:t>
      </w:r>
      <w:r w:rsidRPr="000715C7">
        <w:rPr>
          <w:rFonts w:hint="eastAsia"/>
          <w:b/>
          <w:sz w:val="24"/>
        </w:rPr>
        <w:t>权限</w:t>
      </w:r>
    </w:p>
    <w:p w14:paraId="02783EB1" w14:textId="77777777" w:rsidR="001638D4" w:rsidRPr="00DD3F21" w:rsidRDefault="001638D4" w:rsidP="001638D4">
      <w:pPr>
        <w:spacing w:beforeLines="50" w:before="156" w:afterLines="50" w:after="156" w:line="276" w:lineRule="auto"/>
        <w:ind w:firstLineChars="200" w:firstLine="420"/>
        <w:rPr>
          <w:sz w:val="24"/>
        </w:rPr>
      </w:pPr>
      <w:r w:rsidRPr="00C124AF">
        <w:rPr>
          <w:rFonts w:hint="eastAsia"/>
          <w:szCs w:val="21"/>
        </w:rPr>
        <w:t>角色权限</w:t>
      </w:r>
    </w:p>
    <w:p w14:paraId="5A09AFBE" w14:textId="77777777" w:rsidR="001638D4" w:rsidRDefault="001638D4" w:rsidP="005D6E13">
      <w:pPr>
        <w:numPr>
          <w:ilvl w:val="0"/>
          <w:numId w:val="388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页面要素</w:t>
      </w:r>
    </w:p>
    <w:p w14:paraId="40A7E2A5" w14:textId="77777777" w:rsidR="001638D4" w:rsidRPr="008A3337" w:rsidRDefault="001638D4" w:rsidP="001638D4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一页：表</w:t>
      </w:r>
      <w:r w:rsidRPr="008A3337">
        <w:rPr>
          <w:rFonts w:hint="eastAsia"/>
          <w:b/>
          <w:sz w:val="24"/>
        </w:rPr>
        <w:t>1</w:t>
      </w:r>
      <w:r w:rsidRPr="008A3337">
        <w:rPr>
          <w:rFonts w:hint="eastAsia"/>
          <w:sz w:val="24"/>
        </w:rPr>
        <w:t>【</w:t>
      </w:r>
      <w:r w:rsidRPr="008A3337">
        <w:rPr>
          <w:rFonts w:hint="eastAsia"/>
          <w:b/>
          <w:sz w:val="24"/>
        </w:rPr>
        <w:t>查询条件</w:t>
      </w:r>
      <w:r w:rsidRPr="008A3337">
        <w:rPr>
          <w:rFonts w:hint="eastAsia"/>
          <w:sz w:val="24"/>
        </w:rPr>
        <w:t>】</w:t>
      </w:r>
      <w:r w:rsidRPr="00EF7A92">
        <w:rPr>
          <w:rFonts w:hint="eastAsia"/>
          <w:b/>
          <w:sz w:val="24"/>
        </w:rPr>
        <w:t>页面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1693"/>
        <w:gridCol w:w="1035"/>
        <w:gridCol w:w="1064"/>
        <w:gridCol w:w="1029"/>
        <w:gridCol w:w="1029"/>
        <w:gridCol w:w="2074"/>
      </w:tblGrid>
      <w:tr w:rsidR="001638D4" w:rsidRPr="008A3337" w14:paraId="5CDDDF64" w14:textId="77777777" w:rsidTr="00416A82">
        <w:trPr>
          <w:trHeight w:val="457"/>
        </w:trPr>
        <w:tc>
          <w:tcPr>
            <w:tcW w:w="5000" w:type="pct"/>
            <w:gridSpan w:val="7"/>
          </w:tcPr>
          <w:p w14:paraId="03AE9D86" w14:textId="77777777" w:rsidR="001638D4" w:rsidRPr="003834D9" w:rsidRDefault="001638D4" w:rsidP="00416A82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1638D4" w:rsidRPr="008A3337" w14:paraId="21DF9C2C" w14:textId="77777777" w:rsidTr="00416A82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46CFE4A2" w14:textId="77777777" w:rsidR="001638D4" w:rsidRPr="008A3337" w:rsidRDefault="001638D4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3082E482" w14:textId="77777777" w:rsidR="001638D4" w:rsidRPr="008A3337" w:rsidRDefault="001638D4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BFBFBF"/>
            <w:vAlign w:val="center"/>
          </w:tcPr>
          <w:p w14:paraId="288517E9" w14:textId="77777777" w:rsidR="001638D4" w:rsidRPr="008A3337" w:rsidRDefault="001638D4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619" w:type="pct"/>
            <w:shd w:val="clear" w:color="auto" w:fill="BFBFBF"/>
            <w:vAlign w:val="center"/>
          </w:tcPr>
          <w:p w14:paraId="14F30077" w14:textId="77777777" w:rsidR="001638D4" w:rsidRPr="008A3337" w:rsidRDefault="001638D4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599" w:type="pct"/>
            <w:shd w:val="clear" w:color="auto" w:fill="BFBFBF"/>
          </w:tcPr>
          <w:p w14:paraId="49659F42" w14:textId="77777777" w:rsidR="001638D4" w:rsidRPr="008A3337" w:rsidRDefault="001638D4" w:rsidP="00416A82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599" w:type="pct"/>
            <w:shd w:val="clear" w:color="auto" w:fill="BFBFBF"/>
            <w:vAlign w:val="center"/>
          </w:tcPr>
          <w:p w14:paraId="5A9B927F" w14:textId="77777777" w:rsidR="001638D4" w:rsidRPr="008A3337" w:rsidRDefault="001638D4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07" w:type="pct"/>
            <w:shd w:val="clear" w:color="auto" w:fill="BFBFBF"/>
            <w:vAlign w:val="center"/>
          </w:tcPr>
          <w:p w14:paraId="1D500514" w14:textId="77777777" w:rsidR="001638D4" w:rsidRPr="008A3337" w:rsidRDefault="001638D4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1638D4" w:rsidRPr="008A3337" w14:paraId="3C8BDDBC" w14:textId="77777777" w:rsidTr="00416A82">
        <w:trPr>
          <w:trHeight w:val="567"/>
        </w:trPr>
        <w:tc>
          <w:tcPr>
            <w:tcW w:w="389" w:type="pct"/>
            <w:vAlign w:val="center"/>
          </w:tcPr>
          <w:p w14:paraId="5E0ADB82" w14:textId="77777777" w:rsidR="001638D4" w:rsidRPr="008A3337" w:rsidRDefault="001638D4" w:rsidP="005D6E13">
            <w:pPr>
              <w:numPr>
                <w:ilvl w:val="0"/>
                <w:numId w:val="38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6193E5A3" w14:textId="77777777" w:rsidR="001638D4" w:rsidRDefault="001638D4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计划简称</w:t>
            </w:r>
          </w:p>
        </w:tc>
        <w:tc>
          <w:tcPr>
            <w:tcW w:w="602" w:type="pct"/>
            <w:vAlign w:val="center"/>
          </w:tcPr>
          <w:p w14:paraId="01DD8F23" w14:textId="77777777" w:rsidR="001638D4" w:rsidRPr="008A3337" w:rsidRDefault="001638D4" w:rsidP="00416A82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2BC8DAED" w14:textId="77777777" w:rsidR="001638D4" w:rsidRDefault="001638D4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599" w:type="pct"/>
          </w:tcPr>
          <w:p w14:paraId="53838C31" w14:textId="77777777" w:rsidR="001638D4" w:rsidRDefault="001638D4" w:rsidP="00416A82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78A61953" w14:textId="77777777" w:rsidR="001638D4" w:rsidRDefault="001638D4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207" w:type="pct"/>
            <w:vAlign w:val="center"/>
          </w:tcPr>
          <w:p w14:paraId="17268A14" w14:textId="77777777" w:rsidR="001638D4" w:rsidRDefault="001638D4" w:rsidP="00416A8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模糊匹配</w:t>
            </w:r>
          </w:p>
        </w:tc>
      </w:tr>
      <w:tr w:rsidR="001638D4" w:rsidRPr="008A3337" w14:paraId="6FD27F5F" w14:textId="77777777" w:rsidTr="00416A82">
        <w:trPr>
          <w:trHeight w:val="410"/>
        </w:trPr>
        <w:tc>
          <w:tcPr>
            <w:tcW w:w="5000" w:type="pct"/>
            <w:gridSpan w:val="7"/>
          </w:tcPr>
          <w:p w14:paraId="1467DE94" w14:textId="77777777" w:rsidR="001638D4" w:rsidRPr="003834D9" w:rsidRDefault="001638D4" w:rsidP="00416A82">
            <w:pPr>
              <w:spacing w:line="360" w:lineRule="auto"/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按钮</w:t>
            </w:r>
          </w:p>
        </w:tc>
      </w:tr>
      <w:tr w:rsidR="001638D4" w:rsidRPr="008A3337" w14:paraId="2CAF9E69" w14:textId="77777777" w:rsidTr="00416A82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796D54C5" w14:textId="77777777" w:rsidR="001638D4" w:rsidRPr="008A3337" w:rsidRDefault="001638D4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725A141B" w14:textId="77777777" w:rsidR="001638D4" w:rsidRPr="008A3337" w:rsidRDefault="001638D4" w:rsidP="00416A82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626" w:type="pct"/>
            <w:gridSpan w:val="5"/>
            <w:shd w:val="clear" w:color="auto" w:fill="BFBFBF"/>
          </w:tcPr>
          <w:p w14:paraId="04C24A78" w14:textId="77777777" w:rsidR="001638D4" w:rsidRPr="008A3337" w:rsidRDefault="001638D4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1638D4" w:rsidRPr="008A3337" w14:paraId="361DBC13" w14:textId="77777777" w:rsidTr="00416A82">
        <w:trPr>
          <w:trHeight w:val="435"/>
        </w:trPr>
        <w:tc>
          <w:tcPr>
            <w:tcW w:w="3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5CDA30" w14:textId="77777777" w:rsidR="001638D4" w:rsidRPr="008A3337" w:rsidRDefault="001638D4" w:rsidP="005D6E13">
            <w:pPr>
              <w:numPr>
                <w:ilvl w:val="0"/>
                <w:numId w:val="390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2B5E8B" w14:textId="77777777" w:rsidR="001638D4" w:rsidRPr="008A3337" w:rsidRDefault="001638D4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</w:t>
            </w:r>
          </w:p>
        </w:tc>
        <w:tc>
          <w:tcPr>
            <w:tcW w:w="3626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6E50C" w14:textId="77777777" w:rsidR="001638D4" w:rsidRPr="008A3337" w:rsidRDefault="001638D4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</w:tbl>
    <w:p w14:paraId="0B34A2D7" w14:textId="77777777" w:rsidR="001638D4" w:rsidRPr="000D4F19" w:rsidRDefault="001638D4" w:rsidP="001638D4">
      <w:pPr>
        <w:spacing w:beforeLines="50" w:before="156" w:afterLines="50" w:after="156"/>
        <w:ind w:leftChars="67" w:left="141"/>
        <w:jc w:val="left"/>
        <w:rPr>
          <w:b/>
          <w:sz w:val="24"/>
        </w:rPr>
      </w:pPr>
    </w:p>
    <w:p w14:paraId="7D57C7D3" w14:textId="77777777" w:rsidR="001638D4" w:rsidRPr="008A3337" w:rsidRDefault="001638D4" w:rsidP="001638D4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</w:t>
      </w:r>
      <w:r>
        <w:rPr>
          <w:rFonts w:hint="eastAsia"/>
          <w:b/>
          <w:sz w:val="24"/>
        </w:rPr>
        <w:t>一</w:t>
      </w:r>
      <w:r w:rsidRPr="008A3337">
        <w:rPr>
          <w:rFonts w:hint="eastAsia"/>
          <w:b/>
          <w:sz w:val="24"/>
        </w:rPr>
        <w:t>页：表</w:t>
      </w:r>
      <w:r>
        <w:rPr>
          <w:rFonts w:hint="eastAsia"/>
          <w:b/>
          <w:sz w:val="24"/>
        </w:rPr>
        <w:t>2</w:t>
      </w:r>
      <w:r w:rsidRPr="003834D9">
        <w:rPr>
          <w:rFonts w:hint="eastAsia"/>
          <w:b/>
          <w:sz w:val="24"/>
        </w:rPr>
        <w:t>【</w:t>
      </w:r>
      <w:r w:rsidRPr="008A3337">
        <w:rPr>
          <w:rFonts w:hint="eastAsia"/>
          <w:b/>
          <w:sz w:val="24"/>
        </w:rPr>
        <w:t>查询</w:t>
      </w:r>
      <w:r>
        <w:rPr>
          <w:rFonts w:hint="eastAsia"/>
          <w:b/>
          <w:sz w:val="24"/>
        </w:rPr>
        <w:t>结果</w:t>
      </w:r>
      <w:r w:rsidRPr="003834D9">
        <w:rPr>
          <w:rFonts w:hint="eastAsia"/>
          <w:b/>
          <w:sz w:val="24"/>
        </w:rPr>
        <w:t>】</w:t>
      </w:r>
      <w:r>
        <w:rPr>
          <w:rFonts w:hint="eastAsia"/>
          <w:b/>
          <w:sz w:val="24"/>
        </w:rPr>
        <w:t>页面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5"/>
        <w:gridCol w:w="1949"/>
        <w:gridCol w:w="1105"/>
        <w:gridCol w:w="890"/>
        <w:gridCol w:w="1067"/>
        <w:gridCol w:w="1067"/>
        <w:gridCol w:w="1820"/>
      </w:tblGrid>
      <w:tr w:rsidR="001638D4" w:rsidRPr="008A3337" w14:paraId="4C091895" w14:textId="77777777" w:rsidTr="00416A82">
        <w:trPr>
          <w:trHeight w:val="457"/>
        </w:trPr>
        <w:tc>
          <w:tcPr>
            <w:tcW w:w="5000" w:type="pct"/>
            <w:gridSpan w:val="7"/>
          </w:tcPr>
          <w:p w14:paraId="2B99F2EC" w14:textId="77777777" w:rsidR="001638D4" w:rsidRPr="003834D9" w:rsidRDefault="001638D4" w:rsidP="00416A82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1638D4" w:rsidRPr="008A3337" w14:paraId="00E0C191" w14:textId="77777777" w:rsidTr="00416A82">
        <w:trPr>
          <w:trHeight w:val="451"/>
        </w:trPr>
        <w:tc>
          <w:tcPr>
            <w:tcW w:w="404" w:type="pct"/>
            <w:shd w:val="clear" w:color="auto" w:fill="BFBFBF"/>
            <w:vAlign w:val="center"/>
          </w:tcPr>
          <w:p w14:paraId="1400E599" w14:textId="77777777" w:rsidR="001638D4" w:rsidRPr="008A3337" w:rsidRDefault="001638D4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BFBFBF"/>
            <w:vAlign w:val="center"/>
          </w:tcPr>
          <w:p w14:paraId="0174CD6B" w14:textId="77777777" w:rsidR="001638D4" w:rsidRPr="008A3337" w:rsidRDefault="001638D4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78F92323" w14:textId="77777777" w:rsidR="001638D4" w:rsidRPr="008A3337" w:rsidRDefault="001638D4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08C5E86F" w14:textId="77777777" w:rsidR="001638D4" w:rsidRPr="008A3337" w:rsidRDefault="001638D4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2B72ACF0" w14:textId="77777777" w:rsidR="001638D4" w:rsidRPr="008A3337" w:rsidRDefault="001638D4" w:rsidP="00416A82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69613905" w14:textId="77777777" w:rsidR="001638D4" w:rsidRPr="008A3337" w:rsidRDefault="001638D4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59" w:type="pct"/>
            <w:shd w:val="clear" w:color="auto" w:fill="BFBFBF"/>
            <w:vAlign w:val="center"/>
          </w:tcPr>
          <w:p w14:paraId="51D559BE" w14:textId="77777777" w:rsidR="001638D4" w:rsidRPr="008A3337" w:rsidRDefault="001638D4" w:rsidP="00416A82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1638D4" w:rsidRPr="008A3337" w14:paraId="46311AC3" w14:textId="77777777" w:rsidTr="00416A82">
        <w:trPr>
          <w:trHeight w:val="626"/>
        </w:trPr>
        <w:tc>
          <w:tcPr>
            <w:tcW w:w="404" w:type="pct"/>
            <w:vAlign w:val="center"/>
          </w:tcPr>
          <w:p w14:paraId="496E8E99" w14:textId="77777777" w:rsidR="001638D4" w:rsidRPr="008A3337" w:rsidRDefault="001638D4" w:rsidP="005D6E13">
            <w:pPr>
              <w:numPr>
                <w:ilvl w:val="0"/>
                <w:numId w:val="39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16162E5" w14:textId="0A3C06E0" w:rsidR="001638D4" w:rsidRDefault="001638D4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计划简称</w:t>
            </w:r>
          </w:p>
        </w:tc>
        <w:tc>
          <w:tcPr>
            <w:tcW w:w="643" w:type="pct"/>
            <w:vAlign w:val="center"/>
          </w:tcPr>
          <w:p w14:paraId="001BABEF" w14:textId="77777777" w:rsidR="001638D4" w:rsidRPr="008A3337" w:rsidRDefault="001638D4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409FA0E7" w14:textId="77777777" w:rsidR="001638D4" w:rsidRPr="008A3337" w:rsidRDefault="001638D4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46EC96C9" w14:textId="77777777" w:rsidR="001638D4" w:rsidRDefault="001638D4" w:rsidP="00416A82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7D616F36" w14:textId="77777777" w:rsidR="001638D4" w:rsidRPr="008A3337" w:rsidRDefault="001638D4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59" w:type="pct"/>
            <w:vAlign w:val="center"/>
          </w:tcPr>
          <w:p w14:paraId="1DF474CA" w14:textId="77777777" w:rsidR="001638D4" w:rsidRPr="008A3337" w:rsidRDefault="001638D4" w:rsidP="00416A8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1638D4" w:rsidRPr="008A3337" w14:paraId="059D4852" w14:textId="77777777" w:rsidTr="00416A82">
        <w:trPr>
          <w:trHeight w:val="287"/>
        </w:trPr>
        <w:tc>
          <w:tcPr>
            <w:tcW w:w="404" w:type="pct"/>
            <w:vAlign w:val="center"/>
          </w:tcPr>
          <w:p w14:paraId="64DC7937" w14:textId="77777777" w:rsidR="001638D4" w:rsidRPr="008A3337" w:rsidRDefault="001638D4" w:rsidP="005D6E13">
            <w:pPr>
              <w:numPr>
                <w:ilvl w:val="0"/>
                <w:numId w:val="39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9230CAB" w14:textId="5261D522" w:rsidR="001638D4" w:rsidRPr="008A3337" w:rsidRDefault="001638D4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托管人</w:t>
            </w:r>
          </w:p>
        </w:tc>
        <w:tc>
          <w:tcPr>
            <w:tcW w:w="643" w:type="pct"/>
            <w:vAlign w:val="center"/>
          </w:tcPr>
          <w:p w14:paraId="50A9E638" w14:textId="77777777" w:rsidR="001638D4" w:rsidRPr="008A3337" w:rsidRDefault="001638D4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0F1D3FA" w14:textId="77777777" w:rsidR="001638D4" w:rsidRPr="008A3337" w:rsidRDefault="001638D4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785DEB4B" w14:textId="77777777" w:rsidR="001638D4" w:rsidRDefault="001638D4" w:rsidP="00416A82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46189568" w14:textId="77777777" w:rsidR="001638D4" w:rsidRPr="008A3337" w:rsidRDefault="001638D4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59" w:type="pct"/>
            <w:vAlign w:val="center"/>
          </w:tcPr>
          <w:p w14:paraId="382885AE" w14:textId="77777777" w:rsidR="001638D4" w:rsidRPr="008A3337" w:rsidRDefault="001638D4" w:rsidP="00416A8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1638D4" w:rsidRPr="008A3337" w14:paraId="625242CA" w14:textId="77777777" w:rsidTr="00416A82">
        <w:trPr>
          <w:trHeight w:val="387"/>
        </w:trPr>
        <w:tc>
          <w:tcPr>
            <w:tcW w:w="404" w:type="pct"/>
            <w:vAlign w:val="center"/>
          </w:tcPr>
          <w:p w14:paraId="7DEC18AC" w14:textId="77777777" w:rsidR="001638D4" w:rsidRPr="008A3337" w:rsidRDefault="001638D4" w:rsidP="005D6E13">
            <w:pPr>
              <w:numPr>
                <w:ilvl w:val="0"/>
                <w:numId w:val="39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657B891A" w14:textId="64ABDD3A" w:rsidR="001638D4" w:rsidRDefault="001638D4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计划状态</w:t>
            </w:r>
          </w:p>
        </w:tc>
        <w:tc>
          <w:tcPr>
            <w:tcW w:w="643" w:type="pct"/>
            <w:vAlign w:val="center"/>
          </w:tcPr>
          <w:p w14:paraId="4F4785C8" w14:textId="77777777" w:rsidR="001638D4" w:rsidRPr="008A3337" w:rsidRDefault="001638D4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05E4339C" w14:textId="77777777" w:rsidR="001638D4" w:rsidRPr="008A3337" w:rsidRDefault="001638D4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1E9C9502" w14:textId="77777777" w:rsidR="001638D4" w:rsidRDefault="001638D4" w:rsidP="00416A82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780D1D14" w14:textId="77777777" w:rsidR="001638D4" w:rsidRPr="008A3337" w:rsidRDefault="001638D4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59" w:type="pct"/>
            <w:vAlign w:val="center"/>
          </w:tcPr>
          <w:p w14:paraId="2A2180AD" w14:textId="77777777" w:rsidR="001638D4" w:rsidRPr="008A3337" w:rsidRDefault="001638D4" w:rsidP="00416A8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1638D4" w:rsidRPr="008A3337" w14:paraId="1FBF0BA1" w14:textId="77777777" w:rsidTr="00416A82">
        <w:trPr>
          <w:trHeight w:val="387"/>
        </w:trPr>
        <w:tc>
          <w:tcPr>
            <w:tcW w:w="404" w:type="pct"/>
            <w:vAlign w:val="center"/>
          </w:tcPr>
          <w:p w14:paraId="08D92657" w14:textId="77777777" w:rsidR="001638D4" w:rsidRPr="008A3337" w:rsidRDefault="001638D4" w:rsidP="005D6E13">
            <w:pPr>
              <w:numPr>
                <w:ilvl w:val="0"/>
                <w:numId w:val="39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DA07AC0" w14:textId="502FAC0C" w:rsidR="001638D4" w:rsidRDefault="001638D4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</w:t>
            </w:r>
          </w:p>
        </w:tc>
        <w:tc>
          <w:tcPr>
            <w:tcW w:w="643" w:type="pct"/>
            <w:vAlign w:val="center"/>
          </w:tcPr>
          <w:p w14:paraId="6091D27E" w14:textId="77777777" w:rsidR="001638D4" w:rsidRDefault="001638D4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55451532" w14:textId="77777777" w:rsidR="001638D4" w:rsidRDefault="001638D4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564B0ECE" w14:textId="77777777" w:rsidR="001638D4" w:rsidRDefault="001638D4" w:rsidP="00416A82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1883E767" w14:textId="77777777" w:rsidR="001638D4" w:rsidRDefault="001638D4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59" w:type="pct"/>
            <w:vAlign w:val="center"/>
          </w:tcPr>
          <w:p w14:paraId="175129D8" w14:textId="4A293857" w:rsidR="001638D4" w:rsidRDefault="001638D4" w:rsidP="00416A8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超链接，查看详情</w:t>
            </w:r>
          </w:p>
        </w:tc>
      </w:tr>
    </w:tbl>
    <w:p w14:paraId="5AD45D89" w14:textId="33A7D8EB" w:rsidR="001638D4" w:rsidRPr="008A3337" w:rsidRDefault="001638D4" w:rsidP="001638D4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</w:t>
      </w:r>
      <w:r>
        <w:rPr>
          <w:rFonts w:hint="eastAsia"/>
          <w:b/>
          <w:sz w:val="24"/>
        </w:rPr>
        <w:t>二</w:t>
      </w:r>
      <w:r w:rsidRPr="008A3337">
        <w:rPr>
          <w:rFonts w:hint="eastAsia"/>
          <w:b/>
          <w:sz w:val="24"/>
        </w:rPr>
        <w:t>页：</w:t>
      </w:r>
      <w:r>
        <w:rPr>
          <w:rFonts w:hint="eastAsia"/>
          <w:b/>
          <w:sz w:val="24"/>
        </w:rPr>
        <w:t>受托转移字段轨迹详情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1693"/>
        <w:gridCol w:w="1035"/>
        <w:gridCol w:w="1064"/>
        <w:gridCol w:w="1029"/>
        <w:gridCol w:w="1029"/>
        <w:gridCol w:w="2074"/>
      </w:tblGrid>
      <w:tr w:rsidR="001638D4" w:rsidRPr="008A3337" w14:paraId="4A7FC80F" w14:textId="77777777" w:rsidTr="00416A82">
        <w:trPr>
          <w:trHeight w:val="567"/>
        </w:trPr>
        <w:tc>
          <w:tcPr>
            <w:tcW w:w="5000" w:type="pct"/>
            <w:gridSpan w:val="7"/>
            <w:vAlign w:val="center"/>
          </w:tcPr>
          <w:p w14:paraId="5A4CAC6D" w14:textId="77777777" w:rsidR="001638D4" w:rsidRDefault="001638D4" w:rsidP="00416A82">
            <w:pPr>
              <w:rPr>
                <w:szCs w:val="21"/>
              </w:rPr>
            </w:pPr>
            <w:r w:rsidRPr="008C033D">
              <w:rPr>
                <w:rFonts w:hint="eastAsia"/>
                <w:b/>
                <w:szCs w:val="21"/>
              </w:rPr>
              <w:t>受托转移字段变更</w:t>
            </w:r>
          </w:p>
        </w:tc>
      </w:tr>
      <w:tr w:rsidR="001638D4" w:rsidRPr="008A3337" w14:paraId="43FBF911" w14:textId="77777777" w:rsidTr="00416A82">
        <w:trPr>
          <w:trHeight w:val="567"/>
        </w:trPr>
        <w:tc>
          <w:tcPr>
            <w:tcW w:w="389" w:type="pct"/>
            <w:shd w:val="clear" w:color="auto" w:fill="A6A6A6" w:themeFill="background1" w:themeFillShade="A6"/>
            <w:vAlign w:val="center"/>
          </w:tcPr>
          <w:p w14:paraId="232AC7F5" w14:textId="77777777" w:rsidR="001638D4" w:rsidRPr="008A3337" w:rsidRDefault="001638D4" w:rsidP="00416A82">
            <w:pPr>
              <w:spacing w:line="360" w:lineRule="auto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A6A6A6" w:themeFill="background1" w:themeFillShade="A6"/>
            <w:vAlign w:val="center"/>
          </w:tcPr>
          <w:p w14:paraId="3B45DA0C" w14:textId="77777777" w:rsidR="001638D4" w:rsidRDefault="001638D4" w:rsidP="00416A82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A6A6A6" w:themeFill="background1" w:themeFillShade="A6"/>
            <w:vAlign w:val="center"/>
          </w:tcPr>
          <w:p w14:paraId="01CAC240" w14:textId="77777777" w:rsidR="001638D4" w:rsidRPr="008A3337" w:rsidRDefault="001638D4" w:rsidP="00416A82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619" w:type="pct"/>
            <w:shd w:val="clear" w:color="auto" w:fill="A6A6A6" w:themeFill="background1" w:themeFillShade="A6"/>
            <w:vAlign w:val="center"/>
          </w:tcPr>
          <w:p w14:paraId="5A8AB417" w14:textId="77777777" w:rsidR="001638D4" w:rsidRDefault="001638D4" w:rsidP="00416A82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599" w:type="pct"/>
            <w:shd w:val="clear" w:color="auto" w:fill="A6A6A6" w:themeFill="background1" w:themeFillShade="A6"/>
          </w:tcPr>
          <w:p w14:paraId="162BC1F5" w14:textId="77777777" w:rsidR="001638D4" w:rsidRDefault="001638D4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599" w:type="pct"/>
            <w:shd w:val="clear" w:color="auto" w:fill="A6A6A6" w:themeFill="background1" w:themeFillShade="A6"/>
            <w:vAlign w:val="center"/>
          </w:tcPr>
          <w:p w14:paraId="27BC9831" w14:textId="77777777" w:rsidR="001638D4" w:rsidRDefault="001638D4" w:rsidP="00416A82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07" w:type="pct"/>
            <w:shd w:val="clear" w:color="auto" w:fill="A6A6A6" w:themeFill="background1" w:themeFillShade="A6"/>
            <w:vAlign w:val="center"/>
          </w:tcPr>
          <w:p w14:paraId="09274E85" w14:textId="77777777" w:rsidR="001638D4" w:rsidRDefault="001638D4" w:rsidP="00416A82">
            <w:pPr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1638D4" w:rsidRPr="008A3337" w14:paraId="215325A8" w14:textId="77777777" w:rsidTr="00416A82">
        <w:trPr>
          <w:trHeight w:val="567"/>
        </w:trPr>
        <w:tc>
          <w:tcPr>
            <w:tcW w:w="389" w:type="pct"/>
            <w:vAlign w:val="center"/>
          </w:tcPr>
          <w:p w14:paraId="348ED638" w14:textId="77777777" w:rsidR="001638D4" w:rsidRPr="008A3337" w:rsidRDefault="001638D4" w:rsidP="005D6E13">
            <w:pPr>
              <w:numPr>
                <w:ilvl w:val="0"/>
                <w:numId w:val="39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66BD0266" w14:textId="77777777" w:rsidR="001638D4" w:rsidRDefault="001638D4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对象类型</w:t>
            </w:r>
          </w:p>
        </w:tc>
        <w:tc>
          <w:tcPr>
            <w:tcW w:w="602" w:type="pct"/>
            <w:vAlign w:val="center"/>
          </w:tcPr>
          <w:p w14:paraId="7C11FE02" w14:textId="77777777" w:rsidR="001638D4" w:rsidRPr="008A3337" w:rsidRDefault="001638D4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619" w:type="pct"/>
            <w:vAlign w:val="center"/>
          </w:tcPr>
          <w:p w14:paraId="594A95B3" w14:textId="77777777" w:rsidR="001638D4" w:rsidRDefault="001638D4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599" w:type="pct"/>
          </w:tcPr>
          <w:p w14:paraId="1D5DE15A" w14:textId="77777777" w:rsidR="001638D4" w:rsidRDefault="001638D4" w:rsidP="00416A82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359AEDB2" w14:textId="77777777" w:rsidR="001638D4" w:rsidRDefault="001638D4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207" w:type="pct"/>
            <w:vAlign w:val="center"/>
          </w:tcPr>
          <w:p w14:paraId="139DA1C1" w14:textId="77777777" w:rsidR="001638D4" w:rsidRDefault="001638D4" w:rsidP="00416A8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1638D4" w:rsidRPr="008A3337" w14:paraId="2F1D2ED2" w14:textId="77777777" w:rsidTr="00416A82">
        <w:trPr>
          <w:trHeight w:val="567"/>
        </w:trPr>
        <w:tc>
          <w:tcPr>
            <w:tcW w:w="389" w:type="pct"/>
            <w:vAlign w:val="center"/>
          </w:tcPr>
          <w:p w14:paraId="0DD86EE2" w14:textId="77777777" w:rsidR="001638D4" w:rsidRPr="008A3337" w:rsidRDefault="001638D4" w:rsidP="005D6E13">
            <w:pPr>
              <w:numPr>
                <w:ilvl w:val="0"/>
                <w:numId w:val="39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43228734" w14:textId="77777777" w:rsidR="001638D4" w:rsidRDefault="001638D4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对象简称</w:t>
            </w:r>
          </w:p>
        </w:tc>
        <w:tc>
          <w:tcPr>
            <w:tcW w:w="602" w:type="pct"/>
            <w:vAlign w:val="center"/>
          </w:tcPr>
          <w:p w14:paraId="1EA9AB16" w14:textId="77777777" w:rsidR="001638D4" w:rsidRPr="008A3337" w:rsidRDefault="001638D4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619" w:type="pct"/>
            <w:vAlign w:val="center"/>
          </w:tcPr>
          <w:p w14:paraId="6E15329F" w14:textId="77777777" w:rsidR="001638D4" w:rsidRDefault="001638D4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599" w:type="pct"/>
          </w:tcPr>
          <w:p w14:paraId="3E43F07A" w14:textId="77777777" w:rsidR="001638D4" w:rsidRDefault="001638D4" w:rsidP="00416A82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4F6D55C1" w14:textId="77777777" w:rsidR="001638D4" w:rsidRDefault="001638D4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207" w:type="pct"/>
            <w:vAlign w:val="center"/>
          </w:tcPr>
          <w:p w14:paraId="307FBA5C" w14:textId="77777777" w:rsidR="001638D4" w:rsidRDefault="001638D4" w:rsidP="00416A8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1638D4" w:rsidRPr="008A3337" w14:paraId="64E09561" w14:textId="77777777" w:rsidTr="00416A82">
        <w:trPr>
          <w:trHeight w:val="567"/>
        </w:trPr>
        <w:tc>
          <w:tcPr>
            <w:tcW w:w="389" w:type="pct"/>
            <w:vAlign w:val="center"/>
          </w:tcPr>
          <w:p w14:paraId="0D99E823" w14:textId="77777777" w:rsidR="001638D4" w:rsidRPr="008A3337" w:rsidRDefault="001638D4" w:rsidP="005D6E13">
            <w:pPr>
              <w:numPr>
                <w:ilvl w:val="0"/>
                <w:numId w:val="39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646B42E1" w14:textId="77777777" w:rsidR="001638D4" w:rsidRDefault="001638D4" w:rsidP="001638D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否转移业务</w:t>
            </w:r>
          </w:p>
        </w:tc>
        <w:tc>
          <w:tcPr>
            <w:tcW w:w="602" w:type="pct"/>
            <w:vAlign w:val="center"/>
          </w:tcPr>
          <w:p w14:paraId="01F1AC7A" w14:textId="34D9E800" w:rsidR="001638D4" w:rsidRPr="008A3337" w:rsidRDefault="001638D4" w:rsidP="001638D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619" w:type="pct"/>
            <w:vAlign w:val="center"/>
          </w:tcPr>
          <w:p w14:paraId="2F7265AA" w14:textId="4D283564" w:rsidR="001638D4" w:rsidRDefault="001638D4" w:rsidP="001638D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599" w:type="pct"/>
          </w:tcPr>
          <w:p w14:paraId="52B2FE14" w14:textId="77777777" w:rsidR="001638D4" w:rsidRDefault="001638D4" w:rsidP="001638D4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37CA3582" w14:textId="656175E3" w:rsidR="001638D4" w:rsidRDefault="001638D4" w:rsidP="001638D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207" w:type="pct"/>
            <w:vAlign w:val="center"/>
          </w:tcPr>
          <w:p w14:paraId="637399CF" w14:textId="4801A49F" w:rsidR="001638D4" w:rsidRDefault="001638D4" w:rsidP="001638D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1638D4" w:rsidRPr="008A3337" w14:paraId="1026EC06" w14:textId="77777777" w:rsidTr="00416A82">
        <w:trPr>
          <w:trHeight w:val="567"/>
        </w:trPr>
        <w:tc>
          <w:tcPr>
            <w:tcW w:w="389" w:type="pct"/>
            <w:vAlign w:val="center"/>
          </w:tcPr>
          <w:p w14:paraId="16CF9BC2" w14:textId="77777777" w:rsidR="001638D4" w:rsidRPr="008A3337" w:rsidRDefault="001638D4" w:rsidP="005D6E13">
            <w:pPr>
              <w:numPr>
                <w:ilvl w:val="0"/>
                <w:numId w:val="39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35971C12" w14:textId="77777777" w:rsidR="001638D4" w:rsidRDefault="001638D4" w:rsidP="001638D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开始投资日期</w:t>
            </w:r>
          </w:p>
        </w:tc>
        <w:tc>
          <w:tcPr>
            <w:tcW w:w="602" w:type="pct"/>
            <w:vAlign w:val="center"/>
          </w:tcPr>
          <w:p w14:paraId="011CBA08" w14:textId="0296F8BC" w:rsidR="001638D4" w:rsidRPr="008A3337" w:rsidRDefault="001638D4" w:rsidP="001638D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619" w:type="pct"/>
            <w:vAlign w:val="center"/>
          </w:tcPr>
          <w:p w14:paraId="46197011" w14:textId="11CC57F0" w:rsidR="001638D4" w:rsidRDefault="001638D4" w:rsidP="001638D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599" w:type="pct"/>
          </w:tcPr>
          <w:p w14:paraId="58ED07A1" w14:textId="77777777" w:rsidR="001638D4" w:rsidRDefault="001638D4" w:rsidP="001638D4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184A8D6C" w14:textId="7325E327" w:rsidR="001638D4" w:rsidRDefault="001638D4" w:rsidP="001638D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207" w:type="pct"/>
            <w:vAlign w:val="center"/>
          </w:tcPr>
          <w:p w14:paraId="7F202B37" w14:textId="78E71D73" w:rsidR="001638D4" w:rsidRDefault="001638D4" w:rsidP="001638D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1638D4" w:rsidRPr="008A3337" w14:paraId="09121085" w14:textId="77777777" w:rsidTr="00416A82">
        <w:trPr>
          <w:trHeight w:val="567"/>
        </w:trPr>
        <w:tc>
          <w:tcPr>
            <w:tcW w:w="389" w:type="pct"/>
            <w:vAlign w:val="center"/>
          </w:tcPr>
          <w:p w14:paraId="40394C37" w14:textId="77777777" w:rsidR="001638D4" w:rsidRPr="008A3337" w:rsidRDefault="001638D4" w:rsidP="005D6E13">
            <w:pPr>
              <w:numPr>
                <w:ilvl w:val="0"/>
                <w:numId w:val="39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712DAFFF" w14:textId="77777777" w:rsidR="001638D4" w:rsidRDefault="001638D4" w:rsidP="001638D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转移定价日</w:t>
            </w:r>
          </w:p>
        </w:tc>
        <w:tc>
          <w:tcPr>
            <w:tcW w:w="602" w:type="pct"/>
            <w:vAlign w:val="center"/>
          </w:tcPr>
          <w:p w14:paraId="00C5B790" w14:textId="20701E25" w:rsidR="001638D4" w:rsidRPr="008A3337" w:rsidRDefault="001638D4" w:rsidP="001638D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619" w:type="pct"/>
            <w:vAlign w:val="center"/>
          </w:tcPr>
          <w:p w14:paraId="3C1FAE69" w14:textId="49F511B8" w:rsidR="001638D4" w:rsidRDefault="001638D4" w:rsidP="001638D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599" w:type="pct"/>
          </w:tcPr>
          <w:p w14:paraId="2672B43C" w14:textId="77777777" w:rsidR="001638D4" w:rsidRDefault="001638D4" w:rsidP="001638D4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197928AF" w14:textId="26D8801E" w:rsidR="001638D4" w:rsidRDefault="001638D4" w:rsidP="001638D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207" w:type="pct"/>
            <w:vAlign w:val="center"/>
          </w:tcPr>
          <w:p w14:paraId="581A6E9B" w14:textId="59534438" w:rsidR="001638D4" w:rsidRDefault="001638D4" w:rsidP="001638D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1638D4" w:rsidRPr="008A3337" w14:paraId="13018324" w14:textId="77777777" w:rsidTr="00416A82">
        <w:trPr>
          <w:trHeight w:val="567"/>
        </w:trPr>
        <w:tc>
          <w:tcPr>
            <w:tcW w:w="389" w:type="pct"/>
            <w:vAlign w:val="center"/>
          </w:tcPr>
          <w:p w14:paraId="15107A7D" w14:textId="77777777" w:rsidR="001638D4" w:rsidRPr="008A3337" w:rsidRDefault="001638D4" w:rsidP="005D6E13">
            <w:pPr>
              <w:numPr>
                <w:ilvl w:val="0"/>
                <w:numId w:val="39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3437BB6B" w14:textId="77777777" w:rsidR="001638D4" w:rsidRDefault="001638D4" w:rsidP="001638D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转移定价日</w:t>
            </w:r>
            <w:r>
              <w:rPr>
                <w:rFonts w:hint="eastAsia"/>
                <w:szCs w:val="21"/>
              </w:rPr>
              <w:t>-</w:t>
            </w:r>
            <w:r>
              <w:rPr>
                <w:rFonts w:hint="eastAsia"/>
                <w:szCs w:val="21"/>
              </w:rPr>
              <w:t>基金资产净值（元）</w:t>
            </w:r>
          </w:p>
        </w:tc>
        <w:tc>
          <w:tcPr>
            <w:tcW w:w="602" w:type="pct"/>
            <w:vAlign w:val="center"/>
          </w:tcPr>
          <w:p w14:paraId="591DBF94" w14:textId="73B002EC" w:rsidR="001638D4" w:rsidRPr="008A3337" w:rsidRDefault="001638D4" w:rsidP="001638D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619" w:type="pct"/>
            <w:vAlign w:val="center"/>
          </w:tcPr>
          <w:p w14:paraId="654B6415" w14:textId="69D276D5" w:rsidR="001638D4" w:rsidRDefault="001638D4" w:rsidP="001638D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599" w:type="pct"/>
          </w:tcPr>
          <w:p w14:paraId="184B793C" w14:textId="77777777" w:rsidR="001638D4" w:rsidRDefault="001638D4" w:rsidP="001638D4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2276B316" w14:textId="2437E762" w:rsidR="001638D4" w:rsidRDefault="001638D4" w:rsidP="001638D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207" w:type="pct"/>
            <w:vAlign w:val="center"/>
          </w:tcPr>
          <w:p w14:paraId="3EC126FD" w14:textId="175456B4" w:rsidR="001638D4" w:rsidRDefault="001638D4" w:rsidP="001638D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1638D4" w:rsidRPr="008A3337" w14:paraId="11FE639A" w14:textId="77777777" w:rsidTr="00416A82">
        <w:trPr>
          <w:trHeight w:val="567"/>
        </w:trPr>
        <w:tc>
          <w:tcPr>
            <w:tcW w:w="389" w:type="pct"/>
            <w:vAlign w:val="center"/>
          </w:tcPr>
          <w:p w14:paraId="3C10BDA4" w14:textId="77777777" w:rsidR="001638D4" w:rsidRPr="008A3337" w:rsidRDefault="001638D4" w:rsidP="005D6E13">
            <w:pPr>
              <w:numPr>
                <w:ilvl w:val="0"/>
                <w:numId w:val="39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694813F1" w14:textId="77777777" w:rsidR="001638D4" w:rsidRDefault="001638D4" w:rsidP="001638D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转移定价日</w:t>
            </w:r>
            <w:r>
              <w:rPr>
                <w:rFonts w:hint="eastAsia"/>
                <w:szCs w:val="21"/>
              </w:rPr>
              <w:t>-</w:t>
            </w:r>
            <w:r>
              <w:rPr>
                <w:rFonts w:hint="eastAsia"/>
                <w:szCs w:val="21"/>
              </w:rPr>
              <w:t>单位净值（元）</w:t>
            </w:r>
          </w:p>
        </w:tc>
        <w:tc>
          <w:tcPr>
            <w:tcW w:w="602" w:type="pct"/>
            <w:vAlign w:val="center"/>
          </w:tcPr>
          <w:p w14:paraId="0D31FCD0" w14:textId="1A5F3DA0" w:rsidR="001638D4" w:rsidRPr="008A3337" w:rsidRDefault="001638D4" w:rsidP="001638D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619" w:type="pct"/>
            <w:vAlign w:val="center"/>
          </w:tcPr>
          <w:p w14:paraId="51BC7F7E" w14:textId="7336699F" w:rsidR="001638D4" w:rsidRDefault="001638D4" w:rsidP="001638D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599" w:type="pct"/>
          </w:tcPr>
          <w:p w14:paraId="4773ED00" w14:textId="77777777" w:rsidR="001638D4" w:rsidRDefault="001638D4" w:rsidP="001638D4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4557E5E0" w14:textId="63A9B583" w:rsidR="001638D4" w:rsidRDefault="001638D4" w:rsidP="001638D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207" w:type="pct"/>
            <w:vAlign w:val="center"/>
          </w:tcPr>
          <w:p w14:paraId="581AAA26" w14:textId="612E158D" w:rsidR="001638D4" w:rsidRDefault="001638D4" w:rsidP="001638D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1638D4" w:rsidRPr="008A3337" w14:paraId="2C2CD3F6" w14:textId="77777777" w:rsidTr="00416A82">
        <w:trPr>
          <w:trHeight w:val="567"/>
        </w:trPr>
        <w:tc>
          <w:tcPr>
            <w:tcW w:w="389" w:type="pct"/>
            <w:vAlign w:val="center"/>
          </w:tcPr>
          <w:p w14:paraId="673FBEB8" w14:textId="77777777" w:rsidR="001638D4" w:rsidRPr="008A3337" w:rsidRDefault="001638D4" w:rsidP="005D6E13">
            <w:pPr>
              <w:numPr>
                <w:ilvl w:val="0"/>
                <w:numId w:val="39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13848664" w14:textId="77777777" w:rsidR="001638D4" w:rsidRPr="008C033D" w:rsidRDefault="001638D4" w:rsidP="001638D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转移定价日</w:t>
            </w:r>
            <w:r>
              <w:rPr>
                <w:rFonts w:hint="eastAsia"/>
                <w:szCs w:val="21"/>
              </w:rPr>
              <w:t>-</w:t>
            </w:r>
            <w:r>
              <w:rPr>
                <w:rFonts w:hint="eastAsia"/>
                <w:szCs w:val="21"/>
              </w:rPr>
              <w:t>本年净收益（元）</w:t>
            </w:r>
          </w:p>
        </w:tc>
        <w:tc>
          <w:tcPr>
            <w:tcW w:w="602" w:type="pct"/>
            <w:vAlign w:val="center"/>
          </w:tcPr>
          <w:p w14:paraId="5E24733B" w14:textId="7F72CDC8" w:rsidR="001638D4" w:rsidRPr="008A3337" w:rsidRDefault="001638D4" w:rsidP="001638D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619" w:type="pct"/>
            <w:vAlign w:val="center"/>
          </w:tcPr>
          <w:p w14:paraId="37659485" w14:textId="1F01E316" w:rsidR="001638D4" w:rsidRDefault="001638D4" w:rsidP="001638D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599" w:type="pct"/>
          </w:tcPr>
          <w:p w14:paraId="4EFF9658" w14:textId="77777777" w:rsidR="001638D4" w:rsidRDefault="001638D4" w:rsidP="001638D4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3E379A9D" w14:textId="6CA38B31" w:rsidR="001638D4" w:rsidRDefault="001638D4" w:rsidP="001638D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207" w:type="pct"/>
            <w:vAlign w:val="center"/>
          </w:tcPr>
          <w:p w14:paraId="76336168" w14:textId="31C7FE4E" w:rsidR="001638D4" w:rsidRDefault="001638D4" w:rsidP="001638D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1638D4" w:rsidRPr="008A3337" w14:paraId="2293C048" w14:textId="77777777" w:rsidTr="00416A82">
        <w:trPr>
          <w:trHeight w:val="567"/>
        </w:trPr>
        <w:tc>
          <w:tcPr>
            <w:tcW w:w="389" w:type="pct"/>
            <w:vAlign w:val="center"/>
          </w:tcPr>
          <w:p w14:paraId="4ECC3D89" w14:textId="77777777" w:rsidR="001638D4" w:rsidRPr="008A3337" w:rsidRDefault="001638D4" w:rsidP="005D6E13">
            <w:pPr>
              <w:numPr>
                <w:ilvl w:val="0"/>
                <w:numId w:val="39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0C61A151" w14:textId="77777777" w:rsidR="001638D4" w:rsidRDefault="001638D4" w:rsidP="001638D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转移定价日</w:t>
            </w:r>
            <w:r>
              <w:rPr>
                <w:rFonts w:hint="eastAsia"/>
                <w:szCs w:val="21"/>
              </w:rPr>
              <w:t>-</w:t>
            </w:r>
            <w:r>
              <w:rPr>
                <w:rFonts w:hint="eastAsia"/>
                <w:szCs w:val="21"/>
              </w:rPr>
              <w:t>本年收益率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02" w:type="pct"/>
            <w:vAlign w:val="center"/>
          </w:tcPr>
          <w:p w14:paraId="18764D29" w14:textId="33074354" w:rsidR="001638D4" w:rsidRPr="008A3337" w:rsidRDefault="001638D4" w:rsidP="001638D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619" w:type="pct"/>
            <w:vAlign w:val="center"/>
          </w:tcPr>
          <w:p w14:paraId="0D7AE23C" w14:textId="20B8E70C" w:rsidR="001638D4" w:rsidRDefault="001638D4" w:rsidP="001638D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599" w:type="pct"/>
          </w:tcPr>
          <w:p w14:paraId="3E45BE16" w14:textId="77777777" w:rsidR="001638D4" w:rsidRDefault="001638D4" w:rsidP="001638D4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149A24DE" w14:textId="26B7FABD" w:rsidR="001638D4" w:rsidRDefault="001638D4" w:rsidP="001638D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207" w:type="pct"/>
            <w:vAlign w:val="center"/>
          </w:tcPr>
          <w:p w14:paraId="78850813" w14:textId="52FBE4B1" w:rsidR="001638D4" w:rsidRDefault="001638D4" w:rsidP="001638D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1638D4" w:rsidRPr="008A3337" w14:paraId="39EBF600" w14:textId="77777777" w:rsidTr="00416A82">
        <w:trPr>
          <w:trHeight w:val="567"/>
        </w:trPr>
        <w:tc>
          <w:tcPr>
            <w:tcW w:w="389" w:type="pct"/>
            <w:vAlign w:val="center"/>
          </w:tcPr>
          <w:p w14:paraId="19445BE8" w14:textId="77777777" w:rsidR="001638D4" w:rsidRPr="008A3337" w:rsidRDefault="001638D4" w:rsidP="005D6E13">
            <w:pPr>
              <w:numPr>
                <w:ilvl w:val="0"/>
                <w:numId w:val="39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6E868D46" w14:textId="77777777" w:rsidR="001638D4" w:rsidRDefault="001638D4" w:rsidP="001638D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转移定价日</w:t>
            </w:r>
            <w:r>
              <w:rPr>
                <w:rFonts w:hint="eastAsia"/>
                <w:szCs w:val="21"/>
              </w:rPr>
              <w:t>-</w:t>
            </w:r>
            <w:r>
              <w:rPr>
                <w:rFonts w:hint="eastAsia"/>
                <w:szCs w:val="21"/>
              </w:rPr>
              <w:t>累计净收益（元）</w:t>
            </w:r>
          </w:p>
        </w:tc>
        <w:tc>
          <w:tcPr>
            <w:tcW w:w="602" w:type="pct"/>
            <w:vAlign w:val="center"/>
          </w:tcPr>
          <w:p w14:paraId="3AE6A6E6" w14:textId="0DB403FE" w:rsidR="001638D4" w:rsidRPr="008A3337" w:rsidRDefault="001638D4" w:rsidP="001638D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619" w:type="pct"/>
            <w:vAlign w:val="center"/>
          </w:tcPr>
          <w:p w14:paraId="3D9D91C2" w14:textId="6B9283FD" w:rsidR="001638D4" w:rsidRDefault="001638D4" w:rsidP="001638D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599" w:type="pct"/>
          </w:tcPr>
          <w:p w14:paraId="60ED8EE6" w14:textId="77777777" w:rsidR="001638D4" w:rsidRDefault="001638D4" w:rsidP="001638D4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148FFC14" w14:textId="6609A9F0" w:rsidR="001638D4" w:rsidRDefault="001638D4" w:rsidP="001638D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207" w:type="pct"/>
            <w:vAlign w:val="center"/>
          </w:tcPr>
          <w:p w14:paraId="72C63BAB" w14:textId="16B0BC97" w:rsidR="001638D4" w:rsidRDefault="001638D4" w:rsidP="001638D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1638D4" w:rsidRPr="008A3337" w14:paraId="13BCCD96" w14:textId="77777777" w:rsidTr="00416A82">
        <w:trPr>
          <w:trHeight w:val="567"/>
        </w:trPr>
        <w:tc>
          <w:tcPr>
            <w:tcW w:w="389" w:type="pct"/>
            <w:vAlign w:val="center"/>
          </w:tcPr>
          <w:p w14:paraId="2C49209D" w14:textId="77777777" w:rsidR="001638D4" w:rsidRPr="008A3337" w:rsidRDefault="001638D4" w:rsidP="005D6E13">
            <w:pPr>
              <w:numPr>
                <w:ilvl w:val="0"/>
                <w:numId w:val="39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0C74ECDF" w14:textId="77777777" w:rsidR="001638D4" w:rsidRPr="008C033D" w:rsidRDefault="001638D4" w:rsidP="001638D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转移定价日</w:t>
            </w:r>
            <w:r>
              <w:rPr>
                <w:rFonts w:hint="eastAsia"/>
                <w:szCs w:val="21"/>
              </w:rPr>
              <w:t>-</w:t>
            </w:r>
            <w:r>
              <w:rPr>
                <w:rFonts w:hint="eastAsia"/>
                <w:szCs w:val="21"/>
              </w:rPr>
              <w:t>累计收益率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02" w:type="pct"/>
            <w:vAlign w:val="center"/>
          </w:tcPr>
          <w:p w14:paraId="7CAFE593" w14:textId="45BFE57F" w:rsidR="001638D4" w:rsidRPr="008A3337" w:rsidRDefault="001638D4" w:rsidP="001638D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619" w:type="pct"/>
            <w:vAlign w:val="center"/>
          </w:tcPr>
          <w:p w14:paraId="03072BF2" w14:textId="7E9AB373" w:rsidR="001638D4" w:rsidRDefault="001638D4" w:rsidP="001638D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599" w:type="pct"/>
          </w:tcPr>
          <w:p w14:paraId="452D99FD" w14:textId="77777777" w:rsidR="001638D4" w:rsidRDefault="001638D4" w:rsidP="001638D4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017945CC" w14:textId="1DC3DAF7" w:rsidR="001638D4" w:rsidRDefault="001638D4" w:rsidP="001638D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207" w:type="pct"/>
            <w:vAlign w:val="center"/>
          </w:tcPr>
          <w:p w14:paraId="24776725" w14:textId="7D4AE24A" w:rsidR="001638D4" w:rsidRDefault="001638D4" w:rsidP="001638D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1638D4" w:rsidRPr="008A3337" w14:paraId="0863957E" w14:textId="77777777" w:rsidTr="00416A82">
        <w:trPr>
          <w:trHeight w:val="567"/>
        </w:trPr>
        <w:tc>
          <w:tcPr>
            <w:tcW w:w="5000" w:type="pct"/>
            <w:gridSpan w:val="7"/>
            <w:vAlign w:val="center"/>
          </w:tcPr>
          <w:p w14:paraId="4D27BBFC" w14:textId="77777777" w:rsidR="001638D4" w:rsidRDefault="001638D4" w:rsidP="00416A82">
            <w:pPr>
              <w:jc w:val="left"/>
              <w:rPr>
                <w:szCs w:val="21"/>
              </w:rPr>
            </w:pPr>
            <w:r w:rsidRPr="008B5B02">
              <w:rPr>
                <w:rFonts w:hint="eastAsia"/>
                <w:b/>
                <w:szCs w:val="21"/>
              </w:rPr>
              <w:t>附件上传及备注</w:t>
            </w:r>
          </w:p>
        </w:tc>
      </w:tr>
      <w:tr w:rsidR="001638D4" w:rsidRPr="008A3337" w14:paraId="73F4FFE6" w14:textId="77777777" w:rsidTr="00416A82">
        <w:trPr>
          <w:trHeight w:val="567"/>
        </w:trPr>
        <w:tc>
          <w:tcPr>
            <w:tcW w:w="389" w:type="pct"/>
            <w:shd w:val="clear" w:color="auto" w:fill="A6A6A6" w:themeFill="background1" w:themeFillShade="A6"/>
            <w:vAlign w:val="center"/>
          </w:tcPr>
          <w:p w14:paraId="6F6AC3F5" w14:textId="77777777" w:rsidR="001638D4" w:rsidRPr="008A3337" w:rsidRDefault="001638D4" w:rsidP="00416A82">
            <w:pPr>
              <w:spacing w:line="360" w:lineRule="auto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A6A6A6" w:themeFill="background1" w:themeFillShade="A6"/>
            <w:vAlign w:val="center"/>
          </w:tcPr>
          <w:p w14:paraId="6DEC8F41" w14:textId="77777777" w:rsidR="001638D4" w:rsidRDefault="001638D4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626" w:type="pct"/>
            <w:gridSpan w:val="5"/>
            <w:shd w:val="clear" w:color="auto" w:fill="A6A6A6" w:themeFill="background1" w:themeFillShade="A6"/>
          </w:tcPr>
          <w:p w14:paraId="27409731" w14:textId="77777777" w:rsidR="001638D4" w:rsidRDefault="001638D4" w:rsidP="00416A82">
            <w:pPr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1638D4" w:rsidRPr="008A3337" w14:paraId="432A97DC" w14:textId="77777777" w:rsidTr="00416A82">
        <w:trPr>
          <w:trHeight w:val="567"/>
        </w:trPr>
        <w:tc>
          <w:tcPr>
            <w:tcW w:w="389" w:type="pct"/>
            <w:vAlign w:val="center"/>
          </w:tcPr>
          <w:p w14:paraId="190A173D" w14:textId="77777777" w:rsidR="001638D4" w:rsidRPr="008A3337" w:rsidRDefault="001638D4" w:rsidP="005D6E13">
            <w:pPr>
              <w:numPr>
                <w:ilvl w:val="0"/>
                <w:numId w:val="38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332A3C3A" w14:textId="77777777" w:rsidR="001638D4" w:rsidRDefault="001638D4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件名称</w:t>
            </w:r>
          </w:p>
        </w:tc>
        <w:tc>
          <w:tcPr>
            <w:tcW w:w="3626" w:type="pct"/>
            <w:gridSpan w:val="5"/>
          </w:tcPr>
          <w:p w14:paraId="76555854" w14:textId="77777777" w:rsidR="001638D4" w:rsidRDefault="001638D4" w:rsidP="00416A82">
            <w:pPr>
              <w:jc w:val="center"/>
              <w:rPr>
                <w:szCs w:val="21"/>
              </w:rPr>
            </w:pPr>
            <w:r w:rsidRPr="00082986">
              <w:rPr>
                <w:rFonts w:hint="eastAsia"/>
                <w:szCs w:val="21"/>
              </w:rPr>
              <w:t>——</w:t>
            </w:r>
          </w:p>
        </w:tc>
      </w:tr>
      <w:tr w:rsidR="001638D4" w:rsidRPr="008A3337" w14:paraId="3471CE23" w14:textId="77777777" w:rsidTr="00416A82">
        <w:trPr>
          <w:trHeight w:val="567"/>
        </w:trPr>
        <w:tc>
          <w:tcPr>
            <w:tcW w:w="389" w:type="pct"/>
            <w:vAlign w:val="center"/>
          </w:tcPr>
          <w:p w14:paraId="5410AAD0" w14:textId="77777777" w:rsidR="001638D4" w:rsidRPr="008A3337" w:rsidRDefault="001638D4" w:rsidP="005D6E13">
            <w:pPr>
              <w:numPr>
                <w:ilvl w:val="0"/>
                <w:numId w:val="38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1E75C9E0" w14:textId="77777777" w:rsidR="001638D4" w:rsidRDefault="001638D4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上传日期</w:t>
            </w:r>
          </w:p>
        </w:tc>
        <w:tc>
          <w:tcPr>
            <w:tcW w:w="3626" w:type="pct"/>
            <w:gridSpan w:val="5"/>
          </w:tcPr>
          <w:p w14:paraId="27CE67D3" w14:textId="77777777" w:rsidR="001638D4" w:rsidRDefault="001638D4" w:rsidP="00416A82">
            <w:pPr>
              <w:jc w:val="center"/>
              <w:rPr>
                <w:szCs w:val="21"/>
              </w:rPr>
            </w:pPr>
            <w:r w:rsidRPr="00082986">
              <w:rPr>
                <w:rFonts w:hint="eastAsia"/>
                <w:szCs w:val="21"/>
              </w:rPr>
              <w:t>——</w:t>
            </w:r>
          </w:p>
        </w:tc>
      </w:tr>
      <w:tr w:rsidR="001638D4" w:rsidRPr="008A3337" w14:paraId="6186F666" w14:textId="77777777" w:rsidTr="00416A82">
        <w:trPr>
          <w:trHeight w:val="567"/>
        </w:trPr>
        <w:tc>
          <w:tcPr>
            <w:tcW w:w="389" w:type="pct"/>
            <w:vAlign w:val="center"/>
          </w:tcPr>
          <w:p w14:paraId="0CFDEF4E" w14:textId="77777777" w:rsidR="001638D4" w:rsidRPr="008A3337" w:rsidRDefault="001638D4" w:rsidP="005D6E13">
            <w:pPr>
              <w:numPr>
                <w:ilvl w:val="0"/>
                <w:numId w:val="38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04D24DF8" w14:textId="77777777" w:rsidR="001638D4" w:rsidRDefault="001638D4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上传者</w:t>
            </w:r>
          </w:p>
        </w:tc>
        <w:tc>
          <w:tcPr>
            <w:tcW w:w="3626" w:type="pct"/>
            <w:gridSpan w:val="5"/>
          </w:tcPr>
          <w:p w14:paraId="1305D347" w14:textId="77777777" w:rsidR="001638D4" w:rsidRDefault="001638D4" w:rsidP="00416A82">
            <w:pPr>
              <w:jc w:val="center"/>
              <w:rPr>
                <w:szCs w:val="21"/>
              </w:rPr>
            </w:pPr>
            <w:r w:rsidRPr="00082986">
              <w:rPr>
                <w:rFonts w:hint="eastAsia"/>
                <w:szCs w:val="21"/>
              </w:rPr>
              <w:t>——</w:t>
            </w:r>
          </w:p>
        </w:tc>
      </w:tr>
      <w:tr w:rsidR="001638D4" w:rsidRPr="008A3337" w14:paraId="3AFF5249" w14:textId="77777777" w:rsidTr="00416A82">
        <w:trPr>
          <w:trHeight w:val="567"/>
        </w:trPr>
        <w:tc>
          <w:tcPr>
            <w:tcW w:w="389" w:type="pct"/>
            <w:vAlign w:val="center"/>
          </w:tcPr>
          <w:p w14:paraId="11A79C52" w14:textId="77777777" w:rsidR="001638D4" w:rsidRPr="008A3337" w:rsidRDefault="001638D4" w:rsidP="005D6E13">
            <w:pPr>
              <w:numPr>
                <w:ilvl w:val="0"/>
                <w:numId w:val="38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6624B387" w14:textId="77777777" w:rsidR="001638D4" w:rsidRDefault="001638D4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</w:t>
            </w:r>
          </w:p>
        </w:tc>
        <w:tc>
          <w:tcPr>
            <w:tcW w:w="3626" w:type="pct"/>
            <w:gridSpan w:val="5"/>
          </w:tcPr>
          <w:p w14:paraId="290835A9" w14:textId="4BAEACD8" w:rsidR="001638D4" w:rsidRDefault="002C2EC0" w:rsidP="00416A8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载</w:t>
            </w:r>
          </w:p>
        </w:tc>
      </w:tr>
      <w:tr w:rsidR="001638D4" w:rsidRPr="008A3337" w14:paraId="6D5DA51F" w14:textId="77777777" w:rsidTr="00416A82">
        <w:trPr>
          <w:trHeight w:val="567"/>
        </w:trPr>
        <w:tc>
          <w:tcPr>
            <w:tcW w:w="389" w:type="pct"/>
            <w:vAlign w:val="center"/>
          </w:tcPr>
          <w:p w14:paraId="700495B4" w14:textId="77777777" w:rsidR="001638D4" w:rsidRPr="008A3337" w:rsidRDefault="001638D4" w:rsidP="005D6E13">
            <w:pPr>
              <w:numPr>
                <w:ilvl w:val="0"/>
                <w:numId w:val="38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7AF01CC3" w14:textId="77777777" w:rsidR="001638D4" w:rsidRDefault="001638D4" w:rsidP="00416A8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批注信息</w:t>
            </w:r>
          </w:p>
        </w:tc>
        <w:tc>
          <w:tcPr>
            <w:tcW w:w="3626" w:type="pct"/>
            <w:gridSpan w:val="5"/>
          </w:tcPr>
          <w:p w14:paraId="688C6723" w14:textId="247666D9" w:rsidR="001638D4" w:rsidRDefault="001638D4" w:rsidP="00416A8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</w:tbl>
    <w:p w14:paraId="6363D7F4" w14:textId="77777777" w:rsidR="001638D4" w:rsidRDefault="001638D4" w:rsidP="005D6E13">
      <w:pPr>
        <w:numPr>
          <w:ilvl w:val="0"/>
          <w:numId w:val="388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业务规则</w:t>
      </w:r>
    </w:p>
    <w:p w14:paraId="086090B9" w14:textId="77777777" w:rsidR="001638D4" w:rsidRDefault="001638D4" w:rsidP="001638D4">
      <w:pPr>
        <w:spacing w:beforeLines="50" w:before="156" w:afterLines="50" w:after="156"/>
        <w:ind w:left="720"/>
        <w:rPr>
          <w:b/>
          <w:sz w:val="24"/>
        </w:rPr>
      </w:pPr>
    </w:p>
    <w:p w14:paraId="7B9CBDF4" w14:textId="77777777" w:rsidR="001638D4" w:rsidRDefault="001638D4" w:rsidP="005D6E13">
      <w:pPr>
        <w:numPr>
          <w:ilvl w:val="0"/>
          <w:numId w:val="388"/>
        </w:numPr>
        <w:spacing w:beforeLines="50" w:before="156" w:afterLines="50" w:after="156"/>
        <w:rPr>
          <w:b/>
          <w:sz w:val="24"/>
        </w:rPr>
      </w:pPr>
      <w:r>
        <w:rPr>
          <w:noProof/>
        </w:rPr>
        <w:drawing>
          <wp:anchor distT="0" distB="0" distL="114300" distR="114300" simplePos="0" relativeHeight="251693056" behindDoc="0" locked="0" layoutInCell="1" allowOverlap="1" wp14:anchorId="1F6FED7F" wp14:editId="23F6D9D4">
            <wp:simplePos x="0" y="0"/>
            <wp:positionH relativeFrom="column">
              <wp:posOffset>0</wp:posOffset>
            </wp:positionH>
            <wp:positionV relativeFrom="paragraph">
              <wp:posOffset>3024505</wp:posOffset>
            </wp:positionV>
            <wp:extent cx="5274310" cy="2101215"/>
            <wp:effectExtent l="0" t="0" r="2540" b="0"/>
            <wp:wrapTopAndBottom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012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692032" behindDoc="0" locked="0" layoutInCell="1" allowOverlap="1" wp14:anchorId="4F8979BB" wp14:editId="500F6CE3">
            <wp:simplePos x="0" y="0"/>
            <wp:positionH relativeFrom="column">
              <wp:posOffset>0</wp:posOffset>
            </wp:positionH>
            <wp:positionV relativeFrom="paragraph">
              <wp:posOffset>435610</wp:posOffset>
            </wp:positionV>
            <wp:extent cx="5274310" cy="2517140"/>
            <wp:effectExtent l="0" t="0" r="2540" b="0"/>
            <wp:wrapTopAndBottom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71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b/>
          <w:sz w:val="24"/>
        </w:rPr>
        <w:t>主要静态页面</w:t>
      </w:r>
    </w:p>
    <w:p w14:paraId="4730350C" w14:textId="77777777" w:rsidR="001638D4" w:rsidRDefault="001638D4" w:rsidP="001638D4">
      <w:pPr>
        <w:spacing w:beforeLines="50" w:before="156" w:afterLines="50" w:after="156" w:line="276" w:lineRule="auto"/>
        <w:ind w:firstLineChars="200" w:firstLine="420"/>
      </w:pPr>
    </w:p>
    <w:p w14:paraId="317AA45B" w14:textId="77777777" w:rsidR="001638D4" w:rsidRPr="001638D4" w:rsidRDefault="001638D4" w:rsidP="001638D4"/>
    <w:p w14:paraId="42A47149" w14:textId="35B9E1EE" w:rsidR="00DF66C0" w:rsidRPr="00CB098E" w:rsidRDefault="00DF66C0" w:rsidP="00DF66C0">
      <w:pPr>
        <w:pStyle w:val="1"/>
      </w:pPr>
      <w:bookmarkStart w:id="9" w:name="_Toc531699867"/>
      <w:r>
        <w:rPr>
          <w:rFonts w:hint="eastAsia"/>
        </w:rPr>
        <w:t>养老金产品</w:t>
      </w:r>
      <w:r w:rsidR="00295F87">
        <w:rPr>
          <w:rFonts w:hint="eastAsia"/>
        </w:rPr>
        <w:t>穿透</w:t>
      </w:r>
      <w:r>
        <w:rPr>
          <w:rFonts w:hint="eastAsia"/>
        </w:rPr>
        <w:t>管理</w:t>
      </w:r>
      <w:bookmarkEnd w:id="9"/>
    </w:p>
    <w:p w14:paraId="72430FD7" w14:textId="6EC5F2AD" w:rsidR="00295F87" w:rsidRDefault="00295F87" w:rsidP="00295F87">
      <w:pPr>
        <w:pStyle w:val="2"/>
        <w:ind w:right="210"/>
      </w:pPr>
      <w:bookmarkStart w:id="10" w:name="_Toc531699868"/>
      <w:r>
        <w:rPr>
          <w:rFonts w:hint="eastAsia"/>
        </w:rPr>
        <w:t>养老金产品资产配置导入</w:t>
      </w:r>
      <w:bookmarkEnd w:id="10"/>
    </w:p>
    <w:p w14:paraId="11C3A757" w14:textId="77777777" w:rsidR="00295F87" w:rsidRPr="000715C7" w:rsidRDefault="00295F87" w:rsidP="005D6E13">
      <w:pPr>
        <w:numPr>
          <w:ilvl w:val="0"/>
          <w:numId w:val="292"/>
        </w:numPr>
        <w:spacing w:beforeLines="50" w:before="156" w:afterLines="50" w:after="156"/>
        <w:rPr>
          <w:b/>
          <w:sz w:val="24"/>
        </w:rPr>
      </w:pPr>
      <w:r w:rsidRPr="000715C7">
        <w:rPr>
          <w:rFonts w:hint="eastAsia"/>
          <w:b/>
          <w:sz w:val="24"/>
        </w:rPr>
        <w:t>功能描述</w:t>
      </w:r>
    </w:p>
    <w:p w14:paraId="19F76E61" w14:textId="77777777" w:rsidR="00295F87" w:rsidRPr="002A6C7E" w:rsidRDefault="00295F87" w:rsidP="00295F87">
      <w:pPr>
        <w:spacing w:beforeLines="50" w:before="156" w:afterLines="50" w:after="156" w:line="276" w:lineRule="auto"/>
        <w:ind w:firstLineChars="200" w:firstLine="420"/>
        <w:rPr>
          <w:szCs w:val="21"/>
        </w:rPr>
      </w:pPr>
      <w:r w:rsidRPr="002A6C7E">
        <w:rPr>
          <w:rFonts w:hint="eastAsia"/>
          <w:szCs w:val="21"/>
        </w:rPr>
        <w:t>养老金资产配置穿透，下载模板并导入资产配置数据。</w:t>
      </w:r>
    </w:p>
    <w:p w14:paraId="44523470" w14:textId="77777777" w:rsidR="00295F87" w:rsidRPr="000715C7" w:rsidRDefault="00295F87" w:rsidP="005D6E13">
      <w:pPr>
        <w:numPr>
          <w:ilvl w:val="0"/>
          <w:numId w:val="292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功能</w:t>
      </w:r>
      <w:r w:rsidRPr="000715C7">
        <w:rPr>
          <w:rFonts w:hint="eastAsia"/>
          <w:b/>
          <w:sz w:val="24"/>
        </w:rPr>
        <w:t>权限</w:t>
      </w:r>
    </w:p>
    <w:p w14:paraId="20B2852E" w14:textId="77777777" w:rsidR="00295F87" w:rsidRPr="002A6C7E" w:rsidRDefault="00295F87" w:rsidP="00295F87">
      <w:pPr>
        <w:spacing w:beforeLines="50" w:before="156" w:afterLines="50" w:after="156" w:line="276" w:lineRule="auto"/>
        <w:ind w:firstLineChars="200" w:firstLine="420"/>
        <w:rPr>
          <w:szCs w:val="21"/>
        </w:rPr>
      </w:pPr>
      <w:r w:rsidRPr="00C124AF">
        <w:rPr>
          <w:rFonts w:hint="eastAsia"/>
          <w:szCs w:val="21"/>
        </w:rPr>
        <w:t>角色权限</w:t>
      </w:r>
    </w:p>
    <w:p w14:paraId="7BABFD0A" w14:textId="77777777" w:rsidR="00295F87" w:rsidRDefault="00295F87" w:rsidP="005D6E13">
      <w:pPr>
        <w:numPr>
          <w:ilvl w:val="0"/>
          <w:numId w:val="292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页面要素</w:t>
      </w:r>
    </w:p>
    <w:p w14:paraId="101765D7" w14:textId="77777777" w:rsidR="00295F87" w:rsidRPr="008A3337" w:rsidRDefault="00295F87" w:rsidP="00295F87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一页：表</w:t>
      </w:r>
      <w:r w:rsidRPr="008A3337">
        <w:rPr>
          <w:rFonts w:hint="eastAsia"/>
          <w:b/>
          <w:sz w:val="24"/>
        </w:rPr>
        <w:t>1</w:t>
      </w:r>
      <w:r w:rsidRPr="008A3337">
        <w:rPr>
          <w:rFonts w:hint="eastAsia"/>
          <w:sz w:val="24"/>
        </w:rPr>
        <w:t>【</w:t>
      </w:r>
      <w:r w:rsidRPr="008A3337">
        <w:rPr>
          <w:rFonts w:hint="eastAsia"/>
          <w:b/>
          <w:sz w:val="24"/>
        </w:rPr>
        <w:t>查询条件</w:t>
      </w:r>
      <w:r w:rsidRPr="008A3337">
        <w:rPr>
          <w:rFonts w:hint="eastAsia"/>
          <w:sz w:val="24"/>
        </w:rPr>
        <w:t>】</w:t>
      </w:r>
      <w:r w:rsidRPr="00EF7A92">
        <w:rPr>
          <w:rFonts w:hint="eastAsia"/>
          <w:b/>
          <w:sz w:val="24"/>
        </w:rPr>
        <w:t>页面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1693"/>
        <w:gridCol w:w="1035"/>
        <w:gridCol w:w="1064"/>
        <w:gridCol w:w="1029"/>
        <w:gridCol w:w="1029"/>
        <w:gridCol w:w="2074"/>
      </w:tblGrid>
      <w:tr w:rsidR="00295F87" w:rsidRPr="008A3337" w14:paraId="6B482F24" w14:textId="77777777" w:rsidTr="002454E4">
        <w:trPr>
          <w:trHeight w:val="457"/>
        </w:trPr>
        <w:tc>
          <w:tcPr>
            <w:tcW w:w="5000" w:type="pct"/>
            <w:gridSpan w:val="7"/>
          </w:tcPr>
          <w:p w14:paraId="6CAAB0A9" w14:textId="77777777" w:rsidR="00295F87" w:rsidRPr="003834D9" w:rsidRDefault="00295F87" w:rsidP="002454E4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295F87" w:rsidRPr="008A3337" w14:paraId="7CDA6AD6" w14:textId="77777777" w:rsidTr="002454E4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4B4559B6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3E8F68AB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BFBFBF"/>
            <w:vAlign w:val="center"/>
          </w:tcPr>
          <w:p w14:paraId="1EAF41E3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619" w:type="pct"/>
            <w:shd w:val="clear" w:color="auto" w:fill="BFBFBF"/>
            <w:vAlign w:val="center"/>
          </w:tcPr>
          <w:p w14:paraId="447F6C2B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599" w:type="pct"/>
            <w:shd w:val="clear" w:color="auto" w:fill="BFBFBF"/>
          </w:tcPr>
          <w:p w14:paraId="67658B21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599" w:type="pct"/>
            <w:shd w:val="clear" w:color="auto" w:fill="BFBFBF"/>
            <w:vAlign w:val="center"/>
          </w:tcPr>
          <w:p w14:paraId="3D976534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07" w:type="pct"/>
            <w:shd w:val="clear" w:color="auto" w:fill="BFBFBF"/>
            <w:vAlign w:val="center"/>
          </w:tcPr>
          <w:p w14:paraId="74124B29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295F87" w:rsidRPr="008A3337" w14:paraId="62570707" w14:textId="77777777" w:rsidTr="002454E4">
        <w:trPr>
          <w:trHeight w:val="567"/>
        </w:trPr>
        <w:tc>
          <w:tcPr>
            <w:tcW w:w="389" w:type="pct"/>
            <w:vAlign w:val="center"/>
          </w:tcPr>
          <w:p w14:paraId="62419930" w14:textId="77777777" w:rsidR="00295F87" w:rsidRPr="008A3337" w:rsidRDefault="00295F87" w:rsidP="005D6E13">
            <w:pPr>
              <w:numPr>
                <w:ilvl w:val="0"/>
                <w:numId w:val="29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099EB39D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产品名称</w:t>
            </w:r>
          </w:p>
        </w:tc>
        <w:tc>
          <w:tcPr>
            <w:tcW w:w="602" w:type="pct"/>
            <w:vAlign w:val="center"/>
          </w:tcPr>
          <w:p w14:paraId="285D341A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619" w:type="pct"/>
            <w:vAlign w:val="center"/>
          </w:tcPr>
          <w:p w14:paraId="1AA4876A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弹框</w:t>
            </w:r>
          </w:p>
        </w:tc>
        <w:tc>
          <w:tcPr>
            <w:tcW w:w="599" w:type="pct"/>
          </w:tcPr>
          <w:p w14:paraId="34EBA94D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4FCAC6DD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207" w:type="pct"/>
            <w:vAlign w:val="center"/>
          </w:tcPr>
          <w:p w14:paraId="313BE899" w14:textId="77777777" w:rsidR="00295F87" w:rsidRDefault="00295F87" w:rsidP="002454E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选择养老金名称</w:t>
            </w:r>
          </w:p>
        </w:tc>
      </w:tr>
      <w:tr w:rsidR="00295F87" w:rsidRPr="008A3337" w14:paraId="03B60DFE" w14:textId="77777777" w:rsidTr="002454E4">
        <w:trPr>
          <w:trHeight w:val="567"/>
        </w:trPr>
        <w:tc>
          <w:tcPr>
            <w:tcW w:w="389" w:type="pct"/>
            <w:vAlign w:val="center"/>
          </w:tcPr>
          <w:p w14:paraId="3FB58264" w14:textId="77777777" w:rsidR="00295F87" w:rsidRPr="008A3337" w:rsidRDefault="00295F87" w:rsidP="005D6E13">
            <w:pPr>
              <w:numPr>
                <w:ilvl w:val="0"/>
                <w:numId w:val="29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315810EB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入状态</w:t>
            </w:r>
          </w:p>
        </w:tc>
        <w:tc>
          <w:tcPr>
            <w:tcW w:w="602" w:type="pct"/>
            <w:vAlign w:val="center"/>
          </w:tcPr>
          <w:p w14:paraId="1A8DD201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619" w:type="pct"/>
            <w:vAlign w:val="center"/>
          </w:tcPr>
          <w:p w14:paraId="4DBE208B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框</w:t>
            </w:r>
          </w:p>
        </w:tc>
        <w:tc>
          <w:tcPr>
            <w:tcW w:w="599" w:type="pct"/>
          </w:tcPr>
          <w:p w14:paraId="11F34679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3CE3387E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73FB1DE0" w14:textId="77777777" w:rsidR="00295F87" w:rsidRDefault="00295F87" w:rsidP="002454E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选项：全部、成功、失败；默认全部</w:t>
            </w:r>
          </w:p>
        </w:tc>
      </w:tr>
      <w:tr w:rsidR="00295F87" w:rsidRPr="008A3337" w14:paraId="7257C033" w14:textId="77777777" w:rsidTr="002454E4">
        <w:trPr>
          <w:trHeight w:val="567"/>
        </w:trPr>
        <w:tc>
          <w:tcPr>
            <w:tcW w:w="389" w:type="pct"/>
            <w:vAlign w:val="center"/>
          </w:tcPr>
          <w:p w14:paraId="7A43873C" w14:textId="77777777" w:rsidR="00295F87" w:rsidRPr="008A3337" w:rsidRDefault="00295F87" w:rsidP="005D6E13">
            <w:pPr>
              <w:numPr>
                <w:ilvl w:val="0"/>
                <w:numId w:val="29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0BA81152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入模板</w:t>
            </w:r>
          </w:p>
        </w:tc>
        <w:tc>
          <w:tcPr>
            <w:tcW w:w="602" w:type="pct"/>
            <w:vAlign w:val="center"/>
          </w:tcPr>
          <w:p w14:paraId="49AD2877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619" w:type="pct"/>
            <w:vAlign w:val="center"/>
          </w:tcPr>
          <w:p w14:paraId="12F6477B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框</w:t>
            </w:r>
          </w:p>
        </w:tc>
        <w:tc>
          <w:tcPr>
            <w:tcW w:w="599" w:type="pct"/>
          </w:tcPr>
          <w:p w14:paraId="0D2102E4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4678AA10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1E20FB5C" w14:textId="77777777" w:rsidR="00295F87" w:rsidRDefault="00295F87" w:rsidP="002454E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选项：全部、人社部模板、标准模板、大类持仓模板；默认全部</w:t>
            </w:r>
          </w:p>
        </w:tc>
      </w:tr>
      <w:tr w:rsidR="00295F87" w:rsidRPr="008A3337" w14:paraId="329CD363" w14:textId="77777777" w:rsidTr="002454E4">
        <w:trPr>
          <w:trHeight w:val="567"/>
        </w:trPr>
        <w:tc>
          <w:tcPr>
            <w:tcW w:w="389" w:type="pct"/>
            <w:vAlign w:val="center"/>
          </w:tcPr>
          <w:p w14:paraId="2B75652E" w14:textId="77777777" w:rsidR="00295F87" w:rsidRPr="008A3337" w:rsidRDefault="00295F87" w:rsidP="005D6E13">
            <w:pPr>
              <w:numPr>
                <w:ilvl w:val="0"/>
                <w:numId w:val="29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51B76AE7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</w:p>
        </w:tc>
        <w:tc>
          <w:tcPr>
            <w:tcW w:w="602" w:type="pct"/>
            <w:vAlign w:val="center"/>
          </w:tcPr>
          <w:p w14:paraId="048D0DEB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619" w:type="pct"/>
            <w:vAlign w:val="center"/>
          </w:tcPr>
          <w:p w14:paraId="325B965C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599" w:type="pct"/>
          </w:tcPr>
          <w:p w14:paraId="7EA424C7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7A23F2EE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207" w:type="pct"/>
            <w:vAlign w:val="center"/>
          </w:tcPr>
          <w:p w14:paraId="502B926A" w14:textId="77777777" w:rsidR="00295F87" w:rsidRDefault="00295F87" w:rsidP="002454E4">
            <w:pPr>
              <w:rPr>
                <w:szCs w:val="21"/>
              </w:rPr>
            </w:pPr>
          </w:p>
        </w:tc>
      </w:tr>
      <w:tr w:rsidR="00295F87" w:rsidRPr="008A3337" w14:paraId="625859E7" w14:textId="77777777" w:rsidTr="002454E4">
        <w:trPr>
          <w:trHeight w:val="567"/>
        </w:trPr>
        <w:tc>
          <w:tcPr>
            <w:tcW w:w="389" w:type="pct"/>
            <w:vAlign w:val="center"/>
          </w:tcPr>
          <w:p w14:paraId="45663F80" w14:textId="77777777" w:rsidR="00295F87" w:rsidRPr="008A3337" w:rsidRDefault="00295F87" w:rsidP="005D6E13">
            <w:pPr>
              <w:numPr>
                <w:ilvl w:val="0"/>
                <w:numId w:val="29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7E9EF6BA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区间</w:t>
            </w:r>
          </w:p>
        </w:tc>
        <w:tc>
          <w:tcPr>
            <w:tcW w:w="602" w:type="pct"/>
            <w:vAlign w:val="center"/>
          </w:tcPr>
          <w:p w14:paraId="336C269F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57126EB6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历控件</w:t>
            </w:r>
          </w:p>
        </w:tc>
        <w:tc>
          <w:tcPr>
            <w:tcW w:w="599" w:type="pct"/>
          </w:tcPr>
          <w:p w14:paraId="792E2ADC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7B2F2597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207" w:type="pct"/>
            <w:vAlign w:val="center"/>
          </w:tcPr>
          <w:p w14:paraId="5AC212CE" w14:textId="77777777" w:rsidR="00295F87" w:rsidRDefault="00295F87" w:rsidP="002454E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默认近一月</w:t>
            </w:r>
          </w:p>
        </w:tc>
      </w:tr>
      <w:tr w:rsidR="00295F87" w:rsidRPr="008A3337" w14:paraId="5FB1D9CF" w14:textId="77777777" w:rsidTr="002454E4">
        <w:trPr>
          <w:trHeight w:val="410"/>
        </w:trPr>
        <w:tc>
          <w:tcPr>
            <w:tcW w:w="5000" w:type="pct"/>
            <w:gridSpan w:val="7"/>
          </w:tcPr>
          <w:p w14:paraId="727DD06D" w14:textId="77777777" w:rsidR="00295F87" w:rsidRPr="003834D9" w:rsidRDefault="00295F87" w:rsidP="002454E4">
            <w:pPr>
              <w:spacing w:line="360" w:lineRule="auto"/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按钮</w:t>
            </w:r>
          </w:p>
        </w:tc>
      </w:tr>
      <w:tr w:rsidR="00295F87" w:rsidRPr="008A3337" w14:paraId="0AEC1B3A" w14:textId="77777777" w:rsidTr="002454E4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44FDCFE9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581E0532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626" w:type="pct"/>
            <w:gridSpan w:val="5"/>
            <w:shd w:val="clear" w:color="auto" w:fill="BFBFBF"/>
          </w:tcPr>
          <w:p w14:paraId="12BA2A0E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295F87" w:rsidRPr="008A3337" w14:paraId="7F164F9E" w14:textId="77777777" w:rsidTr="002454E4">
        <w:trPr>
          <w:trHeight w:val="435"/>
        </w:trPr>
        <w:tc>
          <w:tcPr>
            <w:tcW w:w="389" w:type="pct"/>
            <w:vAlign w:val="center"/>
          </w:tcPr>
          <w:p w14:paraId="1EDD4621" w14:textId="77777777" w:rsidR="00295F87" w:rsidRPr="008A3337" w:rsidRDefault="00295F87" w:rsidP="005D6E13">
            <w:pPr>
              <w:numPr>
                <w:ilvl w:val="0"/>
                <w:numId w:val="294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29D83376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</w:t>
            </w:r>
          </w:p>
        </w:tc>
        <w:tc>
          <w:tcPr>
            <w:tcW w:w="3626" w:type="pct"/>
            <w:gridSpan w:val="5"/>
          </w:tcPr>
          <w:p w14:paraId="663AF6AE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295F87" w:rsidRPr="008A3337" w14:paraId="7C738AB5" w14:textId="77777777" w:rsidTr="002454E4">
        <w:trPr>
          <w:trHeight w:val="435"/>
        </w:trPr>
        <w:tc>
          <w:tcPr>
            <w:tcW w:w="389" w:type="pct"/>
            <w:vAlign w:val="center"/>
          </w:tcPr>
          <w:p w14:paraId="15F95B82" w14:textId="77777777" w:rsidR="00295F87" w:rsidRPr="008A3337" w:rsidRDefault="00295F87" w:rsidP="005D6E13">
            <w:pPr>
              <w:numPr>
                <w:ilvl w:val="0"/>
                <w:numId w:val="294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1A384E7D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重置</w:t>
            </w:r>
          </w:p>
        </w:tc>
        <w:tc>
          <w:tcPr>
            <w:tcW w:w="3626" w:type="pct"/>
            <w:gridSpan w:val="5"/>
          </w:tcPr>
          <w:p w14:paraId="7D27D717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将查询条件恢复为默认状态（并非清空）</w:t>
            </w:r>
          </w:p>
        </w:tc>
      </w:tr>
      <w:tr w:rsidR="00295F87" w:rsidRPr="008A3337" w14:paraId="0FB50B64" w14:textId="77777777" w:rsidTr="002454E4">
        <w:trPr>
          <w:trHeight w:val="435"/>
        </w:trPr>
        <w:tc>
          <w:tcPr>
            <w:tcW w:w="389" w:type="pct"/>
            <w:vAlign w:val="center"/>
          </w:tcPr>
          <w:p w14:paraId="779D3D9B" w14:textId="77777777" w:rsidR="00295F87" w:rsidRPr="008A3337" w:rsidRDefault="00295F87" w:rsidP="005D6E13">
            <w:pPr>
              <w:numPr>
                <w:ilvl w:val="0"/>
                <w:numId w:val="294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66516D40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入</w:t>
            </w:r>
          </w:p>
        </w:tc>
        <w:tc>
          <w:tcPr>
            <w:tcW w:w="3626" w:type="pct"/>
            <w:gridSpan w:val="5"/>
          </w:tcPr>
          <w:p w14:paraId="5CD91986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上传固定</w:t>
            </w:r>
            <w:r>
              <w:rPr>
                <w:rFonts w:hint="eastAsia"/>
                <w:szCs w:val="21"/>
              </w:rPr>
              <w:t>excel</w:t>
            </w:r>
            <w:r>
              <w:rPr>
                <w:rFonts w:hint="eastAsia"/>
                <w:szCs w:val="21"/>
              </w:rPr>
              <w:t>格式的内容</w:t>
            </w:r>
          </w:p>
        </w:tc>
      </w:tr>
      <w:tr w:rsidR="00295F87" w:rsidRPr="008A3337" w14:paraId="2A9F0707" w14:textId="77777777" w:rsidTr="002454E4">
        <w:trPr>
          <w:trHeight w:val="435"/>
        </w:trPr>
        <w:tc>
          <w:tcPr>
            <w:tcW w:w="389" w:type="pct"/>
            <w:vAlign w:val="center"/>
          </w:tcPr>
          <w:p w14:paraId="2F82A969" w14:textId="77777777" w:rsidR="00295F87" w:rsidRPr="008A3337" w:rsidRDefault="00295F87" w:rsidP="005D6E13">
            <w:pPr>
              <w:numPr>
                <w:ilvl w:val="0"/>
                <w:numId w:val="294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42A9EFD2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载模板</w:t>
            </w:r>
          </w:p>
        </w:tc>
        <w:tc>
          <w:tcPr>
            <w:tcW w:w="3626" w:type="pct"/>
            <w:gridSpan w:val="5"/>
          </w:tcPr>
          <w:p w14:paraId="0C621A7E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载导入模板，确保导入清单格式正确</w:t>
            </w:r>
          </w:p>
        </w:tc>
      </w:tr>
    </w:tbl>
    <w:p w14:paraId="31DD5450" w14:textId="77777777" w:rsidR="00295F87" w:rsidRPr="008A3337" w:rsidRDefault="00295F87" w:rsidP="00295F87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lastRenderedPageBreak/>
        <w:t>第</w:t>
      </w:r>
      <w:r>
        <w:rPr>
          <w:rFonts w:hint="eastAsia"/>
          <w:b/>
          <w:sz w:val="24"/>
        </w:rPr>
        <w:t>一</w:t>
      </w:r>
      <w:r w:rsidRPr="008A3337">
        <w:rPr>
          <w:rFonts w:hint="eastAsia"/>
          <w:b/>
          <w:sz w:val="24"/>
        </w:rPr>
        <w:t>页：表</w:t>
      </w:r>
      <w:r>
        <w:rPr>
          <w:rFonts w:hint="eastAsia"/>
          <w:b/>
          <w:sz w:val="24"/>
        </w:rPr>
        <w:t>2</w:t>
      </w:r>
      <w:r w:rsidRPr="003834D9">
        <w:rPr>
          <w:rFonts w:hint="eastAsia"/>
          <w:b/>
          <w:sz w:val="24"/>
        </w:rPr>
        <w:t>【</w:t>
      </w:r>
      <w:r w:rsidRPr="008A3337">
        <w:rPr>
          <w:rFonts w:hint="eastAsia"/>
          <w:b/>
          <w:sz w:val="24"/>
        </w:rPr>
        <w:t>查询</w:t>
      </w:r>
      <w:r>
        <w:rPr>
          <w:rFonts w:hint="eastAsia"/>
          <w:b/>
          <w:sz w:val="24"/>
        </w:rPr>
        <w:t>结果</w:t>
      </w:r>
      <w:r w:rsidRPr="003834D9">
        <w:rPr>
          <w:rFonts w:hint="eastAsia"/>
          <w:b/>
          <w:sz w:val="24"/>
        </w:rPr>
        <w:t>】</w:t>
      </w:r>
      <w:r>
        <w:rPr>
          <w:rFonts w:hint="eastAsia"/>
          <w:b/>
          <w:sz w:val="24"/>
        </w:rPr>
        <w:t>页面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3"/>
        <w:gridCol w:w="1949"/>
        <w:gridCol w:w="1105"/>
        <w:gridCol w:w="890"/>
        <w:gridCol w:w="1067"/>
        <w:gridCol w:w="1067"/>
        <w:gridCol w:w="1822"/>
      </w:tblGrid>
      <w:tr w:rsidR="00295F87" w:rsidRPr="008A3337" w14:paraId="58CD6F3E" w14:textId="77777777" w:rsidTr="002454E4">
        <w:trPr>
          <w:trHeight w:val="457"/>
        </w:trPr>
        <w:tc>
          <w:tcPr>
            <w:tcW w:w="5000" w:type="pct"/>
            <w:gridSpan w:val="7"/>
          </w:tcPr>
          <w:p w14:paraId="12F84074" w14:textId="77777777" w:rsidR="00295F87" w:rsidRPr="003834D9" w:rsidRDefault="00295F87" w:rsidP="002454E4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295F87" w:rsidRPr="008A3337" w14:paraId="63426E2B" w14:textId="77777777" w:rsidTr="002454E4">
        <w:trPr>
          <w:trHeight w:val="451"/>
        </w:trPr>
        <w:tc>
          <w:tcPr>
            <w:tcW w:w="403" w:type="pct"/>
            <w:shd w:val="clear" w:color="auto" w:fill="BFBFBF"/>
            <w:vAlign w:val="center"/>
          </w:tcPr>
          <w:p w14:paraId="5C3173D7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BFBFBF"/>
            <w:vAlign w:val="center"/>
          </w:tcPr>
          <w:p w14:paraId="7035E288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5E407D08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6B097F09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665B6205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5ACC4D6E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BFBFBF"/>
            <w:vAlign w:val="center"/>
          </w:tcPr>
          <w:p w14:paraId="6AC35936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295F87" w:rsidRPr="008A3337" w14:paraId="6378DD0E" w14:textId="77777777" w:rsidTr="002454E4">
        <w:trPr>
          <w:trHeight w:val="626"/>
        </w:trPr>
        <w:tc>
          <w:tcPr>
            <w:tcW w:w="403" w:type="pct"/>
            <w:vAlign w:val="center"/>
          </w:tcPr>
          <w:p w14:paraId="068943A3" w14:textId="77777777" w:rsidR="00295F87" w:rsidRPr="008A3337" w:rsidRDefault="00295F87" w:rsidP="005D6E13">
            <w:pPr>
              <w:numPr>
                <w:ilvl w:val="0"/>
                <w:numId w:val="29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AF479CA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数据日期</w:t>
            </w:r>
          </w:p>
        </w:tc>
        <w:tc>
          <w:tcPr>
            <w:tcW w:w="643" w:type="pct"/>
            <w:vAlign w:val="center"/>
          </w:tcPr>
          <w:p w14:paraId="6FF10F59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0DE6C8CA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69B19FCF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5E4CAB67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3E587B24" w14:textId="77777777" w:rsidR="00295F87" w:rsidRPr="008A3337" w:rsidRDefault="00295F87" w:rsidP="002454E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295F87" w:rsidRPr="008A3337" w14:paraId="4E7C6C1D" w14:textId="77777777" w:rsidTr="002454E4">
        <w:trPr>
          <w:trHeight w:val="287"/>
        </w:trPr>
        <w:tc>
          <w:tcPr>
            <w:tcW w:w="403" w:type="pct"/>
            <w:vAlign w:val="center"/>
          </w:tcPr>
          <w:p w14:paraId="2EC55F25" w14:textId="77777777" w:rsidR="00295F87" w:rsidRPr="008A3337" w:rsidRDefault="00295F87" w:rsidP="005D6E13">
            <w:pPr>
              <w:numPr>
                <w:ilvl w:val="0"/>
                <w:numId w:val="29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64DFC7FC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产品名称</w:t>
            </w:r>
          </w:p>
        </w:tc>
        <w:tc>
          <w:tcPr>
            <w:tcW w:w="643" w:type="pct"/>
            <w:vAlign w:val="center"/>
          </w:tcPr>
          <w:p w14:paraId="7807FB90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654ACE87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1E1FDC5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55D1112F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508D0EC5" w14:textId="77777777" w:rsidR="00295F87" w:rsidRPr="008A3337" w:rsidRDefault="00295F87" w:rsidP="002454E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295F87" w:rsidRPr="008A3337" w14:paraId="69890BE6" w14:textId="77777777" w:rsidTr="002454E4">
        <w:trPr>
          <w:trHeight w:val="287"/>
        </w:trPr>
        <w:tc>
          <w:tcPr>
            <w:tcW w:w="403" w:type="pct"/>
            <w:vAlign w:val="center"/>
          </w:tcPr>
          <w:p w14:paraId="164C787E" w14:textId="77777777" w:rsidR="00295F87" w:rsidRPr="008A3337" w:rsidRDefault="00295F87" w:rsidP="005D6E13">
            <w:pPr>
              <w:numPr>
                <w:ilvl w:val="0"/>
                <w:numId w:val="29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EB73917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最新操作时间</w:t>
            </w:r>
          </w:p>
        </w:tc>
        <w:tc>
          <w:tcPr>
            <w:tcW w:w="643" w:type="pct"/>
            <w:vAlign w:val="center"/>
          </w:tcPr>
          <w:p w14:paraId="2615ED7E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3244AEDA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FF49DE4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3659EC40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32C92479" w14:textId="77777777" w:rsidR="00295F87" w:rsidRDefault="00295F87" w:rsidP="002454E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295F87" w:rsidRPr="008A3337" w14:paraId="319F263C" w14:textId="77777777" w:rsidTr="002454E4">
        <w:trPr>
          <w:trHeight w:val="287"/>
        </w:trPr>
        <w:tc>
          <w:tcPr>
            <w:tcW w:w="403" w:type="pct"/>
            <w:vAlign w:val="center"/>
          </w:tcPr>
          <w:p w14:paraId="499A5D82" w14:textId="77777777" w:rsidR="00295F87" w:rsidRPr="008A3337" w:rsidRDefault="00295F87" w:rsidP="005D6E13">
            <w:pPr>
              <w:numPr>
                <w:ilvl w:val="0"/>
                <w:numId w:val="29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42020DBB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入状态</w:t>
            </w:r>
          </w:p>
        </w:tc>
        <w:tc>
          <w:tcPr>
            <w:tcW w:w="643" w:type="pct"/>
            <w:vAlign w:val="center"/>
          </w:tcPr>
          <w:p w14:paraId="63D5A00A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1569890F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CBBCDBC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1BD04B23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20DF4D24" w14:textId="77777777" w:rsidR="00295F87" w:rsidRPr="008A3337" w:rsidRDefault="00295F87" w:rsidP="002454E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295F87" w:rsidRPr="008A3337" w14:paraId="6A6A5EED" w14:textId="77777777" w:rsidTr="002454E4">
        <w:trPr>
          <w:trHeight w:val="387"/>
        </w:trPr>
        <w:tc>
          <w:tcPr>
            <w:tcW w:w="403" w:type="pct"/>
            <w:vAlign w:val="center"/>
          </w:tcPr>
          <w:p w14:paraId="418AA290" w14:textId="77777777" w:rsidR="00295F87" w:rsidRPr="008A3337" w:rsidRDefault="00295F87" w:rsidP="005D6E13">
            <w:pPr>
              <w:numPr>
                <w:ilvl w:val="0"/>
                <w:numId w:val="29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E8B5530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入模板</w:t>
            </w:r>
          </w:p>
        </w:tc>
        <w:tc>
          <w:tcPr>
            <w:tcW w:w="643" w:type="pct"/>
            <w:vAlign w:val="center"/>
          </w:tcPr>
          <w:p w14:paraId="424FFB56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1169F779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29479FA5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3BC449BE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744DDED4" w14:textId="77777777" w:rsidR="00295F87" w:rsidRPr="008A3337" w:rsidRDefault="00295F87" w:rsidP="002454E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295F87" w:rsidRPr="008A3337" w14:paraId="6373E8B8" w14:textId="77777777" w:rsidTr="002454E4">
        <w:trPr>
          <w:trHeight w:val="387"/>
        </w:trPr>
        <w:tc>
          <w:tcPr>
            <w:tcW w:w="403" w:type="pct"/>
            <w:vAlign w:val="center"/>
          </w:tcPr>
          <w:p w14:paraId="0DC8AA4E" w14:textId="77777777" w:rsidR="00295F87" w:rsidRPr="008A3337" w:rsidRDefault="00295F87" w:rsidP="005D6E13">
            <w:pPr>
              <w:numPr>
                <w:ilvl w:val="0"/>
                <w:numId w:val="29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663A1DA4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</w:t>
            </w:r>
          </w:p>
        </w:tc>
        <w:tc>
          <w:tcPr>
            <w:tcW w:w="643" w:type="pct"/>
            <w:vAlign w:val="center"/>
          </w:tcPr>
          <w:p w14:paraId="5E901C54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599BB71A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45CC5290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4A882A4A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64CB39C3" w14:textId="77777777" w:rsidR="00295F87" w:rsidRPr="008A3337" w:rsidRDefault="00295F87" w:rsidP="002454E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载文件、重新上传</w:t>
            </w:r>
          </w:p>
        </w:tc>
      </w:tr>
      <w:tr w:rsidR="00295F87" w:rsidRPr="008A3337" w14:paraId="1EF1D546" w14:textId="77777777" w:rsidTr="002454E4">
        <w:trPr>
          <w:trHeight w:val="387"/>
        </w:trPr>
        <w:tc>
          <w:tcPr>
            <w:tcW w:w="403" w:type="pct"/>
            <w:vAlign w:val="center"/>
          </w:tcPr>
          <w:p w14:paraId="70B3D6D9" w14:textId="77777777" w:rsidR="00295F87" w:rsidRPr="008A3337" w:rsidRDefault="00295F87" w:rsidP="005D6E13">
            <w:pPr>
              <w:numPr>
                <w:ilvl w:val="0"/>
                <w:numId w:val="29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E463446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</w:p>
        </w:tc>
        <w:tc>
          <w:tcPr>
            <w:tcW w:w="643" w:type="pct"/>
            <w:vAlign w:val="center"/>
          </w:tcPr>
          <w:p w14:paraId="26503B92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6F0A1738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7129AE9C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671C8CD5" w14:textId="77777777" w:rsidR="00295F87" w:rsidRDefault="00295F87" w:rsidP="002454E4">
            <w:pPr>
              <w:jc w:val="center"/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4D53B273" w14:textId="77777777" w:rsidR="00295F87" w:rsidRPr="008A3337" w:rsidRDefault="00295F87" w:rsidP="002454E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</w:tbl>
    <w:p w14:paraId="3E8F9CB2" w14:textId="77777777" w:rsidR="00295F87" w:rsidRPr="008A3337" w:rsidRDefault="00295F87" w:rsidP="00295F87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</w:t>
      </w:r>
      <w:r>
        <w:rPr>
          <w:rFonts w:hint="eastAsia"/>
          <w:b/>
          <w:sz w:val="24"/>
        </w:rPr>
        <w:t>二</w:t>
      </w:r>
      <w:r w:rsidRPr="008A3337">
        <w:rPr>
          <w:rFonts w:hint="eastAsia"/>
          <w:b/>
          <w:sz w:val="24"/>
        </w:rPr>
        <w:t>页：</w:t>
      </w:r>
      <w:r>
        <w:rPr>
          <w:rFonts w:hint="eastAsia"/>
          <w:b/>
          <w:sz w:val="24"/>
        </w:rPr>
        <w:t>养老金资产配置导入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24"/>
        <w:gridCol w:w="1669"/>
        <w:gridCol w:w="280"/>
        <w:gridCol w:w="1105"/>
        <w:gridCol w:w="890"/>
        <w:gridCol w:w="1067"/>
        <w:gridCol w:w="1067"/>
        <w:gridCol w:w="1822"/>
      </w:tblGrid>
      <w:tr w:rsidR="00295F87" w:rsidRPr="008A3337" w14:paraId="5EF9F449" w14:textId="77777777" w:rsidTr="002454E4">
        <w:trPr>
          <w:trHeight w:val="457"/>
        </w:trPr>
        <w:tc>
          <w:tcPr>
            <w:tcW w:w="5000" w:type="pct"/>
            <w:gridSpan w:val="9"/>
          </w:tcPr>
          <w:p w14:paraId="267B3055" w14:textId="77777777" w:rsidR="00295F87" w:rsidRPr="003834D9" w:rsidRDefault="00295F87" w:rsidP="002454E4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295F87" w:rsidRPr="008A3337" w14:paraId="53A76C07" w14:textId="77777777" w:rsidTr="002454E4">
        <w:trPr>
          <w:trHeight w:val="451"/>
        </w:trPr>
        <w:tc>
          <w:tcPr>
            <w:tcW w:w="403" w:type="pct"/>
            <w:gridSpan w:val="2"/>
            <w:shd w:val="clear" w:color="auto" w:fill="BFBFBF"/>
            <w:vAlign w:val="center"/>
          </w:tcPr>
          <w:p w14:paraId="361D7255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gridSpan w:val="2"/>
            <w:shd w:val="clear" w:color="auto" w:fill="BFBFBF"/>
            <w:vAlign w:val="center"/>
          </w:tcPr>
          <w:p w14:paraId="22B7EA3E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04A20B51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5798DE24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1E8F025E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6F5A8A37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BFBFBF"/>
            <w:vAlign w:val="center"/>
          </w:tcPr>
          <w:p w14:paraId="7F75576A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295F87" w:rsidRPr="008A3337" w14:paraId="70243885" w14:textId="77777777" w:rsidTr="002454E4">
        <w:trPr>
          <w:trHeight w:val="626"/>
        </w:trPr>
        <w:tc>
          <w:tcPr>
            <w:tcW w:w="403" w:type="pct"/>
            <w:gridSpan w:val="2"/>
            <w:vAlign w:val="center"/>
          </w:tcPr>
          <w:p w14:paraId="58E81F62" w14:textId="77777777" w:rsidR="00295F87" w:rsidRPr="008A3337" w:rsidRDefault="00295F87" w:rsidP="005D6E13">
            <w:pPr>
              <w:numPr>
                <w:ilvl w:val="0"/>
                <w:numId w:val="29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gridSpan w:val="2"/>
            <w:vAlign w:val="center"/>
          </w:tcPr>
          <w:p w14:paraId="5C08E072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数据日期</w:t>
            </w:r>
          </w:p>
        </w:tc>
        <w:tc>
          <w:tcPr>
            <w:tcW w:w="643" w:type="pct"/>
            <w:vAlign w:val="center"/>
          </w:tcPr>
          <w:p w14:paraId="5B975A31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518" w:type="pct"/>
            <w:vAlign w:val="center"/>
          </w:tcPr>
          <w:p w14:paraId="586BEF67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历控件</w:t>
            </w:r>
          </w:p>
        </w:tc>
        <w:tc>
          <w:tcPr>
            <w:tcW w:w="621" w:type="pct"/>
          </w:tcPr>
          <w:p w14:paraId="3FCC27F2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16254D7A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060" w:type="pct"/>
            <w:vAlign w:val="center"/>
          </w:tcPr>
          <w:p w14:paraId="3019FDA4" w14:textId="77777777" w:rsidR="00295F87" w:rsidRPr="008A3337" w:rsidRDefault="00295F87" w:rsidP="002454E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295F87" w:rsidRPr="008A3337" w14:paraId="204FDC6A" w14:textId="77777777" w:rsidTr="002454E4">
        <w:trPr>
          <w:trHeight w:val="287"/>
        </w:trPr>
        <w:tc>
          <w:tcPr>
            <w:tcW w:w="403" w:type="pct"/>
            <w:gridSpan w:val="2"/>
            <w:vAlign w:val="center"/>
          </w:tcPr>
          <w:p w14:paraId="38992C25" w14:textId="77777777" w:rsidR="00295F87" w:rsidRPr="008A3337" w:rsidRDefault="00295F87" w:rsidP="005D6E13">
            <w:pPr>
              <w:numPr>
                <w:ilvl w:val="0"/>
                <w:numId w:val="29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gridSpan w:val="2"/>
            <w:vAlign w:val="center"/>
          </w:tcPr>
          <w:p w14:paraId="673F5B95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入模板</w:t>
            </w:r>
          </w:p>
        </w:tc>
        <w:tc>
          <w:tcPr>
            <w:tcW w:w="643" w:type="pct"/>
            <w:vAlign w:val="center"/>
          </w:tcPr>
          <w:p w14:paraId="04A962A9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518" w:type="pct"/>
            <w:vAlign w:val="center"/>
          </w:tcPr>
          <w:p w14:paraId="713AA6B6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框</w:t>
            </w:r>
          </w:p>
        </w:tc>
        <w:tc>
          <w:tcPr>
            <w:tcW w:w="621" w:type="pct"/>
          </w:tcPr>
          <w:p w14:paraId="721A9298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0076C271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060" w:type="pct"/>
            <w:vAlign w:val="center"/>
          </w:tcPr>
          <w:p w14:paraId="670E07D8" w14:textId="77777777" w:rsidR="00295F87" w:rsidRPr="008A3337" w:rsidRDefault="00295F87" w:rsidP="002454E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选项：人社部模板、标准模板、大类持仓模板；默认人社部模板</w:t>
            </w:r>
          </w:p>
        </w:tc>
      </w:tr>
      <w:tr w:rsidR="00295F87" w:rsidRPr="003834D9" w14:paraId="2A73967D" w14:textId="77777777" w:rsidTr="002454E4">
        <w:trPr>
          <w:trHeight w:val="410"/>
        </w:trPr>
        <w:tc>
          <w:tcPr>
            <w:tcW w:w="5000" w:type="pct"/>
            <w:gridSpan w:val="9"/>
          </w:tcPr>
          <w:p w14:paraId="32C77F83" w14:textId="77777777" w:rsidR="00295F87" w:rsidRPr="003834D9" w:rsidRDefault="00295F87" w:rsidP="002454E4">
            <w:pPr>
              <w:spacing w:line="360" w:lineRule="auto"/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按钮</w:t>
            </w:r>
          </w:p>
        </w:tc>
      </w:tr>
      <w:tr w:rsidR="00295F87" w:rsidRPr="008A3337" w14:paraId="639DBB63" w14:textId="77777777" w:rsidTr="002454E4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2F610158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gridSpan w:val="2"/>
            <w:shd w:val="clear" w:color="auto" w:fill="BFBFBF"/>
            <w:vAlign w:val="center"/>
          </w:tcPr>
          <w:p w14:paraId="377D4ED5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626" w:type="pct"/>
            <w:gridSpan w:val="6"/>
            <w:shd w:val="clear" w:color="auto" w:fill="BFBFBF"/>
          </w:tcPr>
          <w:p w14:paraId="5D460E41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295F87" w:rsidRPr="008A3337" w14:paraId="7E351108" w14:textId="77777777" w:rsidTr="002454E4">
        <w:trPr>
          <w:trHeight w:val="435"/>
        </w:trPr>
        <w:tc>
          <w:tcPr>
            <w:tcW w:w="389" w:type="pct"/>
            <w:vAlign w:val="center"/>
          </w:tcPr>
          <w:p w14:paraId="352AB4C2" w14:textId="77777777" w:rsidR="00295F87" w:rsidRPr="008A3337" w:rsidRDefault="00295F87" w:rsidP="005D6E13">
            <w:pPr>
              <w:numPr>
                <w:ilvl w:val="0"/>
                <w:numId w:val="297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gridSpan w:val="2"/>
            <w:vAlign w:val="center"/>
          </w:tcPr>
          <w:p w14:paraId="4265509E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数据文件</w:t>
            </w:r>
          </w:p>
        </w:tc>
        <w:tc>
          <w:tcPr>
            <w:tcW w:w="3626" w:type="pct"/>
            <w:gridSpan w:val="6"/>
          </w:tcPr>
          <w:p w14:paraId="43D28495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上传文件</w:t>
            </w:r>
          </w:p>
        </w:tc>
      </w:tr>
      <w:tr w:rsidR="00295F87" w14:paraId="2B61B0ED" w14:textId="77777777" w:rsidTr="002454E4">
        <w:trPr>
          <w:trHeight w:val="435"/>
        </w:trPr>
        <w:tc>
          <w:tcPr>
            <w:tcW w:w="389" w:type="pct"/>
            <w:vAlign w:val="center"/>
          </w:tcPr>
          <w:p w14:paraId="54DB55FE" w14:textId="77777777" w:rsidR="00295F87" w:rsidRPr="008A3337" w:rsidRDefault="00295F87" w:rsidP="005D6E13">
            <w:pPr>
              <w:numPr>
                <w:ilvl w:val="0"/>
                <w:numId w:val="297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gridSpan w:val="2"/>
            <w:vAlign w:val="center"/>
          </w:tcPr>
          <w:p w14:paraId="7D7ED54D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确定导入</w:t>
            </w:r>
          </w:p>
        </w:tc>
        <w:tc>
          <w:tcPr>
            <w:tcW w:w="3626" w:type="pct"/>
            <w:gridSpan w:val="6"/>
          </w:tcPr>
          <w:p w14:paraId="05C9D79F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将上传的文件导入到系统中</w:t>
            </w:r>
          </w:p>
        </w:tc>
      </w:tr>
    </w:tbl>
    <w:p w14:paraId="5DCD367C" w14:textId="77777777" w:rsidR="00295F87" w:rsidRPr="00C333A6" w:rsidRDefault="00295F87" w:rsidP="00295F87">
      <w:pPr>
        <w:spacing w:beforeLines="50" w:before="156" w:afterLines="50" w:after="156"/>
        <w:rPr>
          <w:b/>
          <w:sz w:val="24"/>
        </w:rPr>
      </w:pPr>
    </w:p>
    <w:p w14:paraId="24B00A57" w14:textId="77777777" w:rsidR="00295F87" w:rsidRDefault="00295F87" w:rsidP="005D6E13">
      <w:pPr>
        <w:numPr>
          <w:ilvl w:val="0"/>
          <w:numId w:val="292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业务规则</w:t>
      </w:r>
    </w:p>
    <w:p w14:paraId="10897689" w14:textId="77777777" w:rsidR="00295F87" w:rsidRDefault="00295F87" w:rsidP="005D6E13">
      <w:pPr>
        <w:numPr>
          <w:ilvl w:val="0"/>
          <w:numId w:val="298"/>
        </w:numPr>
        <w:spacing w:beforeLines="50" w:before="156" w:afterLines="50" w:after="156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导入的养老金资产配置信息，将会与系统中的养老金产品匹配，匹配不成功的将导入失败。</w:t>
      </w:r>
    </w:p>
    <w:p w14:paraId="049531D3" w14:textId="77777777" w:rsidR="00295F87" w:rsidRDefault="00295F87" w:rsidP="005D6E13">
      <w:pPr>
        <w:numPr>
          <w:ilvl w:val="0"/>
          <w:numId w:val="298"/>
        </w:numPr>
        <w:spacing w:beforeLines="50" w:before="156" w:afterLines="50" w:after="156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导入的养老金产品资产配置信息，在“单一计划投资分析查询”的计划详情体现在“资产配置穿透”下钻表中和“资产配置穿透走势图”中，对应底层资产为“其他”。</w:t>
      </w:r>
    </w:p>
    <w:p w14:paraId="6AA52D23" w14:textId="77777777" w:rsidR="00295F87" w:rsidRDefault="00295F87" w:rsidP="005D6E13">
      <w:pPr>
        <w:numPr>
          <w:ilvl w:val="0"/>
          <w:numId w:val="298"/>
        </w:numPr>
        <w:spacing w:beforeLines="50" w:before="156" w:afterLines="50" w:after="156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lastRenderedPageBreak/>
        <w:t>在养老金产品信息查询中，可查询到对应养老金最近一次上传的资产配置信息。</w:t>
      </w:r>
    </w:p>
    <w:p w14:paraId="5DC18E7A" w14:textId="77777777" w:rsidR="00295F87" w:rsidRPr="00C008B3" w:rsidRDefault="00295F87" w:rsidP="005D6E13">
      <w:pPr>
        <w:numPr>
          <w:ilvl w:val="0"/>
          <w:numId w:val="298"/>
        </w:numPr>
        <w:spacing w:beforeLines="50" w:before="156" w:afterLines="50" w:after="156"/>
        <w:rPr>
          <w:rFonts w:ascii="宋体" w:hAnsi="宋体"/>
          <w:szCs w:val="21"/>
        </w:rPr>
      </w:pPr>
      <w:r w:rsidRPr="00C008B3">
        <w:rPr>
          <w:rFonts w:ascii="宋体" w:hAnsi="宋体" w:hint="eastAsia"/>
          <w:szCs w:val="21"/>
        </w:rPr>
        <w:t>（资产配置下钻表市值/占比*模板中资产类别占比）+资产配置下钻表数据。注意：资产配置下钻表某资产类别下包含导入的养老金产品，需减去养老金产品的市值。</w:t>
      </w:r>
    </w:p>
    <w:p w14:paraId="6583B456" w14:textId="77777777" w:rsidR="00295F87" w:rsidRPr="00C008B3" w:rsidRDefault="00295F87" w:rsidP="005D6E13">
      <w:pPr>
        <w:numPr>
          <w:ilvl w:val="0"/>
          <w:numId w:val="298"/>
        </w:numPr>
        <w:spacing w:beforeLines="50" w:before="156" w:afterLines="50" w:after="156"/>
        <w:rPr>
          <w:rFonts w:ascii="宋体" w:hAnsi="宋体"/>
          <w:szCs w:val="21"/>
        </w:rPr>
      </w:pPr>
      <w:r w:rsidRPr="00C008B3">
        <w:rPr>
          <w:rFonts w:ascii="宋体" w:hAnsi="宋体" w:hint="eastAsia"/>
          <w:szCs w:val="21"/>
        </w:rPr>
        <w:t>（资产配置下钻表市值/占比*国寿养老金产品的资产类别占比）+资产配置下钻表数据。注意：资产配置下钻表某资产类别下包含导入的养老金产品，需减去养老金产品的市值。</w:t>
      </w:r>
    </w:p>
    <w:p w14:paraId="08AA352A" w14:textId="77777777" w:rsidR="00295F87" w:rsidRDefault="00295F87" w:rsidP="005D6E13">
      <w:pPr>
        <w:numPr>
          <w:ilvl w:val="0"/>
          <w:numId w:val="292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noProof/>
          <w:sz w:val="24"/>
        </w:rPr>
        <mc:AlternateContent>
          <mc:Choice Requires="wpg">
            <w:drawing>
              <wp:anchor distT="0" distB="0" distL="114300" distR="114300" simplePos="0" relativeHeight="251686912" behindDoc="0" locked="0" layoutInCell="1" allowOverlap="1" wp14:anchorId="04C651A5" wp14:editId="7AD11641">
                <wp:simplePos x="0" y="0"/>
                <wp:positionH relativeFrom="column">
                  <wp:posOffset>447261</wp:posOffset>
                </wp:positionH>
                <wp:positionV relativeFrom="paragraph">
                  <wp:posOffset>341023</wp:posOffset>
                </wp:positionV>
                <wp:extent cx="4309110" cy="3268096"/>
                <wp:effectExtent l="0" t="0" r="0" b="8890"/>
                <wp:wrapTopAndBottom/>
                <wp:docPr id="107" name="组合 10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309110" cy="3268096"/>
                          <a:chOff x="0" y="0"/>
                          <a:chExt cx="4309110" cy="3268096"/>
                        </a:xfrm>
                      </wpg:grpSpPr>
                      <pic:pic xmlns:pic="http://schemas.openxmlformats.org/drawingml/2006/picture">
                        <pic:nvPicPr>
                          <pic:cNvPr id="88" name="图片 88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9110" cy="1876425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89" name="图片 89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930302" y="1685676"/>
                            <a:ext cx="2750820" cy="1582420"/>
                          </a:xfrm>
                          <a:prstGeom prst="rect">
                            <a:avLst/>
                          </a:prstGeom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w14:anchorId="0D77AA5D" id="组合 107" o:spid="_x0000_s1026" style="position:absolute;left:0;text-align:left;margin-left:35.2pt;margin-top:26.85pt;width:339.3pt;height:257.35pt;z-index:251686912" coordsize="43091,3268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图片 88" o:spid="_x0000_s1027" type="#_x0000_t75" style="position:absolute;width:43091;height:1876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">
                  <v:imagedata r:id="rId18" o:title=""/>
                </v:shape>
                <v:shape id="图片 89" o:spid="_x0000_s1028" type="#_x0000_t75" style="position:absolute;left:9303;top:16856;width:27508;height:1582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">
                  <v:imagedata r:id="rId19" o:title=""/>
                </v:shape>
                <w10:wrap type="topAndBottom"/>
              </v:group>
            </w:pict>
          </mc:Fallback>
        </mc:AlternateContent>
      </w:r>
      <w:r>
        <w:rPr>
          <w:rFonts w:hint="eastAsia"/>
          <w:b/>
          <w:sz w:val="24"/>
        </w:rPr>
        <w:t>主要静态页面</w:t>
      </w:r>
    </w:p>
    <w:p w14:paraId="2C04930A" w14:textId="77777777" w:rsidR="00295F87" w:rsidRDefault="00295F87" w:rsidP="00295F87">
      <w:pPr>
        <w:pStyle w:val="2"/>
        <w:ind w:right="210"/>
      </w:pPr>
      <w:bookmarkStart w:id="11" w:name="_Toc531699869"/>
      <w:r>
        <w:rPr>
          <w:rFonts w:hint="eastAsia"/>
        </w:rPr>
        <w:t>单一计划投资分析查询（养老金穿透）</w:t>
      </w:r>
      <w:bookmarkEnd w:id="11"/>
    </w:p>
    <w:p w14:paraId="4689B276" w14:textId="77777777" w:rsidR="00295F87" w:rsidRPr="000715C7" w:rsidRDefault="00295F87" w:rsidP="005D6E13">
      <w:pPr>
        <w:numPr>
          <w:ilvl w:val="0"/>
          <w:numId w:val="353"/>
        </w:numPr>
        <w:spacing w:beforeLines="50" w:before="156" w:afterLines="50" w:after="156"/>
        <w:rPr>
          <w:b/>
          <w:sz w:val="24"/>
        </w:rPr>
      </w:pPr>
      <w:r w:rsidRPr="000715C7">
        <w:rPr>
          <w:rFonts w:hint="eastAsia"/>
          <w:b/>
          <w:sz w:val="24"/>
        </w:rPr>
        <w:t>功能描述</w:t>
      </w:r>
    </w:p>
    <w:p w14:paraId="2B902BD0" w14:textId="77777777" w:rsidR="00295F87" w:rsidRPr="00200B91" w:rsidRDefault="00295F87" w:rsidP="00295F87">
      <w:pPr>
        <w:spacing w:beforeLines="50" w:before="156" w:afterLines="50" w:after="156" w:line="276" w:lineRule="auto"/>
        <w:ind w:firstLineChars="200" w:firstLine="420"/>
      </w:pPr>
      <w:r>
        <w:rPr>
          <w:rFonts w:hint="eastAsia"/>
        </w:rPr>
        <w:t>养老金产品资产配置导入后，对于配有该养老金产品的计划，计划详情增加“资产配置穿透”和“资产配置穿透走势图”两个页签。</w:t>
      </w:r>
    </w:p>
    <w:p w14:paraId="54EDA753" w14:textId="77777777" w:rsidR="00295F87" w:rsidRPr="000715C7" w:rsidRDefault="00295F87" w:rsidP="005D6E13">
      <w:pPr>
        <w:numPr>
          <w:ilvl w:val="0"/>
          <w:numId w:val="353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功能</w:t>
      </w:r>
      <w:r w:rsidRPr="000715C7">
        <w:rPr>
          <w:rFonts w:hint="eastAsia"/>
          <w:b/>
          <w:sz w:val="24"/>
        </w:rPr>
        <w:t>权限</w:t>
      </w:r>
    </w:p>
    <w:p w14:paraId="3C38F00C" w14:textId="77777777" w:rsidR="00295F87" w:rsidRDefault="00295F87" w:rsidP="00295F87">
      <w:pPr>
        <w:spacing w:beforeLines="50" w:before="156" w:afterLines="50" w:after="156" w:line="276" w:lineRule="auto"/>
        <w:ind w:firstLineChars="200" w:firstLine="420"/>
      </w:pPr>
      <w:r w:rsidRPr="002A6C7E">
        <w:rPr>
          <w:rFonts w:hint="eastAsia"/>
        </w:rPr>
        <w:t>角色权限</w:t>
      </w:r>
    </w:p>
    <w:p w14:paraId="6F5DCE7A" w14:textId="77777777" w:rsidR="00295F87" w:rsidRDefault="00295F87" w:rsidP="005D6E13">
      <w:pPr>
        <w:numPr>
          <w:ilvl w:val="0"/>
          <w:numId w:val="353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页面要素</w:t>
      </w:r>
    </w:p>
    <w:p w14:paraId="7CC72184" w14:textId="77777777" w:rsidR="00295F87" w:rsidRDefault="00295F87" w:rsidP="00295F87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>
        <w:rPr>
          <w:rFonts w:hint="eastAsia"/>
          <w:b/>
          <w:sz w:val="24"/>
        </w:rPr>
        <w:t>计划详情页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1693"/>
        <w:gridCol w:w="1035"/>
        <w:gridCol w:w="1064"/>
        <w:gridCol w:w="1029"/>
        <w:gridCol w:w="1029"/>
        <w:gridCol w:w="2074"/>
      </w:tblGrid>
      <w:tr w:rsidR="00295F87" w:rsidRPr="003834D9" w14:paraId="6EB1DDA8" w14:textId="77777777" w:rsidTr="002454E4">
        <w:trPr>
          <w:trHeight w:val="457"/>
        </w:trPr>
        <w:tc>
          <w:tcPr>
            <w:tcW w:w="5000" w:type="pct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DC740" w14:textId="77777777" w:rsidR="00295F87" w:rsidRPr="003834D9" w:rsidRDefault="00295F87" w:rsidP="002454E4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查询条件</w:t>
            </w:r>
          </w:p>
        </w:tc>
      </w:tr>
      <w:tr w:rsidR="00295F87" w:rsidRPr="008A3337" w14:paraId="183B0966" w14:textId="77777777" w:rsidTr="002454E4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3891562A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3AA364E5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BFBFBF"/>
            <w:vAlign w:val="center"/>
          </w:tcPr>
          <w:p w14:paraId="296284A7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</w:t>
            </w:r>
            <w:r w:rsidRPr="008A3337">
              <w:rPr>
                <w:rFonts w:hint="eastAsia"/>
                <w:b/>
                <w:szCs w:val="21"/>
              </w:rPr>
              <w:lastRenderedPageBreak/>
              <w:t>出</w:t>
            </w:r>
          </w:p>
        </w:tc>
        <w:tc>
          <w:tcPr>
            <w:tcW w:w="619" w:type="pct"/>
            <w:shd w:val="clear" w:color="auto" w:fill="BFBFBF"/>
            <w:vAlign w:val="center"/>
          </w:tcPr>
          <w:p w14:paraId="4387BDE1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lastRenderedPageBreak/>
              <w:t>类型</w:t>
            </w:r>
          </w:p>
        </w:tc>
        <w:tc>
          <w:tcPr>
            <w:tcW w:w="599" w:type="pct"/>
            <w:shd w:val="clear" w:color="auto" w:fill="BFBFBF"/>
          </w:tcPr>
          <w:p w14:paraId="498C37F4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</w:t>
            </w:r>
            <w:r>
              <w:rPr>
                <w:rFonts w:hint="eastAsia"/>
                <w:b/>
                <w:szCs w:val="21"/>
              </w:rPr>
              <w:lastRenderedPageBreak/>
              <w:t>度</w:t>
            </w:r>
          </w:p>
        </w:tc>
        <w:tc>
          <w:tcPr>
            <w:tcW w:w="599" w:type="pct"/>
            <w:shd w:val="clear" w:color="auto" w:fill="BFBFBF"/>
            <w:vAlign w:val="center"/>
          </w:tcPr>
          <w:p w14:paraId="234B75F7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lastRenderedPageBreak/>
              <w:t>是否必</w:t>
            </w:r>
            <w:r w:rsidRPr="008A3337">
              <w:rPr>
                <w:rFonts w:hint="eastAsia"/>
                <w:b/>
                <w:szCs w:val="21"/>
              </w:rPr>
              <w:lastRenderedPageBreak/>
              <w:t>输</w:t>
            </w:r>
          </w:p>
        </w:tc>
        <w:tc>
          <w:tcPr>
            <w:tcW w:w="1207" w:type="pct"/>
            <w:shd w:val="clear" w:color="auto" w:fill="BFBFBF"/>
            <w:vAlign w:val="center"/>
          </w:tcPr>
          <w:p w14:paraId="20F954E8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lastRenderedPageBreak/>
              <w:t>备注</w:t>
            </w:r>
          </w:p>
        </w:tc>
      </w:tr>
      <w:tr w:rsidR="00295F87" w14:paraId="5350B73F" w14:textId="77777777" w:rsidTr="002454E4">
        <w:trPr>
          <w:trHeight w:val="567"/>
        </w:trPr>
        <w:tc>
          <w:tcPr>
            <w:tcW w:w="389" w:type="pct"/>
            <w:vAlign w:val="center"/>
          </w:tcPr>
          <w:p w14:paraId="2BE43B9D" w14:textId="77777777" w:rsidR="00295F87" w:rsidRPr="008A3337" w:rsidRDefault="00295F87" w:rsidP="005D6E13">
            <w:pPr>
              <w:numPr>
                <w:ilvl w:val="0"/>
                <w:numId w:val="35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6DCFBA4B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时间区间</w:t>
            </w:r>
          </w:p>
        </w:tc>
        <w:tc>
          <w:tcPr>
            <w:tcW w:w="602" w:type="pct"/>
            <w:vAlign w:val="center"/>
          </w:tcPr>
          <w:p w14:paraId="552ABB4B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63600363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历控件</w:t>
            </w:r>
          </w:p>
        </w:tc>
        <w:tc>
          <w:tcPr>
            <w:tcW w:w="599" w:type="pct"/>
          </w:tcPr>
          <w:p w14:paraId="756ED051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373AAE16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613542CE" w14:textId="77777777" w:rsidR="00295F87" w:rsidRDefault="00295F87" w:rsidP="002454E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默认近一个月</w:t>
            </w:r>
          </w:p>
        </w:tc>
      </w:tr>
      <w:tr w:rsidR="00295F87" w:rsidRPr="008A3337" w14:paraId="4AF4CB09" w14:textId="77777777" w:rsidTr="002454E4">
        <w:trPr>
          <w:trHeight w:val="410"/>
        </w:trPr>
        <w:tc>
          <w:tcPr>
            <w:tcW w:w="5000" w:type="pct"/>
            <w:gridSpan w:val="7"/>
          </w:tcPr>
          <w:p w14:paraId="5A92C0A1" w14:textId="77777777" w:rsidR="00295F87" w:rsidRPr="003834D9" w:rsidRDefault="00295F87" w:rsidP="002454E4">
            <w:pPr>
              <w:spacing w:line="360" w:lineRule="auto"/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按钮</w:t>
            </w:r>
          </w:p>
        </w:tc>
      </w:tr>
      <w:tr w:rsidR="00295F87" w:rsidRPr="008A3337" w14:paraId="63B3D48F" w14:textId="77777777" w:rsidTr="002454E4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2C1DFD59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158D1A73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626" w:type="pct"/>
            <w:gridSpan w:val="5"/>
            <w:shd w:val="clear" w:color="auto" w:fill="BFBFBF"/>
          </w:tcPr>
          <w:p w14:paraId="613C5C75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295F87" w:rsidRPr="008A3337" w14:paraId="3B4B002B" w14:textId="77777777" w:rsidTr="002454E4">
        <w:trPr>
          <w:trHeight w:val="435"/>
        </w:trPr>
        <w:tc>
          <w:tcPr>
            <w:tcW w:w="389" w:type="pct"/>
            <w:vAlign w:val="center"/>
          </w:tcPr>
          <w:p w14:paraId="04EE6CE9" w14:textId="77777777" w:rsidR="00295F87" w:rsidRPr="008A3337" w:rsidRDefault="00295F87" w:rsidP="002454E4">
            <w:pPr>
              <w:numPr>
                <w:ilvl w:val="0"/>
                <w:numId w:val="6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49D4DCE4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</w:t>
            </w:r>
          </w:p>
        </w:tc>
        <w:tc>
          <w:tcPr>
            <w:tcW w:w="3626" w:type="pct"/>
            <w:gridSpan w:val="5"/>
          </w:tcPr>
          <w:p w14:paraId="062B0427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295F87" w:rsidRPr="008A3337" w14:paraId="22F04AFD" w14:textId="77777777" w:rsidTr="002454E4">
        <w:trPr>
          <w:trHeight w:val="435"/>
        </w:trPr>
        <w:tc>
          <w:tcPr>
            <w:tcW w:w="389" w:type="pct"/>
            <w:vAlign w:val="center"/>
          </w:tcPr>
          <w:p w14:paraId="47524DB5" w14:textId="77777777" w:rsidR="00295F87" w:rsidRPr="008A3337" w:rsidRDefault="00295F87" w:rsidP="002454E4">
            <w:pPr>
              <w:numPr>
                <w:ilvl w:val="0"/>
                <w:numId w:val="6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3B7BFBA9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重置</w:t>
            </w:r>
          </w:p>
        </w:tc>
        <w:tc>
          <w:tcPr>
            <w:tcW w:w="3626" w:type="pct"/>
            <w:gridSpan w:val="5"/>
          </w:tcPr>
          <w:p w14:paraId="1E72533F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将查询条件恢复为默认状态（并非清空）</w:t>
            </w:r>
          </w:p>
        </w:tc>
      </w:tr>
      <w:tr w:rsidR="00295F87" w:rsidRPr="008A3337" w14:paraId="05D00BC8" w14:textId="77777777" w:rsidTr="002454E4">
        <w:trPr>
          <w:trHeight w:val="435"/>
        </w:trPr>
        <w:tc>
          <w:tcPr>
            <w:tcW w:w="389" w:type="pct"/>
            <w:vAlign w:val="center"/>
          </w:tcPr>
          <w:p w14:paraId="7779A11A" w14:textId="77777777" w:rsidR="00295F87" w:rsidRPr="008A3337" w:rsidRDefault="00295F87" w:rsidP="002454E4">
            <w:pPr>
              <w:numPr>
                <w:ilvl w:val="0"/>
                <w:numId w:val="6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10265071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出</w:t>
            </w:r>
          </w:p>
        </w:tc>
        <w:tc>
          <w:tcPr>
            <w:tcW w:w="3626" w:type="pct"/>
            <w:gridSpan w:val="5"/>
          </w:tcPr>
          <w:p w14:paraId="28E8CB68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出查询结果列表</w:t>
            </w:r>
          </w:p>
        </w:tc>
      </w:tr>
    </w:tbl>
    <w:p w14:paraId="1960B793" w14:textId="77777777" w:rsidR="00295F87" w:rsidRDefault="00295F87" w:rsidP="00295F87">
      <w:pPr>
        <w:spacing w:beforeLines="50" w:before="156" w:afterLines="50" w:after="156"/>
        <w:jc w:val="left"/>
        <w:rPr>
          <w:b/>
          <w:sz w:val="24"/>
        </w:rPr>
      </w:pPr>
      <w:r>
        <w:rPr>
          <w:rFonts w:hint="eastAsia"/>
          <w:b/>
          <w:sz w:val="24"/>
        </w:rPr>
        <w:t>页签：资产配置穿透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1693"/>
        <w:gridCol w:w="1035"/>
        <w:gridCol w:w="1064"/>
        <w:gridCol w:w="1029"/>
        <w:gridCol w:w="1029"/>
        <w:gridCol w:w="2074"/>
      </w:tblGrid>
      <w:tr w:rsidR="00295F87" w:rsidRPr="003834D9" w14:paraId="7B19AE6A" w14:textId="77777777" w:rsidTr="002454E4">
        <w:trPr>
          <w:trHeight w:val="457"/>
        </w:trPr>
        <w:tc>
          <w:tcPr>
            <w:tcW w:w="5000" w:type="pct"/>
            <w:gridSpan w:val="7"/>
          </w:tcPr>
          <w:p w14:paraId="2E6F338F" w14:textId="77777777" w:rsidR="00295F87" w:rsidRPr="003834D9" w:rsidRDefault="00295F87" w:rsidP="002454E4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组合资产配置下钻表</w:t>
            </w:r>
          </w:p>
        </w:tc>
      </w:tr>
      <w:tr w:rsidR="00295F87" w:rsidRPr="008A3337" w14:paraId="5362D8FB" w14:textId="77777777" w:rsidTr="002454E4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234524ED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2EA65ADC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BFBFBF"/>
            <w:vAlign w:val="center"/>
          </w:tcPr>
          <w:p w14:paraId="3EF87DB1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619" w:type="pct"/>
            <w:shd w:val="clear" w:color="auto" w:fill="BFBFBF"/>
            <w:vAlign w:val="center"/>
          </w:tcPr>
          <w:p w14:paraId="5DFACBFC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599" w:type="pct"/>
            <w:shd w:val="clear" w:color="auto" w:fill="BFBFBF"/>
          </w:tcPr>
          <w:p w14:paraId="797076D5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599" w:type="pct"/>
            <w:shd w:val="clear" w:color="auto" w:fill="BFBFBF"/>
            <w:vAlign w:val="center"/>
          </w:tcPr>
          <w:p w14:paraId="6A8BC5FB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07" w:type="pct"/>
            <w:shd w:val="clear" w:color="auto" w:fill="BFBFBF"/>
            <w:vAlign w:val="center"/>
          </w:tcPr>
          <w:p w14:paraId="0F373116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295F87" w14:paraId="449D2489" w14:textId="77777777" w:rsidTr="002454E4">
        <w:trPr>
          <w:trHeight w:val="567"/>
        </w:trPr>
        <w:tc>
          <w:tcPr>
            <w:tcW w:w="389" w:type="pct"/>
            <w:vAlign w:val="center"/>
          </w:tcPr>
          <w:p w14:paraId="122AF3AC" w14:textId="77777777" w:rsidR="00295F87" w:rsidRPr="008A3337" w:rsidRDefault="00295F87" w:rsidP="005D6E13">
            <w:pPr>
              <w:numPr>
                <w:ilvl w:val="0"/>
                <w:numId w:val="35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14D2C2D6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tcW w:w="602" w:type="pct"/>
            <w:vAlign w:val="center"/>
          </w:tcPr>
          <w:p w14:paraId="74894BCE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619" w:type="pct"/>
            <w:vAlign w:val="center"/>
          </w:tcPr>
          <w:p w14:paraId="522E034A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599" w:type="pct"/>
          </w:tcPr>
          <w:p w14:paraId="4A4105A0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3B819980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207" w:type="pct"/>
            <w:vAlign w:val="center"/>
          </w:tcPr>
          <w:p w14:paraId="75EA9D30" w14:textId="77777777" w:rsidR="00295F87" w:rsidRDefault="00295F87" w:rsidP="002454E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295F87" w14:paraId="6A63F705" w14:textId="77777777" w:rsidTr="002454E4">
        <w:trPr>
          <w:trHeight w:val="567"/>
        </w:trPr>
        <w:tc>
          <w:tcPr>
            <w:tcW w:w="389" w:type="pct"/>
            <w:vAlign w:val="center"/>
          </w:tcPr>
          <w:p w14:paraId="5B8F7D66" w14:textId="77777777" w:rsidR="00295F87" w:rsidRPr="008A3337" w:rsidRDefault="00295F87" w:rsidP="005D6E13">
            <w:pPr>
              <w:numPr>
                <w:ilvl w:val="0"/>
                <w:numId w:val="35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2ACAA5E5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占比</w:t>
            </w:r>
          </w:p>
        </w:tc>
        <w:tc>
          <w:tcPr>
            <w:tcW w:w="602" w:type="pct"/>
            <w:vAlign w:val="center"/>
          </w:tcPr>
          <w:p w14:paraId="3B4B14FD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619" w:type="pct"/>
            <w:vAlign w:val="center"/>
          </w:tcPr>
          <w:p w14:paraId="4A70FCBC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599" w:type="pct"/>
          </w:tcPr>
          <w:p w14:paraId="6B9C956E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711D94B2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207" w:type="pct"/>
            <w:vAlign w:val="center"/>
          </w:tcPr>
          <w:p w14:paraId="16DE54B2" w14:textId="77777777" w:rsidR="00295F87" w:rsidRDefault="00295F87" w:rsidP="002454E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295F87" w14:paraId="4A9E2452" w14:textId="77777777" w:rsidTr="002454E4">
        <w:trPr>
          <w:trHeight w:val="567"/>
        </w:trPr>
        <w:tc>
          <w:tcPr>
            <w:tcW w:w="389" w:type="pct"/>
            <w:vAlign w:val="center"/>
          </w:tcPr>
          <w:p w14:paraId="18086A2A" w14:textId="77777777" w:rsidR="00295F87" w:rsidRPr="008A3337" w:rsidRDefault="00295F87" w:rsidP="005D6E13">
            <w:pPr>
              <w:numPr>
                <w:ilvl w:val="0"/>
                <w:numId w:val="35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15DD7D97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市值</w:t>
            </w:r>
          </w:p>
        </w:tc>
        <w:tc>
          <w:tcPr>
            <w:tcW w:w="602" w:type="pct"/>
            <w:vAlign w:val="center"/>
          </w:tcPr>
          <w:p w14:paraId="6D27C366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619" w:type="pct"/>
            <w:vAlign w:val="center"/>
          </w:tcPr>
          <w:p w14:paraId="29800D14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599" w:type="pct"/>
          </w:tcPr>
          <w:p w14:paraId="308276D5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1815968F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207" w:type="pct"/>
            <w:vAlign w:val="center"/>
          </w:tcPr>
          <w:p w14:paraId="0F3DA2E0" w14:textId="77777777" w:rsidR="00295F87" w:rsidRDefault="00295F87" w:rsidP="002454E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295F87" w14:paraId="57CBA2C4" w14:textId="77777777" w:rsidTr="002454E4">
        <w:trPr>
          <w:trHeight w:val="567"/>
        </w:trPr>
        <w:tc>
          <w:tcPr>
            <w:tcW w:w="389" w:type="pct"/>
            <w:vAlign w:val="center"/>
          </w:tcPr>
          <w:p w14:paraId="2FE4396D" w14:textId="77777777" w:rsidR="00295F87" w:rsidRPr="008A3337" w:rsidRDefault="00295F87" w:rsidP="005D6E13">
            <w:pPr>
              <w:numPr>
                <w:ilvl w:val="0"/>
                <w:numId w:val="35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617BEA0E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</w:t>
            </w:r>
          </w:p>
        </w:tc>
        <w:tc>
          <w:tcPr>
            <w:tcW w:w="602" w:type="pct"/>
            <w:vAlign w:val="center"/>
          </w:tcPr>
          <w:p w14:paraId="69CF04A8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619" w:type="pct"/>
            <w:vAlign w:val="center"/>
          </w:tcPr>
          <w:p w14:paraId="45F29E9C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599" w:type="pct"/>
          </w:tcPr>
          <w:p w14:paraId="07BBB100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4681F6CF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207" w:type="pct"/>
            <w:vAlign w:val="center"/>
          </w:tcPr>
          <w:p w14:paraId="02E64AAE" w14:textId="77777777" w:rsidR="00295F87" w:rsidRDefault="00295F87" w:rsidP="002454E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看饼图</w:t>
            </w:r>
          </w:p>
        </w:tc>
      </w:tr>
      <w:tr w:rsidR="00295F87" w:rsidRPr="003834D9" w14:paraId="63DB58B3" w14:textId="77777777" w:rsidTr="002454E4">
        <w:trPr>
          <w:trHeight w:val="457"/>
        </w:trPr>
        <w:tc>
          <w:tcPr>
            <w:tcW w:w="5000" w:type="pct"/>
            <w:gridSpan w:val="7"/>
          </w:tcPr>
          <w:p w14:paraId="3A3023D4" w14:textId="77777777" w:rsidR="00295F87" w:rsidRPr="003834D9" w:rsidRDefault="00295F87" w:rsidP="002454E4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资产配置下钻饼图</w:t>
            </w:r>
          </w:p>
        </w:tc>
      </w:tr>
      <w:tr w:rsidR="00295F87" w:rsidRPr="008A3337" w14:paraId="0FBFEA62" w14:textId="77777777" w:rsidTr="002454E4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70E6BF50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5F465CAB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BFBFBF"/>
            <w:vAlign w:val="center"/>
          </w:tcPr>
          <w:p w14:paraId="295DE8A9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619" w:type="pct"/>
            <w:shd w:val="clear" w:color="auto" w:fill="BFBFBF"/>
            <w:vAlign w:val="center"/>
          </w:tcPr>
          <w:p w14:paraId="12B35B63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599" w:type="pct"/>
            <w:shd w:val="clear" w:color="auto" w:fill="BFBFBF"/>
          </w:tcPr>
          <w:p w14:paraId="05C59D17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599" w:type="pct"/>
            <w:shd w:val="clear" w:color="auto" w:fill="BFBFBF"/>
            <w:vAlign w:val="center"/>
          </w:tcPr>
          <w:p w14:paraId="092830B5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07" w:type="pct"/>
            <w:shd w:val="clear" w:color="auto" w:fill="BFBFBF"/>
            <w:vAlign w:val="center"/>
          </w:tcPr>
          <w:p w14:paraId="65E14FD1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295F87" w14:paraId="280E605B" w14:textId="77777777" w:rsidTr="002454E4">
        <w:trPr>
          <w:trHeight w:val="567"/>
        </w:trPr>
        <w:tc>
          <w:tcPr>
            <w:tcW w:w="389" w:type="pct"/>
            <w:vAlign w:val="center"/>
          </w:tcPr>
          <w:p w14:paraId="508F62D4" w14:textId="77777777" w:rsidR="00295F87" w:rsidRPr="008A3337" w:rsidRDefault="00295F87" w:rsidP="005D6E13">
            <w:pPr>
              <w:numPr>
                <w:ilvl w:val="0"/>
                <w:numId w:val="35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27CF45D2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资产配置下钻饼图</w:t>
            </w:r>
          </w:p>
        </w:tc>
        <w:tc>
          <w:tcPr>
            <w:tcW w:w="602" w:type="pct"/>
            <w:vAlign w:val="center"/>
          </w:tcPr>
          <w:p w14:paraId="55B644DB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619" w:type="pct"/>
            <w:vAlign w:val="center"/>
          </w:tcPr>
          <w:p w14:paraId="4C7C6EE8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饼图</w:t>
            </w:r>
          </w:p>
        </w:tc>
        <w:tc>
          <w:tcPr>
            <w:tcW w:w="599" w:type="pct"/>
          </w:tcPr>
          <w:p w14:paraId="5CB7A2F4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0BF36155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207" w:type="pct"/>
            <w:vAlign w:val="center"/>
          </w:tcPr>
          <w:p w14:paraId="12E9A291" w14:textId="77777777" w:rsidR="00295F87" w:rsidRDefault="00295F87" w:rsidP="002454E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</w:tbl>
    <w:p w14:paraId="4A934811" w14:textId="77777777" w:rsidR="00295F87" w:rsidRDefault="00295F87" w:rsidP="00295F87">
      <w:pPr>
        <w:spacing w:beforeLines="50" w:before="156" w:afterLines="50" w:after="156"/>
        <w:jc w:val="left"/>
        <w:rPr>
          <w:b/>
          <w:sz w:val="24"/>
        </w:rPr>
      </w:pPr>
      <w:r>
        <w:rPr>
          <w:rFonts w:hint="eastAsia"/>
          <w:b/>
          <w:sz w:val="24"/>
        </w:rPr>
        <w:t>页签：资产配置穿透走势图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1693"/>
        <w:gridCol w:w="1035"/>
        <w:gridCol w:w="1064"/>
        <w:gridCol w:w="1029"/>
        <w:gridCol w:w="1029"/>
        <w:gridCol w:w="2074"/>
      </w:tblGrid>
      <w:tr w:rsidR="00295F87" w:rsidRPr="003834D9" w14:paraId="3C414DDB" w14:textId="77777777" w:rsidTr="002454E4">
        <w:trPr>
          <w:trHeight w:val="457"/>
        </w:trPr>
        <w:tc>
          <w:tcPr>
            <w:tcW w:w="5000" w:type="pct"/>
            <w:gridSpan w:val="7"/>
          </w:tcPr>
          <w:p w14:paraId="0F40992F" w14:textId="77777777" w:rsidR="00295F87" w:rsidRPr="003834D9" w:rsidRDefault="00295F87" w:rsidP="002454E4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</w:t>
            </w:r>
          </w:p>
        </w:tc>
      </w:tr>
      <w:tr w:rsidR="00295F87" w:rsidRPr="008A3337" w14:paraId="55100F77" w14:textId="77777777" w:rsidTr="002454E4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3054A3B9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3A19CFE4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BFBFBF"/>
            <w:vAlign w:val="center"/>
          </w:tcPr>
          <w:p w14:paraId="0B4935F3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619" w:type="pct"/>
            <w:shd w:val="clear" w:color="auto" w:fill="BFBFBF"/>
            <w:vAlign w:val="center"/>
          </w:tcPr>
          <w:p w14:paraId="12A74FC5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599" w:type="pct"/>
            <w:shd w:val="clear" w:color="auto" w:fill="BFBFBF"/>
          </w:tcPr>
          <w:p w14:paraId="37ABFDA7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599" w:type="pct"/>
            <w:shd w:val="clear" w:color="auto" w:fill="BFBFBF"/>
            <w:vAlign w:val="center"/>
          </w:tcPr>
          <w:p w14:paraId="5C2EB546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07" w:type="pct"/>
            <w:shd w:val="clear" w:color="auto" w:fill="BFBFBF"/>
            <w:vAlign w:val="center"/>
          </w:tcPr>
          <w:p w14:paraId="06ED34D2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295F87" w14:paraId="5022777F" w14:textId="77777777" w:rsidTr="002454E4">
        <w:trPr>
          <w:trHeight w:val="567"/>
        </w:trPr>
        <w:tc>
          <w:tcPr>
            <w:tcW w:w="389" w:type="pct"/>
            <w:vAlign w:val="center"/>
          </w:tcPr>
          <w:p w14:paraId="642E2464" w14:textId="77777777" w:rsidR="00295F87" w:rsidRPr="008A3337" w:rsidRDefault="00295F87" w:rsidP="005D6E13">
            <w:pPr>
              <w:numPr>
                <w:ilvl w:val="0"/>
                <w:numId w:val="35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5936FA33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权益类资产配置穿透</w:t>
            </w:r>
          </w:p>
        </w:tc>
        <w:tc>
          <w:tcPr>
            <w:tcW w:w="602" w:type="pct"/>
            <w:vAlign w:val="center"/>
          </w:tcPr>
          <w:p w14:paraId="2D29699E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619" w:type="pct"/>
            <w:vAlign w:val="center"/>
          </w:tcPr>
          <w:p w14:paraId="28C5AC3D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折线图</w:t>
            </w:r>
          </w:p>
        </w:tc>
        <w:tc>
          <w:tcPr>
            <w:tcW w:w="599" w:type="pct"/>
          </w:tcPr>
          <w:p w14:paraId="426D71D5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7BB4D1C4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207" w:type="pct"/>
            <w:vAlign w:val="center"/>
          </w:tcPr>
          <w:p w14:paraId="62E040CA" w14:textId="77777777" w:rsidR="00295F87" w:rsidRDefault="00295F87" w:rsidP="002454E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295F87" w14:paraId="2B6495C5" w14:textId="77777777" w:rsidTr="002454E4">
        <w:trPr>
          <w:trHeight w:val="567"/>
        </w:trPr>
        <w:tc>
          <w:tcPr>
            <w:tcW w:w="389" w:type="pct"/>
            <w:vAlign w:val="center"/>
          </w:tcPr>
          <w:p w14:paraId="554F357A" w14:textId="77777777" w:rsidR="00295F87" w:rsidRPr="008A3337" w:rsidRDefault="00295F87" w:rsidP="005D6E13">
            <w:pPr>
              <w:numPr>
                <w:ilvl w:val="0"/>
                <w:numId w:val="35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5AC36A34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固定类资产配置</w:t>
            </w:r>
            <w:r>
              <w:rPr>
                <w:rFonts w:hint="eastAsia"/>
                <w:szCs w:val="21"/>
              </w:rPr>
              <w:lastRenderedPageBreak/>
              <w:t>穿透</w:t>
            </w:r>
          </w:p>
        </w:tc>
        <w:tc>
          <w:tcPr>
            <w:tcW w:w="602" w:type="pct"/>
            <w:vAlign w:val="center"/>
          </w:tcPr>
          <w:p w14:paraId="15CE216A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输出</w:t>
            </w:r>
          </w:p>
        </w:tc>
        <w:tc>
          <w:tcPr>
            <w:tcW w:w="619" w:type="pct"/>
            <w:vAlign w:val="center"/>
          </w:tcPr>
          <w:p w14:paraId="1FE48ECA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折线图</w:t>
            </w:r>
          </w:p>
        </w:tc>
        <w:tc>
          <w:tcPr>
            <w:tcW w:w="599" w:type="pct"/>
          </w:tcPr>
          <w:p w14:paraId="1E46A677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176CD6DC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207" w:type="pct"/>
            <w:vAlign w:val="center"/>
          </w:tcPr>
          <w:p w14:paraId="457B6F2B" w14:textId="77777777" w:rsidR="00295F87" w:rsidRDefault="00295F87" w:rsidP="002454E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295F87" w14:paraId="78402C49" w14:textId="77777777" w:rsidTr="002454E4">
        <w:trPr>
          <w:trHeight w:val="567"/>
        </w:trPr>
        <w:tc>
          <w:tcPr>
            <w:tcW w:w="389" w:type="pct"/>
            <w:vAlign w:val="center"/>
          </w:tcPr>
          <w:p w14:paraId="4CD2758A" w14:textId="77777777" w:rsidR="00295F87" w:rsidRPr="008A3337" w:rsidRDefault="00295F87" w:rsidP="005D6E13">
            <w:pPr>
              <w:numPr>
                <w:ilvl w:val="0"/>
                <w:numId w:val="35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40F41A35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货币类资产穿透</w:t>
            </w:r>
          </w:p>
        </w:tc>
        <w:tc>
          <w:tcPr>
            <w:tcW w:w="602" w:type="pct"/>
            <w:vAlign w:val="center"/>
          </w:tcPr>
          <w:p w14:paraId="6F9E2C62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619" w:type="pct"/>
            <w:vAlign w:val="center"/>
          </w:tcPr>
          <w:p w14:paraId="2219903B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折线图</w:t>
            </w:r>
          </w:p>
        </w:tc>
        <w:tc>
          <w:tcPr>
            <w:tcW w:w="599" w:type="pct"/>
          </w:tcPr>
          <w:p w14:paraId="49BEFF2D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3F502FB9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207" w:type="pct"/>
            <w:vAlign w:val="center"/>
          </w:tcPr>
          <w:p w14:paraId="0243A5E6" w14:textId="77777777" w:rsidR="00295F87" w:rsidRDefault="00295F87" w:rsidP="002454E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</w:tbl>
    <w:p w14:paraId="50EFF484" w14:textId="77777777" w:rsidR="00295F87" w:rsidRDefault="00295F87" w:rsidP="00295F87">
      <w:pPr>
        <w:spacing w:beforeLines="50" w:before="156" w:afterLines="50" w:after="156"/>
        <w:ind w:left="720"/>
        <w:rPr>
          <w:b/>
          <w:sz w:val="24"/>
        </w:rPr>
      </w:pPr>
    </w:p>
    <w:p w14:paraId="2084506F" w14:textId="77777777" w:rsidR="00295F87" w:rsidRDefault="00295F87" w:rsidP="005D6E13">
      <w:pPr>
        <w:numPr>
          <w:ilvl w:val="0"/>
          <w:numId w:val="353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业务规则</w:t>
      </w:r>
    </w:p>
    <w:p w14:paraId="0F0E7C0F" w14:textId="77777777" w:rsidR="00295F87" w:rsidRPr="004856BE" w:rsidRDefault="00295F87" w:rsidP="005D6E13">
      <w:pPr>
        <w:numPr>
          <w:ilvl w:val="0"/>
          <w:numId w:val="358"/>
        </w:numPr>
        <w:spacing w:beforeLines="50" w:before="156" w:afterLines="50" w:after="156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导入的养老金产品资产配置信息，在“资产配置穿透”下钻表中和“资产配置穿透走势图”中，对应底层资产为“其他”。</w:t>
      </w:r>
    </w:p>
    <w:p w14:paraId="39B9F4BC" w14:textId="77777777" w:rsidR="00295F87" w:rsidRPr="005C7D39" w:rsidRDefault="00295F87" w:rsidP="005D6E13">
      <w:pPr>
        <w:numPr>
          <w:ilvl w:val="0"/>
          <w:numId w:val="353"/>
        </w:numPr>
        <w:spacing w:beforeLines="50" w:before="156" w:afterLines="50" w:after="156"/>
        <w:rPr>
          <w:b/>
          <w:sz w:val="24"/>
        </w:rPr>
      </w:pPr>
      <w:r>
        <w:rPr>
          <w:noProof/>
        </w:rPr>
        <w:drawing>
          <wp:anchor distT="0" distB="0" distL="114300" distR="114300" simplePos="0" relativeHeight="251682816" behindDoc="0" locked="0" layoutInCell="1" allowOverlap="1" wp14:anchorId="58386862" wp14:editId="424FBAFE">
            <wp:simplePos x="0" y="0"/>
            <wp:positionH relativeFrom="column">
              <wp:posOffset>1905</wp:posOffset>
            </wp:positionH>
            <wp:positionV relativeFrom="paragraph">
              <wp:posOffset>444445</wp:posOffset>
            </wp:positionV>
            <wp:extent cx="5274310" cy="2509520"/>
            <wp:effectExtent l="0" t="0" r="2540" b="5080"/>
            <wp:wrapTopAndBottom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95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b/>
          <w:sz w:val="24"/>
        </w:rPr>
        <w:t>主要静态页面</w:t>
      </w:r>
    </w:p>
    <w:p w14:paraId="2DEEAD5C" w14:textId="77777777" w:rsidR="00295F87" w:rsidRDefault="00295F87" w:rsidP="00295F87"/>
    <w:p w14:paraId="387D6CD4" w14:textId="77777777" w:rsidR="00295F87" w:rsidRDefault="00295F87" w:rsidP="00295F87"/>
    <w:p w14:paraId="3EC4C2A7" w14:textId="77777777" w:rsidR="00295F87" w:rsidRDefault="00295F87" w:rsidP="00295F87"/>
    <w:p w14:paraId="1D6C5F01" w14:textId="77777777" w:rsidR="00295F87" w:rsidRDefault="00295F87" w:rsidP="00295F87"/>
    <w:p w14:paraId="61857723" w14:textId="77777777" w:rsidR="00295F87" w:rsidRDefault="00295F87" w:rsidP="00295F87">
      <w:r>
        <w:rPr>
          <w:noProof/>
        </w:rPr>
        <w:drawing>
          <wp:anchor distT="0" distB="0" distL="114300" distR="114300" simplePos="0" relativeHeight="251681792" behindDoc="0" locked="0" layoutInCell="1" allowOverlap="1" wp14:anchorId="0D26FAF9" wp14:editId="07C57406">
            <wp:simplePos x="0" y="0"/>
            <wp:positionH relativeFrom="column">
              <wp:posOffset>1988</wp:posOffset>
            </wp:positionH>
            <wp:positionV relativeFrom="paragraph">
              <wp:posOffset>0</wp:posOffset>
            </wp:positionV>
            <wp:extent cx="5274310" cy="2265680"/>
            <wp:effectExtent l="0" t="0" r="2540" b="1270"/>
            <wp:wrapTopAndBottom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656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0597E554" w14:textId="77777777" w:rsidR="00295F87" w:rsidRDefault="00295F87" w:rsidP="00295F87">
      <w:pPr>
        <w:pStyle w:val="2"/>
        <w:ind w:right="210"/>
      </w:pPr>
      <w:bookmarkStart w:id="12" w:name="_Toc531699870"/>
      <w:r>
        <w:rPr>
          <w:rFonts w:hint="eastAsia"/>
        </w:rPr>
        <w:lastRenderedPageBreak/>
        <w:t>产品信息查询（养老金穿透）</w:t>
      </w:r>
      <w:bookmarkEnd w:id="12"/>
    </w:p>
    <w:p w14:paraId="2F4576DF" w14:textId="77777777" w:rsidR="00295F87" w:rsidRPr="000715C7" w:rsidRDefault="00295F87" w:rsidP="005D6E13">
      <w:pPr>
        <w:numPr>
          <w:ilvl w:val="0"/>
          <w:numId w:val="359"/>
        </w:numPr>
        <w:spacing w:beforeLines="50" w:before="156" w:afterLines="50" w:after="156"/>
        <w:rPr>
          <w:b/>
          <w:sz w:val="24"/>
        </w:rPr>
      </w:pPr>
      <w:r w:rsidRPr="000715C7">
        <w:rPr>
          <w:rFonts w:hint="eastAsia"/>
          <w:b/>
          <w:sz w:val="24"/>
        </w:rPr>
        <w:t>功能描述</w:t>
      </w:r>
    </w:p>
    <w:p w14:paraId="16EE1B10" w14:textId="77777777" w:rsidR="00295F87" w:rsidRPr="00200B91" w:rsidRDefault="00295F87" w:rsidP="00295F87">
      <w:pPr>
        <w:spacing w:beforeLines="50" w:before="156" w:afterLines="50" w:after="156" w:line="276" w:lineRule="auto"/>
        <w:ind w:firstLineChars="200" w:firstLine="420"/>
      </w:pPr>
      <w:r>
        <w:rPr>
          <w:rFonts w:hint="eastAsia"/>
        </w:rPr>
        <w:t>养老金产品资产配置导入后，可在养老金“产品信息查询”功能中，查询该养老金详情时查看“资产配置”数据。</w:t>
      </w:r>
    </w:p>
    <w:p w14:paraId="4790E451" w14:textId="77777777" w:rsidR="00295F87" w:rsidRPr="000715C7" w:rsidRDefault="00295F87" w:rsidP="005D6E13">
      <w:pPr>
        <w:numPr>
          <w:ilvl w:val="0"/>
          <w:numId w:val="359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功能</w:t>
      </w:r>
      <w:r w:rsidRPr="000715C7">
        <w:rPr>
          <w:rFonts w:hint="eastAsia"/>
          <w:b/>
          <w:sz w:val="24"/>
        </w:rPr>
        <w:t>权限</w:t>
      </w:r>
    </w:p>
    <w:p w14:paraId="1C93D769" w14:textId="77777777" w:rsidR="00295F87" w:rsidRDefault="00295F87" w:rsidP="00295F87">
      <w:pPr>
        <w:spacing w:beforeLines="50" w:before="156" w:afterLines="50" w:after="156" w:line="276" w:lineRule="auto"/>
        <w:ind w:firstLineChars="200" w:firstLine="420"/>
      </w:pPr>
      <w:r w:rsidRPr="002A6C7E">
        <w:rPr>
          <w:rFonts w:hint="eastAsia"/>
        </w:rPr>
        <w:t>角色权限</w:t>
      </w:r>
    </w:p>
    <w:p w14:paraId="6EBBA4C5" w14:textId="77777777" w:rsidR="00295F87" w:rsidRDefault="00295F87" w:rsidP="005D6E13">
      <w:pPr>
        <w:numPr>
          <w:ilvl w:val="0"/>
          <w:numId w:val="359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页面要素</w:t>
      </w:r>
    </w:p>
    <w:p w14:paraId="2FACFA4D" w14:textId="77777777" w:rsidR="00295F87" w:rsidRDefault="00295F87" w:rsidP="00295F87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>
        <w:rPr>
          <w:rFonts w:hint="eastAsia"/>
          <w:b/>
          <w:sz w:val="24"/>
        </w:rPr>
        <w:t>第</w:t>
      </w:r>
      <w:r>
        <w:rPr>
          <w:rFonts w:hint="eastAsia"/>
          <w:b/>
          <w:sz w:val="24"/>
        </w:rPr>
        <w:t>1</w:t>
      </w:r>
      <w:r>
        <w:rPr>
          <w:rFonts w:hint="eastAsia"/>
          <w:b/>
          <w:sz w:val="24"/>
        </w:rPr>
        <w:t>页：页签：资产配置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1693"/>
        <w:gridCol w:w="1035"/>
        <w:gridCol w:w="1064"/>
        <w:gridCol w:w="1029"/>
        <w:gridCol w:w="1029"/>
        <w:gridCol w:w="2074"/>
      </w:tblGrid>
      <w:tr w:rsidR="00295F87" w:rsidRPr="003834D9" w14:paraId="383C5F58" w14:textId="77777777" w:rsidTr="002454E4">
        <w:trPr>
          <w:trHeight w:val="457"/>
        </w:trPr>
        <w:tc>
          <w:tcPr>
            <w:tcW w:w="5000" w:type="pct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B22A2" w14:textId="77777777" w:rsidR="00295F87" w:rsidRPr="003834D9" w:rsidRDefault="00295F87" w:rsidP="002454E4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查询条件</w:t>
            </w:r>
          </w:p>
        </w:tc>
      </w:tr>
      <w:tr w:rsidR="00295F87" w:rsidRPr="008A3337" w14:paraId="2DAEA189" w14:textId="77777777" w:rsidTr="002454E4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7F22792C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688F94C1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BFBFBF"/>
            <w:vAlign w:val="center"/>
          </w:tcPr>
          <w:p w14:paraId="674A8F0C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619" w:type="pct"/>
            <w:shd w:val="clear" w:color="auto" w:fill="BFBFBF"/>
            <w:vAlign w:val="center"/>
          </w:tcPr>
          <w:p w14:paraId="325E9E85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599" w:type="pct"/>
            <w:shd w:val="clear" w:color="auto" w:fill="BFBFBF"/>
          </w:tcPr>
          <w:p w14:paraId="72F42204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599" w:type="pct"/>
            <w:shd w:val="clear" w:color="auto" w:fill="BFBFBF"/>
            <w:vAlign w:val="center"/>
          </w:tcPr>
          <w:p w14:paraId="1AC9DB28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07" w:type="pct"/>
            <w:shd w:val="clear" w:color="auto" w:fill="BFBFBF"/>
            <w:vAlign w:val="center"/>
          </w:tcPr>
          <w:p w14:paraId="4CE94FFE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295F87" w14:paraId="3CEA01BC" w14:textId="77777777" w:rsidTr="002454E4">
        <w:trPr>
          <w:trHeight w:val="567"/>
        </w:trPr>
        <w:tc>
          <w:tcPr>
            <w:tcW w:w="389" w:type="pct"/>
            <w:vAlign w:val="center"/>
          </w:tcPr>
          <w:p w14:paraId="1F77CB94" w14:textId="77777777" w:rsidR="00295F87" w:rsidRPr="008A3337" w:rsidRDefault="00295F87" w:rsidP="005D6E13">
            <w:pPr>
              <w:numPr>
                <w:ilvl w:val="0"/>
                <w:numId w:val="36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51C9B931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日期</w:t>
            </w:r>
          </w:p>
        </w:tc>
        <w:tc>
          <w:tcPr>
            <w:tcW w:w="602" w:type="pct"/>
            <w:vAlign w:val="center"/>
          </w:tcPr>
          <w:p w14:paraId="42D27121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1E4AE126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历控件</w:t>
            </w:r>
          </w:p>
        </w:tc>
        <w:tc>
          <w:tcPr>
            <w:tcW w:w="599" w:type="pct"/>
          </w:tcPr>
          <w:p w14:paraId="39AC2055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1B613931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7BDBDE3F" w14:textId="77777777" w:rsidR="00295F87" w:rsidRDefault="00295F87" w:rsidP="002454E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默认当天</w:t>
            </w:r>
          </w:p>
        </w:tc>
      </w:tr>
      <w:tr w:rsidR="00295F87" w:rsidRPr="008A3337" w14:paraId="657785D5" w14:textId="77777777" w:rsidTr="002454E4">
        <w:trPr>
          <w:trHeight w:val="410"/>
        </w:trPr>
        <w:tc>
          <w:tcPr>
            <w:tcW w:w="5000" w:type="pct"/>
            <w:gridSpan w:val="7"/>
          </w:tcPr>
          <w:p w14:paraId="78516408" w14:textId="77777777" w:rsidR="00295F87" w:rsidRPr="003834D9" w:rsidRDefault="00295F87" w:rsidP="002454E4">
            <w:pPr>
              <w:spacing w:line="360" w:lineRule="auto"/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按钮</w:t>
            </w:r>
          </w:p>
        </w:tc>
      </w:tr>
      <w:tr w:rsidR="00295F87" w:rsidRPr="008A3337" w14:paraId="35B033B1" w14:textId="77777777" w:rsidTr="002454E4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35563131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46AA0575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626" w:type="pct"/>
            <w:gridSpan w:val="5"/>
            <w:shd w:val="clear" w:color="auto" w:fill="BFBFBF"/>
          </w:tcPr>
          <w:p w14:paraId="03A03F7C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295F87" w:rsidRPr="008A3337" w14:paraId="6CE67450" w14:textId="77777777" w:rsidTr="002454E4">
        <w:trPr>
          <w:trHeight w:val="435"/>
        </w:trPr>
        <w:tc>
          <w:tcPr>
            <w:tcW w:w="389" w:type="pct"/>
            <w:vAlign w:val="center"/>
          </w:tcPr>
          <w:p w14:paraId="43BBD741" w14:textId="77777777" w:rsidR="00295F87" w:rsidRPr="008A3337" w:rsidRDefault="00295F87" w:rsidP="005D6E13">
            <w:pPr>
              <w:numPr>
                <w:ilvl w:val="0"/>
                <w:numId w:val="361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183DBD2B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</w:t>
            </w:r>
          </w:p>
        </w:tc>
        <w:tc>
          <w:tcPr>
            <w:tcW w:w="3626" w:type="pct"/>
            <w:gridSpan w:val="5"/>
          </w:tcPr>
          <w:p w14:paraId="138EEB52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295F87" w:rsidRPr="008A3337" w14:paraId="7FF9758C" w14:textId="77777777" w:rsidTr="002454E4">
        <w:trPr>
          <w:trHeight w:val="435"/>
        </w:trPr>
        <w:tc>
          <w:tcPr>
            <w:tcW w:w="389" w:type="pct"/>
            <w:vAlign w:val="center"/>
          </w:tcPr>
          <w:p w14:paraId="600924DC" w14:textId="77777777" w:rsidR="00295F87" w:rsidRPr="008A3337" w:rsidRDefault="00295F87" w:rsidP="005D6E13">
            <w:pPr>
              <w:numPr>
                <w:ilvl w:val="0"/>
                <w:numId w:val="361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59D7F93E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重置</w:t>
            </w:r>
          </w:p>
        </w:tc>
        <w:tc>
          <w:tcPr>
            <w:tcW w:w="3626" w:type="pct"/>
            <w:gridSpan w:val="5"/>
          </w:tcPr>
          <w:p w14:paraId="4D8199E3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将查询条件恢复为默认状态（并非清空）</w:t>
            </w:r>
          </w:p>
        </w:tc>
      </w:tr>
    </w:tbl>
    <w:p w14:paraId="201F8521" w14:textId="77777777" w:rsidR="00295F87" w:rsidRDefault="00295F87" w:rsidP="00295F87">
      <w:pPr>
        <w:spacing w:beforeLines="50" w:before="156" w:afterLines="50" w:after="156"/>
        <w:jc w:val="left"/>
        <w:rPr>
          <w:b/>
          <w:sz w:val="24"/>
        </w:rPr>
      </w:pPr>
      <w:r>
        <w:rPr>
          <w:rFonts w:hint="eastAsia"/>
          <w:b/>
          <w:sz w:val="24"/>
        </w:rPr>
        <w:t>第</w:t>
      </w:r>
      <w:r>
        <w:rPr>
          <w:rFonts w:hint="eastAsia"/>
          <w:b/>
          <w:sz w:val="24"/>
        </w:rPr>
        <w:t>1</w:t>
      </w:r>
      <w:r>
        <w:rPr>
          <w:rFonts w:hint="eastAsia"/>
          <w:b/>
          <w:sz w:val="24"/>
        </w:rPr>
        <w:t>页：查询结果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1693"/>
        <w:gridCol w:w="1035"/>
        <w:gridCol w:w="1064"/>
        <w:gridCol w:w="1029"/>
        <w:gridCol w:w="1029"/>
        <w:gridCol w:w="2074"/>
      </w:tblGrid>
      <w:tr w:rsidR="00295F87" w:rsidRPr="003834D9" w14:paraId="4C5CD235" w14:textId="77777777" w:rsidTr="002454E4">
        <w:trPr>
          <w:trHeight w:val="457"/>
        </w:trPr>
        <w:tc>
          <w:tcPr>
            <w:tcW w:w="5000" w:type="pct"/>
            <w:gridSpan w:val="7"/>
          </w:tcPr>
          <w:p w14:paraId="744313D5" w14:textId="77777777" w:rsidR="00295F87" w:rsidRPr="003834D9" w:rsidRDefault="00295F87" w:rsidP="002454E4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组合资产配置下钻表</w:t>
            </w:r>
          </w:p>
        </w:tc>
      </w:tr>
      <w:tr w:rsidR="00295F87" w:rsidRPr="008A3337" w14:paraId="2334C8FE" w14:textId="77777777" w:rsidTr="002454E4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1FF91099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30FE9327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BFBFBF"/>
            <w:vAlign w:val="center"/>
          </w:tcPr>
          <w:p w14:paraId="31600347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619" w:type="pct"/>
            <w:shd w:val="clear" w:color="auto" w:fill="BFBFBF"/>
            <w:vAlign w:val="center"/>
          </w:tcPr>
          <w:p w14:paraId="4B6A98E7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599" w:type="pct"/>
            <w:shd w:val="clear" w:color="auto" w:fill="BFBFBF"/>
          </w:tcPr>
          <w:p w14:paraId="5378B527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599" w:type="pct"/>
            <w:shd w:val="clear" w:color="auto" w:fill="BFBFBF"/>
            <w:vAlign w:val="center"/>
          </w:tcPr>
          <w:p w14:paraId="58CA6DD6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07" w:type="pct"/>
            <w:shd w:val="clear" w:color="auto" w:fill="BFBFBF"/>
            <w:vAlign w:val="center"/>
          </w:tcPr>
          <w:p w14:paraId="68E48E52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295F87" w14:paraId="1AE99B6C" w14:textId="77777777" w:rsidTr="002454E4">
        <w:trPr>
          <w:trHeight w:val="567"/>
        </w:trPr>
        <w:tc>
          <w:tcPr>
            <w:tcW w:w="389" w:type="pct"/>
            <w:vAlign w:val="center"/>
          </w:tcPr>
          <w:p w14:paraId="3B0F6CA6" w14:textId="77777777" w:rsidR="00295F87" w:rsidRPr="008A3337" w:rsidRDefault="00295F87" w:rsidP="005D6E13">
            <w:pPr>
              <w:numPr>
                <w:ilvl w:val="0"/>
                <w:numId w:val="36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59C7F4DE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数据日期</w:t>
            </w:r>
          </w:p>
        </w:tc>
        <w:tc>
          <w:tcPr>
            <w:tcW w:w="602" w:type="pct"/>
            <w:vAlign w:val="center"/>
          </w:tcPr>
          <w:p w14:paraId="6709DD4F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619" w:type="pct"/>
            <w:vAlign w:val="center"/>
          </w:tcPr>
          <w:p w14:paraId="007C18CA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599" w:type="pct"/>
          </w:tcPr>
          <w:p w14:paraId="33CF9EE0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3F0ED8A2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207" w:type="pct"/>
            <w:vAlign w:val="center"/>
          </w:tcPr>
          <w:p w14:paraId="37999B5A" w14:textId="77777777" w:rsidR="00295F87" w:rsidRDefault="00295F87" w:rsidP="002454E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295F87" w14:paraId="4FEF001E" w14:textId="77777777" w:rsidTr="002454E4">
        <w:trPr>
          <w:trHeight w:val="567"/>
        </w:trPr>
        <w:tc>
          <w:tcPr>
            <w:tcW w:w="389" w:type="pct"/>
            <w:vAlign w:val="center"/>
          </w:tcPr>
          <w:p w14:paraId="0EFC3BE7" w14:textId="77777777" w:rsidR="00295F87" w:rsidRPr="008A3337" w:rsidRDefault="00295F87" w:rsidP="005D6E13">
            <w:pPr>
              <w:numPr>
                <w:ilvl w:val="0"/>
                <w:numId w:val="36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7D92D333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资产类别</w:t>
            </w:r>
          </w:p>
        </w:tc>
        <w:tc>
          <w:tcPr>
            <w:tcW w:w="602" w:type="pct"/>
            <w:vAlign w:val="center"/>
          </w:tcPr>
          <w:p w14:paraId="04BD33E8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619" w:type="pct"/>
            <w:vAlign w:val="center"/>
          </w:tcPr>
          <w:p w14:paraId="697CFFCE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599" w:type="pct"/>
          </w:tcPr>
          <w:p w14:paraId="7B6E6856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55A597AA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207" w:type="pct"/>
            <w:vAlign w:val="center"/>
          </w:tcPr>
          <w:p w14:paraId="4CB8284D" w14:textId="77777777" w:rsidR="00295F87" w:rsidRDefault="00295F87" w:rsidP="002454E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295F87" w14:paraId="3FEBD573" w14:textId="77777777" w:rsidTr="002454E4">
        <w:trPr>
          <w:trHeight w:val="567"/>
        </w:trPr>
        <w:tc>
          <w:tcPr>
            <w:tcW w:w="389" w:type="pct"/>
            <w:vAlign w:val="center"/>
          </w:tcPr>
          <w:p w14:paraId="1EE45930" w14:textId="77777777" w:rsidR="00295F87" w:rsidRPr="008A3337" w:rsidRDefault="00295F87" w:rsidP="005D6E13">
            <w:pPr>
              <w:numPr>
                <w:ilvl w:val="0"/>
                <w:numId w:val="36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393E5B8F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受托资产</w:t>
            </w:r>
          </w:p>
        </w:tc>
        <w:tc>
          <w:tcPr>
            <w:tcW w:w="602" w:type="pct"/>
            <w:vAlign w:val="center"/>
          </w:tcPr>
          <w:p w14:paraId="284B3D9D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619" w:type="pct"/>
            <w:vAlign w:val="center"/>
          </w:tcPr>
          <w:p w14:paraId="69878082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599" w:type="pct"/>
          </w:tcPr>
          <w:p w14:paraId="0E59D837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27C8796B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207" w:type="pct"/>
            <w:vAlign w:val="center"/>
          </w:tcPr>
          <w:p w14:paraId="50E6C3A1" w14:textId="77777777" w:rsidR="00295F87" w:rsidRDefault="00295F87" w:rsidP="002454E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295F87" w14:paraId="4EBA498A" w14:textId="77777777" w:rsidTr="002454E4">
        <w:trPr>
          <w:trHeight w:val="567"/>
        </w:trPr>
        <w:tc>
          <w:tcPr>
            <w:tcW w:w="389" w:type="pct"/>
            <w:vAlign w:val="center"/>
          </w:tcPr>
          <w:p w14:paraId="55686E13" w14:textId="77777777" w:rsidR="00295F87" w:rsidRPr="008A3337" w:rsidRDefault="00295F87" w:rsidP="005D6E13">
            <w:pPr>
              <w:numPr>
                <w:ilvl w:val="0"/>
                <w:numId w:val="36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2253ABD1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市值（元）</w:t>
            </w:r>
          </w:p>
        </w:tc>
        <w:tc>
          <w:tcPr>
            <w:tcW w:w="602" w:type="pct"/>
            <w:vAlign w:val="center"/>
          </w:tcPr>
          <w:p w14:paraId="7EF32D64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619" w:type="pct"/>
            <w:vAlign w:val="center"/>
          </w:tcPr>
          <w:p w14:paraId="52214592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599" w:type="pct"/>
          </w:tcPr>
          <w:p w14:paraId="6176CFC6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260DC1B0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207" w:type="pct"/>
            <w:vAlign w:val="center"/>
          </w:tcPr>
          <w:p w14:paraId="78CC3FD8" w14:textId="77777777" w:rsidR="00295F87" w:rsidRDefault="00295F87" w:rsidP="002454E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295F87" w14:paraId="3F7D725E" w14:textId="77777777" w:rsidTr="002454E4">
        <w:trPr>
          <w:trHeight w:val="567"/>
        </w:trPr>
        <w:tc>
          <w:tcPr>
            <w:tcW w:w="389" w:type="pct"/>
            <w:vAlign w:val="center"/>
          </w:tcPr>
          <w:p w14:paraId="5BA40793" w14:textId="77777777" w:rsidR="00295F87" w:rsidRPr="008A3337" w:rsidRDefault="00295F87" w:rsidP="005D6E13">
            <w:pPr>
              <w:numPr>
                <w:ilvl w:val="0"/>
                <w:numId w:val="36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3EC38771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占组合资产净值比例</w:t>
            </w:r>
          </w:p>
        </w:tc>
        <w:tc>
          <w:tcPr>
            <w:tcW w:w="602" w:type="pct"/>
            <w:vAlign w:val="center"/>
          </w:tcPr>
          <w:p w14:paraId="6E2FC93F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619" w:type="pct"/>
            <w:vAlign w:val="center"/>
          </w:tcPr>
          <w:p w14:paraId="3A4875DD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599" w:type="pct"/>
          </w:tcPr>
          <w:p w14:paraId="08DE826B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5B3E0242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207" w:type="pct"/>
            <w:vAlign w:val="center"/>
          </w:tcPr>
          <w:p w14:paraId="74E99170" w14:textId="77777777" w:rsidR="00295F87" w:rsidRDefault="00295F87" w:rsidP="002454E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295F87" w:rsidRPr="003834D9" w14:paraId="798E0006" w14:textId="77777777" w:rsidTr="002454E4">
        <w:trPr>
          <w:trHeight w:val="457"/>
        </w:trPr>
        <w:tc>
          <w:tcPr>
            <w:tcW w:w="5000" w:type="pct"/>
            <w:gridSpan w:val="7"/>
          </w:tcPr>
          <w:p w14:paraId="4A996394" w14:textId="77777777" w:rsidR="00295F87" w:rsidRPr="003834D9" w:rsidRDefault="00295F87" w:rsidP="002454E4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养老金反查持有组合</w:t>
            </w:r>
          </w:p>
        </w:tc>
      </w:tr>
      <w:tr w:rsidR="00295F87" w:rsidRPr="008A3337" w14:paraId="6144483D" w14:textId="77777777" w:rsidTr="002454E4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57A3EF86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lastRenderedPageBreak/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4728BF92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BFBFBF"/>
            <w:vAlign w:val="center"/>
          </w:tcPr>
          <w:p w14:paraId="014A205B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619" w:type="pct"/>
            <w:shd w:val="clear" w:color="auto" w:fill="BFBFBF"/>
            <w:vAlign w:val="center"/>
          </w:tcPr>
          <w:p w14:paraId="13C7EE25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599" w:type="pct"/>
            <w:shd w:val="clear" w:color="auto" w:fill="BFBFBF"/>
          </w:tcPr>
          <w:p w14:paraId="7807C5ED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599" w:type="pct"/>
            <w:shd w:val="clear" w:color="auto" w:fill="BFBFBF"/>
            <w:vAlign w:val="center"/>
          </w:tcPr>
          <w:p w14:paraId="5D40FB30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07" w:type="pct"/>
            <w:shd w:val="clear" w:color="auto" w:fill="BFBFBF"/>
            <w:vAlign w:val="center"/>
          </w:tcPr>
          <w:p w14:paraId="20F139D4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295F87" w14:paraId="4FBDFB64" w14:textId="77777777" w:rsidTr="002454E4">
        <w:trPr>
          <w:trHeight w:val="567"/>
        </w:trPr>
        <w:tc>
          <w:tcPr>
            <w:tcW w:w="389" w:type="pct"/>
            <w:vAlign w:val="center"/>
          </w:tcPr>
          <w:p w14:paraId="13943E47" w14:textId="77777777" w:rsidR="00295F87" w:rsidRPr="008A3337" w:rsidRDefault="00295F87" w:rsidP="005D6E13">
            <w:pPr>
              <w:numPr>
                <w:ilvl w:val="0"/>
                <w:numId w:val="36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3925F5C5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组合名称</w:t>
            </w:r>
          </w:p>
        </w:tc>
        <w:tc>
          <w:tcPr>
            <w:tcW w:w="602" w:type="pct"/>
            <w:vAlign w:val="center"/>
          </w:tcPr>
          <w:p w14:paraId="00526774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619" w:type="pct"/>
            <w:vAlign w:val="center"/>
          </w:tcPr>
          <w:p w14:paraId="74577B4B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饼图</w:t>
            </w:r>
          </w:p>
        </w:tc>
        <w:tc>
          <w:tcPr>
            <w:tcW w:w="599" w:type="pct"/>
          </w:tcPr>
          <w:p w14:paraId="5B21E841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3ED7DF27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207" w:type="pct"/>
            <w:vAlign w:val="center"/>
          </w:tcPr>
          <w:p w14:paraId="7A98B754" w14:textId="77777777" w:rsidR="00295F87" w:rsidRDefault="00295F87" w:rsidP="002454E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295F87" w14:paraId="536B5650" w14:textId="77777777" w:rsidTr="002454E4">
        <w:trPr>
          <w:trHeight w:val="567"/>
        </w:trPr>
        <w:tc>
          <w:tcPr>
            <w:tcW w:w="389" w:type="pct"/>
            <w:vAlign w:val="center"/>
          </w:tcPr>
          <w:p w14:paraId="4661F821" w14:textId="77777777" w:rsidR="00295F87" w:rsidRPr="008A3337" w:rsidRDefault="00295F87" w:rsidP="005D6E13">
            <w:pPr>
              <w:numPr>
                <w:ilvl w:val="0"/>
                <w:numId w:val="36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3778EACC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发行主体</w:t>
            </w:r>
          </w:p>
        </w:tc>
        <w:tc>
          <w:tcPr>
            <w:tcW w:w="602" w:type="pct"/>
            <w:vAlign w:val="center"/>
          </w:tcPr>
          <w:p w14:paraId="34D461A9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619" w:type="pct"/>
            <w:vAlign w:val="center"/>
          </w:tcPr>
          <w:p w14:paraId="52B36A28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饼图</w:t>
            </w:r>
          </w:p>
        </w:tc>
        <w:tc>
          <w:tcPr>
            <w:tcW w:w="599" w:type="pct"/>
          </w:tcPr>
          <w:p w14:paraId="47FC7199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3A9ED818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207" w:type="pct"/>
            <w:vAlign w:val="center"/>
          </w:tcPr>
          <w:p w14:paraId="7AD4DE91" w14:textId="77777777" w:rsidR="00295F87" w:rsidRDefault="00295F87" w:rsidP="002454E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295F87" w14:paraId="04C4BC53" w14:textId="77777777" w:rsidTr="002454E4">
        <w:trPr>
          <w:trHeight w:val="567"/>
        </w:trPr>
        <w:tc>
          <w:tcPr>
            <w:tcW w:w="389" w:type="pct"/>
            <w:vAlign w:val="center"/>
          </w:tcPr>
          <w:p w14:paraId="57DB1BCB" w14:textId="77777777" w:rsidR="00295F87" w:rsidRPr="008A3337" w:rsidRDefault="00295F87" w:rsidP="005D6E13">
            <w:pPr>
              <w:numPr>
                <w:ilvl w:val="0"/>
                <w:numId w:val="36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0BC627B2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最新计算日</w:t>
            </w:r>
          </w:p>
        </w:tc>
        <w:tc>
          <w:tcPr>
            <w:tcW w:w="602" w:type="pct"/>
            <w:vAlign w:val="center"/>
          </w:tcPr>
          <w:p w14:paraId="4BED8F2F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619" w:type="pct"/>
            <w:vAlign w:val="center"/>
          </w:tcPr>
          <w:p w14:paraId="739AEEC3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饼图</w:t>
            </w:r>
          </w:p>
        </w:tc>
        <w:tc>
          <w:tcPr>
            <w:tcW w:w="599" w:type="pct"/>
          </w:tcPr>
          <w:p w14:paraId="19C6B63D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7749FE53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207" w:type="pct"/>
            <w:vAlign w:val="center"/>
          </w:tcPr>
          <w:p w14:paraId="6CAEB0E2" w14:textId="77777777" w:rsidR="00295F87" w:rsidRDefault="00295F87" w:rsidP="002454E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295F87" w14:paraId="219C482A" w14:textId="77777777" w:rsidTr="002454E4">
        <w:trPr>
          <w:trHeight w:val="567"/>
        </w:trPr>
        <w:tc>
          <w:tcPr>
            <w:tcW w:w="389" w:type="pct"/>
            <w:vAlign w:val="center"/>
          </w:tcPr>
          <w:p w14:paraId="0A797720" w14:textId="77777777" w:rsidR="00295F87" w:rsidRPr="008A3337" w:rsidRDefault="00295F87" w:rsidP="005D6E13">
            <w:pPr>
              <w:numPr>
                <w:ilvl w:val="0"/>
                <w:numId w:val="36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70DBB83A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持有市值（元）</w:t>
            </w:r>
          </w:p>
        </w:tc>
        <w:tc>
          <w:tcPr>
            <w:tcW w:w="602" w:type="pct"/>
            <w:vAlign w:val="center"/>
          </w:tcPr>
          <w:p w14:paraId="38376C5A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619" w:type="pct"/>
            <w:vAlign w:val="center"/>
          </w:tcPr>
          <w:p w14:paraId="41448619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饼图</w:t>
            </w:r>
          </w:p>
        </w:tc>
        <w:tc>
          <w:tcPr>
            <w:tcW w:w="599" w:type="pct"/>
          </w:tcPr>
          <w:p w14:paraId="7CD938E8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34691597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207" w:type="pct"/>
            <w:vAlign w:val="center"/>
          </w:tcPr>
          <w:p w14:paraId="3E6E1EB1" w14:textId="77777777" w:rsidR="00295F87" w:rsidRDefault="00295F87" w:rsidP="002454E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295F87" w14:paraId="436A1E03" w14:textId="77777777" w:rsidTr="002454E4">
        <w:trPr>
          <w:trHeight w:val="567"/>
        </w:trPr>
        <w:tc>
          <w:tcPr>
            <w:tcW w:w="389" w:type="pct"/>
            <w:vAlign w:val="center"/>
          </w:tcPr>
          <w:p w14:paraId="03894143" w14:textId="77777777" w:rsidR="00295F87" w:rsidRPr="008A3337" w:rsidRDefault="00295F87" w:rsidP="005D6E13">
            <w:pPr>
              <w:numPr>
                <w:ilvl w:val="0"/>
                <w:numId w:val="36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43995E30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组合仓位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02" w:type="pct"/>
            <w:vAlign w:val="center"/>
          </w:tcPr>
          <w:p w14:paraId="6DBF2FC7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619" w:type="pct"/>
            <w:vAlign w:val="center"/>
          </w:tcPr>
          <w:p w14:paraId="5A98C50D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饼图</w:t>
            </w:r>
          </w:p>
        </w:tc>
        <w:tc>
          <w:tcPr>
            <w:tcW w:w="599" w:type="pct"/>
          </w:tcPr>
          <w:p w14:paraId="31CC62F5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08FD25AD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207" w:type="pct"/>
            <w:vAlign w:val="center"/>
          </w:tcPr>
          <w:p w14:paraId="729B1B10" w14:textId="77777777" w:rsidR="00295F87" w:rsidRDefault="00295F87" w:rsidP="002454E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295F87" w14:paraId="11D731C5" w14:textId="77777777" w:rsidTr="002454E4">
        <w:trPr>
          <w:trHeight w:val="567"/>
        </w:trPr>
        <w:tc>
          <w:tcPr>
            <w:tcW w:w="389" w:type="pct"/>
            <w:vAlign w:val="center"/>
          </w:tcPr>
          <w:p w14:paraId="590E33D4" w14:textId="77777777" w:rsidR="00295F87" w:rsidRPr="008A3337" w:rsidRDefault="00295F87" w:rsidP="005D6E13">
            <w:pPr>
              <w:numPr>
                <w:ilvl w:val="0"/>
                <w:numId w:val="36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10E72496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养老金名称</w:t>
            </w:r>
          </w:p>
        </w:tc>
        <w:tc>
          <w:tcPr>
            <w:tcW w:w="602" w:type="pct"/>
            <w:vAlign w:val="center"/>
          </w:tcPr>
          <w:p w14:paraId="0E73366F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619" w:type="pct"/>
            <w:vAlign w:val="center"/>
          </w:tcPr>
          <w:p w14:paraId="74FBECAE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饼图</w:t>
            </w:r>
          </w:p>
        </w:tc>
        <w:tc>
          <w:tcPr>
            <w:tcW w:w="599" w:type="pct"/>
          </w:tcPr>
          <w:p w14:paraId="7FB3BD6D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2D77064B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207" w:type="pct"/>
            <w:vAlign w:val="center"/>
          </w:tcPr>
          <w:p w14:paraId="4A394349" w14:textId="77777777" w:rsidR="00295F87" w:rsidRDefault="00295F87" w:rsidP="002454E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295F87" w14:paraId="3EF0F502" w14:textId="77777777" w:rsidTr="002454E4">
        <w:trPr>
          <w:trHeight w:val="567"/>
        </w:trPr>
        <w:tc>
          <w:tcPr>
            <w:tcW w:w="389" w:type="pct"/>
            <w:vAlign w:val="center"/>
          </w:tcPr>
          <w:p w14:paraId="079D1BC6" w14:textId="77777777" w:rsidR="00295F87" w:rsidRPr="008A3337" w:rsidRDefault="00295F87" w:rsidP="005D6E13">
            <w:pPr>
              <w:numPr>
                <w:ilvl w:val="0"/>
                <w:numId w:val="36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313F402A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</w:t>
            </w:r>
          </w:p>
        </w:tc>
        <w:tc>
          <w:tcPr>
            <w:tcW w:w="602" w:type="pct"/>
            <w:vAlign w:val="center"/>
          </w:tcPr>
          <w:p w14:paraId="628D5ECD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619" w:type="pct"/>
            <w:vAlign w:val="center"/>
          </w:tcPr>
          <w:p w14:paraId="647ACC9E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饼图</w:t>
            </w:r>
          </w:p>
        </w:tc>
        <w:tc>
          <w:tcPr>
            <w:tcW w:w="599" w:type="pct"/>
          </w:tcPr>
          <w:p w14:paraId="5608A3B0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247C6C0F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207" w:type="pct"/>
            <w:vAlign w:val="center"/>
          </w:tcPr>
          <w:p w14:paraId="544A3C1D" w14:textId="77777777" w:rsidR="00295F87" w:rsidRDefault="00295F87" w:rsidP="002454E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看详情：超链接，查看该组合资产配置穿透下钻数据</w:t>
            </w:r>
          </w:p>
        </w:tc>
      </w:tr>
    </w:tbl>
    <w:p w14:paraId="3CF42AB7" w14:textId="77777777" w:rsidR="00295F87" w:rsidRDefault="00295F87" w:rsidP="00295F87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>
        <w:rPr>
          <w:rFonts w:hint="eastAsia"/>
          <w:b/>
          <w:sz w:val="24"/>
        </w:rPr>
        <w:t>第</w:t>
      </w:r>
      <w:r>
        <w:rPr>
          <w:rFonts w:hint="eastAsia"/>
          <w:b/>
          <w:sz w:val="24"/>
        </w:rPr>
        <w:t>2</w:t>
      </w:r>
      <w:r>
        <w:rPr>
          <w:rFonts w:hint="eastAsia"/>
          <w:b/>
          <w:sz w:val="24"/>
        </w:rPr>
        <w:t>页：组合资产配置穿透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1693"/>
        <w:gridCol w:w="1035"/>
        <w:gridCol w:w="1064"/>
        <w:gridCol w:w="1029"/>
        <w:gridCol w:w="1029"/>
        <w:gridCol w:w="2074"/>
      </w:tblGrid>
      <w:tr w:rsidR="00295F87" w:rsidRPr="003834D9" w14:paraId="647A0A21" w14:textId="77777777" w:rsidTr="002454E4">
        <w:trPr>
          <w:trHeight w:val="457"/>
        </w:trPr>
        <w:tc>
          <w:tcPr>
            <w:tcW w:w="5000" w:type="pct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771EA" w14:textId="77777777" w:rsidR="00295F87" w:rsidRPr="003834D9" w:rsidRDefault="00295F87" w:rsidP="002454E4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查询条件</w:t>
            </w:r>
          </w:p>
        </w:tc>
      </w:tr>
      <w:tr w:rsidR="00295F87" w:rsidRPr="008A3337" w14:paraId="7CEA6F7D" w14:textId="77777777" w:rsidTr="002454E4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38E37206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089A2873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BFBFBF"/>
            <w:vAlign w:val="center"/>
          </w:tcPr>
          <w:p w14:paraId="1D0E7635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619" w:type="pct"/>
            <w:shd w:val="clear" w:color="auto" w:fill="BFBFBF"/>
            <w:vAlign w:val="center"/>
          </w:tcPr>
          <w:p w14:paraId="4ED98C18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599" w:type="pct"/>
            <w:shd w:val="clear" w:color="auto" w:fill="BFBFBF"/>
          </w:tcPr>
          <w:p w14:paraId="0AE06171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599" w:type="pct"/>
            <w:shd w:val="clear" w:color="auto" w:fill="BFBFBF"/>
            <w:vAlign w:val="center"/>
          </w:tcPr>
          <w:p w14:paraId="5D06F508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07" w:type="pct"/>
            <w:shd w:val="clear" w:color="auto" w:fill="BFBFBF"/>
            <w:vAlign w:val="center"/>
          </w:tcPr>
          <w:p w14:paraId="6EF30A99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295F87" w14:paraId="316FA720" w14:textId="77777777" w:rsidTr="002454E4">
        <w:trPr>
          <w:trHeight w:val="567"/>
        </w:trPr>
        <w:tc>
          <w:tcPr>
            <w:tcW w:w="389" w:type="pct"/>
            <w:vAlign w:val="center"/>
          </w:tcPr>
          <w:p w14:paraId="48C3FB6E" w14:textId="77777777" w:rsidR="00295F87" w:rsidRPr="008A3337" w:rsidRDefault="00295F87" w:rsidP="005D6E13">
            <w:pPr>
              <w:numPr>
                <w:ilvl w:val="0"/>
                <w:numId w:val="36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21918FE4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最新计算日</w:t>
            </w:r>
          </w:p>
        </w:tc>
        <w:tc>
          <w:tcPr>
            <w:tcW w:w="602" w:type="pct"/>
            <w:vAlign w:val="center"/>
          </w:tcPr>
          <w:p w14:paraId="6849EB01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76C962A5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历控件</w:t>
            </w:r>
          </w:p>
        </w:tc>
        <w:tc>
          <w:tcPr>
            <w:tcW w:w="599" w:type="pct"/>
          </w:tcPr>
          <w:p w14:paraId="26DA599E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21ACB7AD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7A0F20F1" w14:textId="77777777" w:rsidR="00295F87" w:rsidRDefault="00295F87" w:rsidP="002454E4">
            <w:pPr>
              <w:rPr>
                <w:szCs w:val="21"/>
              </w:rPr>
            </w:pPr>
          </w:p>
        </w:tc>
      </w:tr>
      <w:tr w:rsidR="00295F87" w14:paraId="31FD88C9" w14:textId="77777777" w:rsidTr="002454E4">
        <w:trPr>
          <w:trHeight w:val="567"/>
        </w:trPr>
        <w:tc>
          <w:tcPr>
            <w:tcW w:w="389" w:type="pct"/>
            <w:vAlign w:val="center"/>
          </w:tcPr>
          <w:p w14:paraId="236B4DEB" w14:textId="77777777" w:rsidR="00295F87" w:rsidRPr="008A3337" w:rsidRDefault="00295F87" w:rsidP="005D6E13">
            <w:pPr>
              <w:numPr>
                <w:ilvl w:val="0"/>
                <w:numId w:val="36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6698FB4C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组合名称</w:t>
            </w:r>
          </w:p>
        </w:tc>
        <w:tc>
          <w:tcPr>
            <w:tcW w:w="602" w:type="pct"/>
            <w:vAlign w:val="center"/>
          </w:tcPr>
          <w:p w14:paraId="15ED8507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54151F08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599" w:type="pct"/>
          </w:tcPr>
          <w:p w14:paraId="4954464E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4119F45B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1BC00E9E" w14:textId="77777777" w:rsidR="00295F87" w:rsidRDefault="00295F87" w:rsidP="002454E4">
            <w:pPr>
              <w:rPr>
                <w:szCs w:val="21"/>
              </w:rPr>
            </w:pPr>
          </w:p>
        </w:tc>
      </w:tr>
      <w:tr w:rsidR="00295F87" w:rsidRPr="008A3337" w14:paraId="3B771E9E" w14:textId="77777777" w:rsidTr="002454E4">
        <w:trPr>
          <w:trHeight w:val="410"/>
        </w:trPr>
        <w:tc>
          <w:tcPr>
            <w:tcW w:w="5000" w:type="pct"/>
            <w:gridSpan w:val="7"/>
          </w:tcPr>
          <w:p w14:paraId="66754223" w14:textId="77777777" w:rsidR="00295F87" w:rsidRPr="003834D9" w:rsidRDefault="00295F87" w:rsidP="002454E4">
            <w:pPr>
              <w:spacing w:line="360" w:lineRule="auto"/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按钮</w:t>
            </w:r>
          </w:p>
        </w:tc>
      </w:tr>
      <w:tr w:rsidR="00295F87" w:rsidRPr="008A3337" w14:paraId="28E9090A" w14:textId="77777777" w:rsidTr="002454E4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63DE6E6F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673F8CC3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626" w:type="pct"/>
            <w:gridSpan w:val="5"/>
            <w:shd w:val="clear" w:color="auto" w:fill="BFBFBF"/>
          </w:tcPr>
          <w:p w14:paraId="0C07F906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295F87" w:rsidRPr="008A3337" w14:paraId="435FC541" w14:textId="77777777" w:rsidTr="002454E4">
        <w:trPr>
          <w:trHeight w:val="435"/>
        </w:trPr>
        <w:tc>
          <w:tcPr>
            <w:tcW w:w="389" w:type="pct"/>
            <w:vAlign w:val="center"/>
          </w:tcPr>
          <w:p w14:paraId="0F0C7E68" w14:textId="77777777" w:rsidR="00295F87" w:rsidRPr="008A3337" w:rsidRDefault="00295F87" w:rsidP="005D6E13">
            <w:pPr>
              <w:numPr>
                <w:ilvl w:val="0"/>
                <w:numId w:val="366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6D5A10FA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</w:t>
            </w:r>
          </w:p>
        </w:tc>
        <w:tc>
          <w:tcPr>
            <w:tcW w:w="3626" w:type="pct"/>
            <w:gridSpan w:val="5"/>
          </w:tcPr>
          <w:p w14:paraId="334A45AD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</w:tbl>
    <w:p w14:paraId="4C1F2C6C" w14:textId="77777777" w:rsidR="00295F87" w:rsidRDefault="00295F87" w:rsidP="00295F87">
      <w:pPr>
        <w:spacing w:beforeLines="50" w:before="156" w:afterLines="50" w:after="156"/>
        <w:jc w:val="left"/>
        <w:rPr>
          <w:b/>
          <w:sz w:val="24"/>
        </w:rPr>
      </w:pPr>
      <w:r>
        <w:rPr>
          <w:rFonts w:hint="eastAsia"/>
          <w:b/>
          <w:sz w:val="24"/>
        </w:rPr>
        <w:t>第</w:t>
      </w:r>
      <w:r>
        <w:rPr>
          <w:rFonts w:hint="eastAsia"/>
          <w:b/>
          <w:sz w:val="24"/>
        </w:rPr>
        <w:t>2</w:t>
      </w:r>
      <w:r>
        <w:rPr>
          <w:rFonts w:hint="eastAsia"/>
          <w:b/>
          <w:sz w:val="24"/>
        </w:rPr>
        <w:t>页：查询结果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1693"/>
        <w:gridCol w:w="1035"/>
        <w:gridCol w:w="1064"/>
        <w:gridCol w:w="1029"/>
        <w:gridCol w:w="1029"/>
        <w:gridCol w:w="2074"/>
      </w:tblGrid>
      <w:tr w:rsidR="00295F87" w:rsidRPr="003834D9" w14:paraId="6248E028" w14:textId="77777777" w:rsidTr="002454E4">
        <w:trPr>
          <w:trHeight w:val="457"/>
        </w:trPr>
        <w:tc>
          <w:tcPr>
            <w:tcW w:w="5000" w:type="pct"/>
            <w:gridSpan w:val="7"/>
          </w:tcPr>
          <w:p w14:paraId="62F814F5" w14:textId="77777777" w:rsidR="00295F87" w:rsidRPr="003834D9" w:rsidRDefault="00295F87" w:rsidP="002454E4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组合资产配置下钻表</w:t>
            </w:r>
          </w:p>
        </w:tc>
      </w:tr>
      <w:tr w:rsidR="00295F87" w:rsidRPr="008A3337" w14:paraId="37526BBE" w14:textId="77777777" w:rsidTr="002454E4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20CC409D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56D797F5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BFBFBF"/>
            <w:vAlign w:val="center"/>
          </w:tcPr>
          <w:p w14:paraId="27ED7270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619" w:type="pct"/>
            <w:shd w:val="clear" w:color="auto" w:fill="BFBFBF"/>
            <w:vAlign w:val="center"/>
          </w:tcPr>
          <w:p w14:paraId="5B4C03C2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599" w:type="pct"/>
            <w:shd w:val="clear" w:color="auto" w:fill="BFBFBF"/>
          </w:tcPr>
          <w:p w14:paraId="0E3917D9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599" w:type="pct"/>
            <w:shd w:val="clear" w:color="auto" w:fill="BFBFBF"/>
            <w:vAlign w:val="center"/>
          </w:tcPr>
          <w:p w14:paraId="3F54A8AA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07" w:type="pct"/>
            <w:shd w:val="clear" w:color="auto" w:fill="BFBFBF"/>
            <w:vAlign w:val="center"/>
          </w:tcPr>
          <w:p w14:paraId="2DD74A84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295F87" w14:paraId="3239C9FE" w14:textId="77777777" w:rsidTr="002454E4">
        <w:trPr>
          <w:trHeight w:val="567"/>
        </w:trPr>
        <w:tc>
          <w:tcPr>
            <w:tcW w:w="389" w:type="pct"/>
            <w:vAlign w:val="center"/>
          </w:tcPr>
          <w:p w14:paraId="6FFC1DEE" w14:textId="77777777" w:rsidR="00295F87" w:rsidRPr="008A3337" w:rsidRDefault="00295F87" w:rsidP="005D6E13">
            <w:pPr>
              <w:numPr>
                <w:ilvl w:val="0"/>
                <w:numId w:val="36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36151F5C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tcW w:w="602" w:type="pct"/>
            <w:vAlign w:val="center"/>
          </w:tcPr>
          <w:p w14:paraId="6360D57A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619" w:type="pct"/>
            <w:vAlign w:val="center"/>
          </w:tcPr>
          <w:p w14:paraId="14EA86FC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599" w:type="pct"/>
          </w:tcPr>
          <w:p w14:paraId="044926FA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0568E57E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207" w:type="pct"/>
            <w:vAlign w:val="center"/>
          </w:tcPr>
          <w:p w14:paraId="2438CDBE" w14:textId="77777777" w:rsidR="00295F87" w:rsidRDefault="00295F87" w:rsidP="002454E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295F87" w14:paraId="0A290178" w14:textId="77777777" w:rsidTr="002454E4">
        <w:trPr>
          <w:trHeight w:val="567"/>
        </w:trPr>
        <w:tc>
          <w:tcPr>
            <w:tcW w:w="389" w:type="pct"/>
            <w:vAlign w:val="center"/>
          </w:tcPr>
          <w:p w14:paraId="6E06D230" w14:textId="77777777" w:rsidR="00295F87" w:rsidRPr="008A3337" w:rsidRDefault="00295F87" w:rsidP="005D6E13">
            <w:pPr>
              <w:numPr>
                <w:ilvl w:val="0"/>
                <w:numId w:val="36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16BA6F21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占比</w:t>
            </w:r>
          </w:p>
        </w:tc>
        <w:tc>
          <w:tcPr>
            <w:tcW w:w="602" w:type="pct"/>
            <w:vAlign w:val="center"/>
          </w:tcPr>
          <w:p w14:paraId="094609DA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619" w:type="pct"/>
            <w:vAlign w:val="center"/>
          </w:tcPr>
          <w:p w14:paraId="5EF4A0E6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599" w:type="pct"/>
          </w:tcPr>
          <w:p w14:paraId="69CD73F0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09E5BCF8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207" w:type="pct"/>
            <w:vAlign w:val="center"/>
          </w:tcPr>
          <w:p w14:paraId="4D8F3675" w14:textId="77777777" w:rsidR="00295F87" w:rsidRDefault="00295F87" w:rsidP="002454E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295F87" w14:paraId="1E27B2D0" w14:textId="77777777" w:rsidTr="002454E4">
        <w:trPr>
          <w:trHeight w:val="567"/>
        </w:trPr>
        <w:tc>
          <w:tcPr>
            <w:tcW w:w="389" w:type="pct"/>
            <w:vAlign w:val="center"/>
          </w:tcPr>
          <w:p w14:paraId="622A1FB3" w14:textId="77777777" w:rsidR="00295F87" w:rsidRPr="008A3337" w:rsidRDefault="00295F87" w:rsidP="005D6E13">
            <w:pPr>
              <w:numPr>
                <w:ilvl w:val="0"/>
                <w:numId w:val="36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050EFE55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市值</w:t>
            </w:r>
          </w:p>
        </w:tc>
        <w:tc>
          <w:tcPr>
            <w:tcW w:w="602" w:type="pct"/>
            <w:vAlign w:val="center"/>
          </w:tcPr>
          <w:p w14:paraId="2B3FB05D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619" w:type="pct"/>
            <w:vAlign w:val="center"/>
          </w:tcPr>
          <w:p w14:paraId="455D9D14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599" w:type="pct"/>
          </w:tcPr>
          <w:p w14:paraId="335FD212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7E0AD327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207" w:type="pct"/>
            <w:vAlign w:val="center"/>
          </w:tcPr>
          <w:p w14:paraId="00537E7A" w14:textId="77777777" w:rsidR="00295F87" w:rsidRDefault="00295F87" w:rsidP="002454E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295F87" w14:paraId="13DE9ECC" w14:textId="77777777" w:rsidTr="002454E4">
        <w:trPr>
          <w:trHeight w:val="567"/>
        </w:trPr>
        <w:tc>
          <w:tcPr>
            <w:tcW w:w="389" w:type="pct"/>
            <w:vAlign w:val="center"/>
          </w:tcPr>
          <w:p w14:paraId="74039AA5" w14:textId="77777777" w:rsidR="00295F87" w:rsidRPr="008A3337" w:rsidRDefault="00295F87" w:rsidP="005D6E13">
            <w:pPr>
              <w:numPr>
                <w:ilvl w:val="0"/>
                <w:numId w:val="36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4950A64D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</w:t>
            </w:r>
          </w:p>
        </w:tc>
        <w:tc>
          <w:tcPr>
            <w:tcW w:w="602" w:type="pct"/>
            <w:vAlign w:val="center"/>
          </w:tcPr>
          <w:p w14:paraId="3608A347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619" w:type="pct"/>
            <w:vAlign w:val="center"/>
          </w:tcPr>
          <w:p w14:paraId="046CA354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599" w:type="pct"/>
          </w:tcPr>
          <w:p w14:paraId="56C27A66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7DDE6D53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207" w:type="pct"/>
            <w:vAlign w:val="center"/>
          </w:tcPr>
          <w:p w14:paraId="5914F3ED" w14:textId="77777777" w:rsidR="00295F87" w:rsidRDefault="00295F87" w:rsidP="002454E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看饼图</w:t>
            </w:r>
          </w:p>
        </w:tc>
      </w:tr>
      <w:tr w:rsidR="00295F87" w:rsidRPr="003834D9" w14:paraId="3BEB5247" w14:textId="77777777" w:rsidTr="002454E4">
        <w:trPr>
          <w:trHeight w:val="457"/>
        </w:trPr>
        <w:tc>
          <w:tcPr>
            <w:tcW w:w="5000" w:type="pct"/>
            <w:gridSpan w:val="7"/>
          </w:tcPr>
          <w:p w14:paraId="5E7EA776" w14:textId="77777777" w:rsidR="00295F87" w:rsidRPr="003834D9" w:rsidRDefault="00295F87" w:rsidP="002454E4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资产配置下钻饼图</w:t>
            </w:r>
          </w:p>
        </w:tc>
      </w:tr>
      <w:tr w:rsidR="00295F87" w:rsidRPr="008A3337" w14:paraId="49923EC5" w14:textId="77777777" w:rsidTr="002454E4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4DC043A9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63F08A60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BFBFBF"/>
            <w:vAlign w:val="center"/>
          </w:tcPr>
          <w:p w14:paraId="1DF978DE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619" w:type="pct"/>
            <w:shd w:val="clear" w:color="auto" w:fill="BFBFBF"/>
            <w:vAlign w:val="center"/>
          </w:tcPr>
          <w:p w14:paraId="069E9705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599" w:type="pct"/>
            <w:shd w:val="clear" w:color="auto" w:fill="BFBFBF"/>
          </w:tcPr>
          <w:p w14:paraId="0D146167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599" w:type="pct"/>
            <w:shd w:val="clear" w:color="auto" w:fill="BFBFBF"/>
            <w:vAlign w:val="center"/>
          </w:tcPr>
          <w:p w14:paraId="61E963F0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07" w:type="pct"/>
            <w:shd w:val="clear" w:color="auto" w:fill="BFBFBF"/>
            <w:vAlign w:val="center"/>
          </w:tcPr>
          <w:p w14:paraId="51ABDEE1" w14:textId="77777777" w:rsidR="00295F87" w:rsidRPr="008A3337" w:rsidRDefault="00295F87" w:rsidP="002454E4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295F87" w14:paraId="767B154B" w14:textId="77777777" w:rsidTr="002454E4">
        <w:trPr>
          <w:trHeight w:val="567"/>
        </w:trPr>
        <w:tc>
          <w:tcPr>
            <w:tcW w:w="389" w:type="pct"/>
            <w:vAlign w:val="center"/>
          </w:tcPr>
          <w:p w14:paraId="0A7EEE07" w14:textId="77777777" w:rsidR="00295F87" w:rsidRPr="008A3337" w:rsidRDefault="00295F87" w:rsidP="005D6E13">
            <w:pPr>
              <w:numPr>
                <w:ilvl w:val="0"/>
                <w:numId w:val="36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427E2995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资产配置下钻饼图</w:t>
            </w:r>
          </w:p>
        </w:tc>
        <w:tc>
          <w:tcPr>
            <w:tcW w:w="602" w:type="pct"/>
            <w:vAlign w:val="center"/>
          </w:tcPr>
          <w:p w14:paraId="7D0E04F4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619" w:type="pct"/>
            <w:vAlign w:val="center"/>
          </w:tcPr>
          <w:p w14:paraId="1DE0FDF4" w14:textId="77777777" w:rsidR="00295F87" w:rsidRPr="008A333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饼图</w:t>
            </w:r>
          </w:p>
        </w:tc>
        <w:tc>
          <w:tcPr>
            <w:tcW w:w="599" w:type="pct"/>
          </w:tcPr>
          <w:p w14:paraId="5B7B301D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1FF1A466" w14:textId="77777777" w:rsidR="00295F87" w:rsidRDefault="00295F87" w:rsidP="002454E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207" w:type="pct"/>
            <w:vAlign w:val="center"/>
          </w:tcPr>
          <w:p w14:paraId="143CAB0F" w14:textId="77777777" w:rsidR="00295F87" w:rsidRDefault="00295F87" w:rsidP="002454E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</w:tbl>
    <w:p w14:paraId="6AECDCF3" w14:textId="77777777" w:rsidR="00295F87" w:rsidRDefault="00295F87" w:rsidP="00295F87">
      <w:pPr>
        <w:spacing w:beforeLines="50" w:before="156" w:afterLines="50" w:after="156"/>
        <w:ind w:left="720"/>
        <w:rPr>
          <w:b/>
          <w:sz w:val="24"/>
        </w:rPr>
      </w:pPr>
    </w:p>
    <w:p w14:paraId="1BE5361D" w14:textId="77777777" w:rsidR="00295F87" w:rsidRDefault="00295F87" w:rsidP="005D6E13">
      <w:pPr>
        <w:numPr>
          <w:ilvl w:val="0"/>
          <w:numId w:val="359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业务规则</w:t>
      </w:r>
    </w:p>
    <w:p w14:paraId="4359B64D" w14:textId="77777777" w:rsidR="00295F87" w:rsidRPr="004856BE" w:rsidRDefault="00295F87" w:rsidP="005D6E13">
      <w:pPr>
        <w:numPr>
          <w:ilvl w:val="0"/>
          <w:numId w:val="364"/>
        </w:numPr>
        <w:spacing w:beforeLines="50" w:before="156" w:afterLines="50" w:after="156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导入的养老金产品资产配置信息，在“资产配置穿透”下钻表中，对应底层资产为“其他”。</w:t>
      </w:r>
    </w:p>
    <w:p w14:paraId="63B3718D" w14:textId="77777777" w:rsidR="00295F87" w:rsidRPr="005C7D39" w:rsidRDefault="00295F87" w:rsidP="005D6E13">
      <w:pPr>
        <w:numPr>
          <w:ilvl w:val="0"/>
          <w:numId w:val="359"/>
        </w:numPr>
        <w:spacing w:beforeLines="50" w:before="156" w:afterLines="50" w:after="156"/>
        <w:rPr>
          <w:b/>
          <w:sz w:val="24"/>
        </w:rPr>
      </w:pPr>
      <w:r>
        <w:rPr>
          <w:noProof/>
        </w:rPr>
        <w:drawing>
          <wp:anchor distT="0" distB="0" distL="114300" distR="114300" simplePos="0" relativeHeight="251683840" behindDoc="0" locked="0" layoutInCell="1" allowOverlap="1" wp14:anchorId="42C56A70" wp14:editId="3D00C42D">
            <wp:simplePos x="0" y="0"/>
            <wp:positionH relativeFrom="column">
              <wp:posOffset>1905</wp:posOffset>
            </wp:positionH>
            <wp:positionV relativeFrom="paragraph">
              <wp:posOffset>369984</wp:posOffset>
            </wp:positionV>
            <wp:extent cx="5274310" cy="2605405"/>
            <wp:effectExtent l="0" t="0" r="2540" b="4445"/>
            <wp:wrapTopAndBottom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054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b/>
          <w:sz w:val="24"/>
        </w:rPr>
        <w:t>主要静态页面</w:t>
      </w:r>
    </w:p>
    <w:p w14:paraId="7618164C" w14:textId="435899FD" w:rsidR="00295F87" w:rsidRDefault="00295F87" w:rsidP="00295F87">
      <w:r>
        <w:rPr>
          <w:noProof/>
        </w:rPr>
        <w:drawing>
          <wp:anchor distT="0" distB="0" distL="114300" distR="114300" simplePos="0" relativeHeight="251684864" behindDoc="0" locked="0" layoutInCell="1" allowOverlap="1" wp14:anchorId="1E5293C9" wp14:editId="6172BC73">
            <wp:simplePos x="0" y="0"/>
            <wp:positionH relativeFrom="column">
              <wp:posOffset>-275949</wp:posOffset>
            </wp:positionH>
            <wp:positionV relativeFrom="paragraph">
              <wp:posOffset>191411</wp:posOffset>
            </wp:positionV>
            <wp:extent cx="5274310" cy="2234565"/>
            <wp:effectExtent l="0" t="0" r="2540" b="0"/>
            <wp:wrapTopAndBottom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345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151C46EA" w14:textId="30C49E0E" w:rsidR="00295F87" w:rsidRDefault="00295F87" w:rsidP="00295F87">
      <w:r>
        <w:rPr>
          <w:noProof/>
        </w:rPr>
        <w:drawing>
          <wp:anchor distT="0" distB="0" distL="114300" distR="114300" simplePos="0" relativeHeight="251685888" behindDoc="0" locked="0" layoutInCell="1" allowOverlap="1" wp14:anchorId="48A0BE83" wp14:editId="09B47A45">
            <wp:simplePos x="0" y="0"/>
            <wp:positionH relativeFrom="column">
              <wp:posOffset>-165073</wp:posOffset>
            </wp:positionH>
            <wp:positionV relativeFrom="paragraph">
              <wp:posOffset>360238</wp:posOffset>
            </wp:positionV>
            <wp:extent cx="5274310" cy="1882775"/>
            <wp:effectExtent l="0" t="0" r="2540" b="3175"/>
            <wp:wrapTopAndBottom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827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</w:rPr>
        <w:t>资产配置穿透</w:t>
      </w:r>
    </w:p>
    <w:p w14:paraId="78D948A9" w14:textId="6B4122FB" w:rsidR="00295F87" w:rsidRDefault="00295F87" w:rsidP="00295F87">
      <w:pPr>
        <w:pStyle w:val="2"/>
        <w:ind w:right="210"/>
      </w:pPr>
      <w:bookmarkStart w:id="13" w:name="_Toc531699871"/>
      <w:r>
        <w:rPr>
          <w:rFonts w:hint="eastAsia"/>
        </w:rPr>
        <w:lastRenderedPageBreak/>
        <w:t>数据</w:t>
      </w:r>
      <w:r w:rsidR="00FD59B5">
        <w:rPr>
          <w:rFonts w:hint="eastAsia"/>
        </w:rPr>
        <w:t>来源</w:t>
      </w:r>
      <w:bookmarkEnd w:id="13"/>
    </w:p>
    <w:p w14:paraId="507EF4F7" w14:textId="169499F6" w:rsidR="00DF66C0" w:rsidRDefault="00295F87" w:rsidP="005653BF">
      <w:pPr>
        <w:spacing w:beforeLines="50" w:before="156" w:afterLines="50" w:after="156" w:line="276" w:lineRule="auto"/>
        <w:ind w:firstLineChars="200" w:firstLine="420"/>
      </w:pPr>
      <w:r w:rsidRPr="00295F87">
        <w:rPr>
          <w:rFonts w:hint="eastAsia"/>
        </w:rPr>
        <w:t>养老金资产配置穿透数据除前台导入外，国寿养老金产品</w:t>
      </w:r>
      <w:r w:rsidR="00271814">
        <w:rPr>
          <w:rFonts w:hint="eastAsia"/>
        </w:rPr>
        <w:t>的</w:t>
      </w:r>
      <w:r w:rsidRPr="00295F87">
        <w:rPr>
          <w:rFonts w:hint="eastAsia"/>
        </w:rPr>
        <w:t>数据可从投资分析系统中获取。</w:t>
      </w:r>
    </w:p>
    <w:p w14:paraId="34CCED42" w14:textId="77777777" w:rsidR="00DF66C0" w:rsidRDefault="00DF66C0" w:rsidP="005653BF">
      <w:pPr>
        <w:pStyle w:val="1"/>
      </w:pPr>
      <w:bookmarkStart w:id="14" w:name="_Toc531699872"/>
      <w:r>
        <w:rPr>
          <w:rFonts w:hint="eastAsia"/>
        </w:rPr>
        <w:t>投资经理业绩分析</w:t>
      </w:r>
      <w:bookmarkEnd w:id="14"/>
    </w:p>
    <w:p w14:paraId="34B6DD2F" w14:textId="77777777" w:rsidR="00DF66C0" w:rsidRDefault="00DF66C0" w:rsidP="005653BF">
      <w:pPr>
        <w:pStyle w:val="2"/>
        <w:ind w:right="210"/>
      </w:pPr>
      <w:bookmarkStart w:id="15" w:name="_Toc531699873"/>
      <w:r>
        <w:rPr>
          <w:rFonts w:hint="eastAsia"/>
        </w:rPr>
        <w:t>投资经理业绩分析—权益</w:t>
      </w:r>
      <w:bookmarkEnd w:id="15"/>
    </w:p>
    <w:p w14:paraId="6650369A" w14:textId="77777777" w:rsidR="00DF66C0" w:rsidRDefault="00DF66C0" w:rsidP="00520EC6">
      <w:pPr>
        <w:numPr>
          <w:ilvl w:val="0"/>
          <w:numId w:val="70"/>
        </w:numPr>
        <w:spacing w:beforeLines="50" w:before="156" w:afterLines="50" w:after="156"/>
        <w:rPr>
          <w:b/>
          <w:sz w:val="24"/>
        </w:rPr>
      </w:pPr>
      <w:r w:rsidRPr="000715C7">
        <w:rPr>
          <w:rFonts w:hint="eastAsia"/>
          <w:b/>
          <w:sz w:val="24"/>
        </w:rPr>
        <w:t>功能描述</w:t>
      </w:r>
    </w:p>
    <w:p w14:paraId="2E4BACAE" w14:textId="77777777" w:rsidR="00DF66C0" w:rsidRPr="002A6C7E" w:rsidRDefault="00DF66C0" w:rsidP="00DF66C0">
      <w:pPr>
        <w:spacing w:beforeLines="50" w:before="156" w:afterLines="50" w:after="156" w:line="276" w:lineRule="auto"/>
        <w:ind w:firstLineChars="200" w:firstLine="420"/>
      </w:pPr>
      <w:r w:rsidRPr="002A6C7E">
        <w:rPr>
          <w:rFonts w:hint="eastAsia"/>
        </w:rPr>
        <w:t>查询权益经理业绩分析数据。</w:t>
      </w:r>
    </w:p>
    <w:p w14:paraId="282C56EB" w14:textId="77777777" w:rsidR="00DF66C0" w:rsidRPr="000715C7" w:rsidRDefault="00DF66C0" w:rsidP="00520EC6">
      <w:pPr>
        <w:numPr>
          <w:ilvl w:val="0"/>
          <w:numId w:val="70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功能</w:t>
      </w:r>
      <w:r w:rsidRPr="000715C7">
        <w:rPr>
          <w:rFonts w:hint="eastAsia"/>
          <w:b/>
          <w:sz w:val="24"/>
        </w:rPr>
        <w:t>权限</w:t>
      </w:r>
    </w:p>
    <w:p w14:paraId="480F48B1" w14:textId="77777777" w:rsidR="00DF66C0" w:rsidRPr="002A6C7E" w:rsidRDefault="00DF66C0" w:rsidP="00DF66C0">
      <w:pPr>
        <w:spacing w:beforeLines="50" w:before="156" w:afterLines="50" w:after="156" w:line="276" w:lineRule="auto"/>
        <w:ind w:firstLineChars="200" w:firstLine="420"/>
      </w:pPr>
      <w:r w:rsidRPr="002A6C7E">
        <w:rPr>
          <w:rFonts w:hint="eastAsia"/>
        </w:rPr>
        <w:t>角色权限</w:t>
      </w:r>
    </w:p>
    <w:p w14:paraId="0D64878B" w14:textId="77777777" w:rsidR="00DF66C0" w:rsidRDefault="00DF66C0" w:rsidP="00520EC6">
      <w:pPr>
        <w:numPr>
          <w:ilvl w:val="0"/>
          <w:numId w:val="70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页面要素</w:t>
      </w:r>
    </w:p>
    <w:p w14:paraId="64B09FC8" w14:textId="77777777" w:rsidR="00DF66C0" w:rsidRPr="008A3337" w:rsidRDefault="00DF66C0" w:rsidP="00DF66C0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一页：表</w:t>
      </w:r>
      <w:r w:rsidRPr="008A3337">
        <w:rPr>
          <w:rFonts w:hint="eastAsia"/>
          <w:b/>
          <w:sz w:val="24"/>
        </w:rPr>
        <w:t>1</w:t>
      </w:r>
      <w:r w:rsidRPr="008A3337">
        <w:rPr>
          <w:rFonts w:hint="eastAsia"/>
          <w:sz w:val="24"/>
        </w:rPr>
        <w:t>【</w:t>
      </w:r>
      <w:r w:rsidRPr="008A3337">
        <w:rPr>
          <w:rFonts w:hint="eastAsia"/>
          <w:b/>
          <w:sz w:val="24"/>
        </w:rPr>
        <w:t>查询条件</w:t>
      </w:r>
      <w:r w:rsidRPr="008A3337">
        <w:rPr>
          <w:rFonts w:hint="eastAsia"/>
          <w:sz w:val="24"/>
        </w:rPr>
        <w:t>】</w:t>
      </w:r>
      <w:r w:rsidRPr="00EF7A92">
        <w:rPr>
          <w:rFonts w:hint="eastAsia"/>
          <w:b/>
          <w:sz w:val="24"/>
        </w:rPr>
        <w:t>页面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1693"/>
        <w:gridCol w:w="1035"/>
        <w:gridCol w:w="1064"/>
        <w:gridCol w:w="1029"/>
        <w:gridCol w:w="1029"/>
        <w:gridCol w:w="2074"/>
      </w:tblGrid>
      <w:tr w:rsidR="00DF66C0" w:rsidRPr="008A3337" w14:paraId="6EC982AE" w14:textId="77777777" w:rsidTr="004856BE">
        <w:trPr>
          <w:trHeight w:val="457"/>
        </w:trPr>
        <w:tc>
          <w:tcPr>
            <w:tcW w:w="5000" w:type="pct"/>
            <w:gridSpan w:val="7"/>
          </w:tcPr>
          <w:p w14:paraId="66EEB603" w14:textId="77777777" w:rsidR="00DF66C0" w:rsidRPr="003834D9" w:rsidRDefault="00DF66C0" w:rsidP="004856BE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DF66C0" w:rsidRPr="008A3337" w14:paraId="2A671132" w14:textId="77777777" w:rsidTr="004856BE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43A73523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00AE5729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BFBFBF"/>
            <w:vAlign w:val="center"/>
          </w:tcPr>
          <w:p w14:paraId="3B527266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619" w:type="pct"/>
            <w:shd w:val="clear" w:color="auto" w:fill="BFBFBF"/>
            <w:vAlign w:val="center"/>
          </w:tcPr>
          <w:p w14:paraId="64FB76DD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599" w:type="pct"/>
            <w:shd w:val="clear" w:color="auto" w:fill="BFBFBF"/>
          </w:tcPr>
          <w:p w14:paraId="1E0BF05A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599" w:type="pct"/>
            <w:shd w:val="clear" w:color="auto" w:fill="BFBFBF"/>
            <w:vAlign w:val="center"/>
          </w:tcPr>
          <w:p w14:paraId="4B106E08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07" w:type="pct"/>
            <w:shd w:val="clear" w:color="auto" w:fill="BFBFBF"/>
            <w:vAlign w:val="center"/>
          </w:tcPr>
          <w:p w14:paraId="505A11BB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13DFD306" w14:textId="77777777" w:rsidTr="004856BE">
        <w:trPr>
          <w:trHeight w:val="567"/>
        </w:trPr>
        <w:tc>
          <w:tcPr>
            <w:tcW w:w="389" w:type="pct"/>
            <w:vAlign w:val="center"/>
          </w:tcPr>
          <w:p w14:paraId="4F0B71F9" w14:textId="77777777" w:rsidR="00DF66C0" w:rsidRPr="008A3337" w:rsidRDefault="00DF66C0" w:rsidP="00520EC6">
            <w:pPr>
              <w:numPr>
                <w:ilvl w:val="0"/>
                <w:numId w:val="7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052029E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投资经理</w:t>
            </w:r>
          </w:p>
        </w:tc>
        <w:tc>
          <w:tcPr>
            <w:tcW w:w="602" w:type="pct"/>
            <w:vAlign w:val="center"/>
          </w:tcPr>
          <w:p w14:paraId="3DF3A76E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476B091E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599" w:type="pct"/>
          </w:tcPr>
          <w:p w14:paraId="70499BC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52EA70B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06F22E1D" w14:textId="77777777" w:rsidR="00DF66C0" w:rsidRDefault="00DF66C0" w:rsidP="004856B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模糊匹配</w:t>
            </w:r>
          </w:p>
        </w:tc>
      </w:tr>
      <w:tr w:rsidR="00DF66C0" w:rsidRPr="008A3337" w14:paraId="625210DA" w14:textId="77777777" w:rsidTr="004856BE">
        <w:trPr>
          <w:trHeight w:val="567"/>
        </w:trPr>
        <w:tc>
          <w:tcPr>
            <w:tcW w:w="389" w:type="pct"/>
            <w:vAlign w:val="center"/>
          </w:tcPr>
          <w:p w14:paraId="0CAF4168" w14:textId="77777777" w:rsidR="00DF66C0" w:rsidRPr="008A3337" w:rsidRDefault="00DF66C0" w:rsidP="00520EC6">
            <w:pPr>
              <w:numPr>
                <w:ilvl w:val="0"/>
                <w:numId w:val="7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3A6CFD6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时间区间</w:t>
            </w:r>
          </w:p>
        </w:tc>
        <w:tc>
          <w:tcPr>
            <w:tcW w:w="602" w:type="pct"/>
            <w:vAlign w:val="center"/>
          </w:tcPr>
          <w:p w14:paraId="02427BB1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4B8FE0E9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历控件</w:t>
            </w:r>
          </w:p>
        </w:tc>
        <w:tc>
          <w:tcPr>
            <w:tcW w:w="599" w:type="pct"/>
          </w:tcPr>
          <w:p w14:paraId="69B4198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3D44E49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1702D27F" w14:textId="77777777" w:rsidR="00DF66C0" w:rsidRDefault="00DF66C0" w:rsidP="004856B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默认本年初至当前日期</w:t>
            </w:r>
          </w:p>
        </w:tc>
      </w:tr>
      <w:tr w:rsidR="00DF66C0" w:rsidRPr="008A3337" w14:paraId="74C4E9BD" w14:textId="77777777" w:rsidTr="004856BE">
        <w:trPr>
          <w:trHeight w:val="410"/>
        </w:trPr>
        <w:tc>
          <w:tcPr>
            <w:tcW w:w="5000" w:type="pct"/>
            <w:gridSpan w:val="7"/>
          </w:tcPr>
          <w:p w14:paraId="015D5650" w14:textId="77777777" w:rsidR="00DF66C0" w:rsidRPr="003834D9" w:rsidRDefault="00DF66C0" w:rsidP="004856BE">
            <w:pPr>
              <w:spacing w:line="360" w:lineRule="auto"/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按钮</w:t>
            </w:r>
          </w:p>
        </w:tc>
      </w:tr>
      <w:tr w:rsidR="00DF66C0" w:rsidRPr="008A3337" w14:paraId="657A6EE9" w14:textId="77777777" w:rsidTr="004856BE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4147FE15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01EB4BC4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626" w:type="pct"/>
            <w:gridSpan w:val="5"/>
            <w:shd w:val="clear" w:color="auto" w:fill="BFBFBF"/>
          </w:tcPr>
          <w:p w14:paraId="3AC65367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12E98C31" w14:textId="77777777" w:rsidTr="004856BE">
        <w:trPr>
          <w:trHeight w:val="435"/>
        </w:trPr>
        <w:tc>
          <w:tcPr>
            <w:tcW w:w="389" w:type="pct"/>
            <w:vAlign w:val="center"/>
          </w:tcPr>
          <w:p w14:paraId="24FDBEFB" w14:textId="77777777" w:rsidR="00DF66C0" w:rsidRPr="008A3337" w:rsidRDefault="00DF66C0" w:rsidP="00520EC6">
            <w:pPr>
              <w:numPr>
                <w:ilvl w:val="0"/>
                <w:numId w:val="72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359470F6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</w:t>
            </w:r>
          </w:p>
        </w:tc>
        <w:tc>
          <w:tcPr>
            <w:tcW w:w="3626" w:type="pct"/>
            <w:gridSpan w:val="5"/>
          </w:tcPr>
          <w:p w14:paraId="1ABE55AD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60F944F6" w14:textId="77777777" w:rsidTr="004856BE">
        <w:trPr>
          <w:trHeight w:val="435"/>
        </w:trPr>
        <w:tc>
          <w:tcPr>
            <w:tcW w:w="389" w:type="pct"/>
            <w:vAlign w:val="center"/>
          </w:tcPr>
          <w:p w14:paraId="24B3EC13" w14:textId="77777777" w:rsidR="00DF66C0" w:rsidRPr="008A3337" w:rsidRDefault="00DF66C0" w:rsidP="00520EC6">
            <w:pPr>
              <w:numPr>
                <w:ilvl w:val="0"/>
                <w:numId w:val="72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2574583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重置</w:t>
            </w:r>
          </w:p>
        </w:tc>
        <w:tc>
          <w:tcPr>
            <w:tcW w:w="3626" w:type="pct"/>
            <w:gridSpan w:val="5"/>
          </w:tcPr>
          <w:p w14:paraId="7B68079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将查询条件恢复为默认状态（并非清空）</w:t>
            </w:r>
          </w:p>
        </w:tc>
      </w:tr>
      <w:tr w:rsidR="00DF66C0" w:rsidRPr="008A3337" w14:paraId="277C4A4F" w14:textId="77777777" w:rsidTr="004856BE">
        <w:trPr>
          <w:trHeight w:val="435"/>
        </w:trPr>
        <w:tc>
          <w:tcPr>
            <w:tcW w:w="389" w:type="pct"/>
            <w:vAlign w:val="center"/>
          </w:tcPr>
          <w:p w14:paraId="55D78847" w14:textId="77777777" w:rsidR="00DF66C0" w:rsidRPr="008A3337" w:rsidRDefault="00DF66C0" w:rsidP="00520EC6">
            <w:pPr>
              <w:numPr>
                <w:ilvl w:val="0"/>
                <w:numId w:val="72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4893EFB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出</w:t>
            </w:r>
          </w:p>
        </w:tc>
        <w:tc>
          <w:tcPr>
            <w:tcW w:w="3626" w:type="pct"/>
            <w:gridSpan w:val="5"/>
          </w:tcPr>
          <w:p w14:paraId="6E61581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出查询结果列表</w:t>
            </w:r>
          </w:p>
        </w:tc>
      </w:tr>
    </w:tbl>
    <w:p w14:paraId="663B9323" w14:textId="77777777" w:rsidR="00DF66C0" w:rsidRPr="008A3337" w:rsidRDefault="00DF66C0" w:rsidP="00DF66C0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>
        <w:rPr>
          <w:rFonts w:hint="eastAsia"/>
          <w:b/>
          <w:sz w:val="24"/>
        </w:rPr>
        <w:t>查询结果：投资经理基本信息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3"/>
        <w:gridCol w:w="1949"/>
        <w:gridCol w:w="1105"/>
        <w:gridCol w:w="890"/>
        <w:gridCol w:w="1067"/>
        <w:gridCol w:w="1067"/>
        <w:gridCol w:w="1822"/>
      </w:tblGrid>
      <w:tr w:rsidR="00DF66C0" w:rsidRPr="008A3337" w14:paraId="0EF3CC5B" w14:textId="77777777" w:rsidTr="004856BE">
        <w:trPr>
          <w:trHeight w:val="457"/>
        </w:trPr>
        <w:tc>
          <w:tcPr>
            <w:tcW w:w="5000" w:type="pct"/>
            <w:gridSpan w:val="7"/>
          </w:tcPr>
          <w:p w14:paraId="168888C6" w14:textId="77777777" w:rsidR="00DF66C0" w:rsidRPr="003834D9" w:rsidRDefault="00DF66C0" w:rsidP="004856BE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</w:t>
            </w:r>
          </w:p>
        </w:tc>
      </w:tr>
      <w:tr w:rsidR="00DF66C0" w:rsidRPr="008A3337" w14:paraId="3A6DF7B3" w14:textId="77777777" w:rsidTr="004856BE">
        <w:trPr>
          <w:trHeight w:val="451"/>
        </w:trPr>
        <w:tc>
          <w:tcPr>
            <w:tcW w:w="403" w:type="pct"/>
            <w:shd w:val="clear" w:color="auto" w:fill="BFBFBF"/>
            <w:vAlign w:val="center"/>
          </w:tcPr>
          <w:p w14:paraId="39F369EB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BFBFBF"/>
            <w:vAlign w:val="center"/>
          </w:tcPr>
          <w:p w14:paraId="4A333250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291E0E04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010C78F6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5689301C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68078B98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BFBFBF"/>
            <w:vAlign w:val="center"/>
          </w:tcPr>
          <w:p w14:paraId="04834154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4D10FCF0" w14:textId="77777777" w:rsidTr="004856BE">
        <w:trPr>
          <w:trHeight w:val="488"/>
        </w:trPr>
        <w:tc>
          <w:tcPr>
            <w:tcW w:w="403" w:type="pct"/>
            <w:vAlign w:val="center"/>
          </w:tcPr>
          <w:p w14:paraId="27C4731B" w14:textId="77777777" w:rsidR="00DF66C0" w:rsidRPr="008A3337" w:rsidRDefault="00DF66C0" w:rsidP="00520EC6">
            <w:pPr>
              <w:numPr>
                <w:ilvl w:val="0"/>
                <w:numId w:val="7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680ADE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投资管理机构</w:t>
            </w:r>
          </w:p>
        </w:tc>
        <w:tc>
          <w:tcPr>
            <w:tcW w:w="643" w:type="pct"/>
            <w:vAlign w:val="center"/>
          </w:tcPr>
          <w:p w14:paraId="019D0BC8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00D9B15B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3A759E4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4D4664FE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209D4947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0CB3E3AD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1FC45C5B" w14:textId="77777777" w:rsidR="00DF66C0" w:rsidRPr="008A3337" w:rsidRDefault="00DF66C0" w:rsidP="00520EC6">
            <w:pPr>
              <w:numPr>
                <w:ilvl w:val="0"/>
                <w:numId w:val="7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4B17C861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姓名</w:t>
            </w:r>
          </w:p>
        </w:tc>
        <w:tc>
          <w:tcPr>
            <w:tcW w:w="643" w:type="pct"/>
            <w:vAlign w:val="center"/>
          </w:tcPr>
          <w:p w14:paraId="6A6F095A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40C6B2EA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21CA801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70A0DE53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667E0C89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030AE7BE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6C3219A5" w14:textId="77777777" w:rsidR="00DF66C0" w:rsidRPr="008A3337" w:rsidRDefault="00DF66C0" w:rsidP="00520EC6">
            <w:pPr>
              <w:numPr>
                <w:ilvl w:val="0"/>
                <w:numId w:val="7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90EB8D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入司时间</w:t>
            </w:r>
          </w:p>
        </w:tc>
        <w:tc>
          <w:tcPr>
            <w:tcW w:w="643" w:type="pct"/>
            <w:vAlign w:val="center"/>
          </w:tcPr>
          <w:p w14:paraId="24D4F6B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190A1E6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343C3CC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05F4EB2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1FEDDB83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5DA5C37C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54690B82" w14:textId="77777777" w:rsidR="00DF66C0" w:rsidRPr="008A3337" w:rsidRDefault="00DF66C0" w:rsidP="00520EC6">
            <w:pPr>
              <w:numPr>
                <w:ilvl w:val="0"/>
                <w:numId w:val="7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CEB6FD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性别</w:t>
            </w:r>
          </w:p>
        </w:tc>
        <w:tc>
          <w:tcPr>
            <w:tcW w:w="643" w:type="pct"/>
            <w:vAlign w:val="center"/>
          </w:tcPr>
          <w:p w14:paraId="4F2F68DF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68D708F4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1C7F5F9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5D8313B9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08988151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72D59230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3B495BB1" w14:textId="77777777" w:rsidR="00DF66C0" w:rsidRPr="008A3337" w:rsidRDefault="00DF66C0" w:rsidP="00520EC6">
            <w:pPr>
              <w:numPr>
                <w:ilvl w:val="0"/>
                <w:numId w:val="7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84F618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出生年份</w:t>
            </w:r>
          </w:p>
        </w:tc>
        <w:tc>
          <w:tcPr>
            <w:tcW w:w="643" w:type="pct"/>
            <w:vAlign w:val="center"/>
          </w:tcPr>
          <w:p w14:paraId="685C6149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3B0D1C0A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0F9826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7F0C69ED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1A48B85D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5CA37FB2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06562371" w14:textId="77777777" w:rsidR="00DF66C0" w:rsidRPr="008A3337" w:rsidRDefault="00DF66C0" w:rsidP="00520EC6">
            <w:pPr>
              <w:numPr>
                <w:ilvl w:val="0"/>
                <w:numId w:val="7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19A5E0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最高学历</w:t>
            </w:r>
          </w:p>
        </w:tc>
        <w:tc>
          <w:tcPr>
            <w:tcW w:w="643" w:type="pct"/>
            <w:vAlign w:val="center"/>
          </w:tcPr>
          <w:p w14:paraId="0A15D9F5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03575450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484A3F6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636F310D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3BB9A95F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0783E0CE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0766B5DF" w14:textId="77777777" w:rsidR="00DF66C0" w:rsidRPr="008A3337" w:rsidRDefault="00DF66C0" w:rsidP="00520EC6">
            <w:pPr>
              <w:numPr>
                <w:ilvl w:val="0"/>
                <w:numId w:val="7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A5BD63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毕业学校</w:t>
            </w:r>
          </w:p>
        </w:tc>
        <w:tc>
          <w:tcPr>
            <w:tcW w:w="643" w:type="pct"/>
            <w:vAlign w:val="center"/>
          </w:tcPr>
          <w:p w14:paraId="0035201F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111E0494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47A267E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3C78CB5C" w14:textId="77777777" w:rsidR="00DF66C0" w:rsidRDefault="00DF66C0" w:rsidP="004856BE"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011E6E8E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3BFA2BC4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6954008C" w14:textId="77777777" w:rsidR="00DF66C0" w:rsidRPr="008A3337" w:rsidRDefault="00DF66C0" w:rsidP="00520EC6">
            <w:pPr>
              <w:numPr>
                <w:ilvl w:val="0"/>
                <w:numId w:val="7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6A5EBA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专业</w:t>
            </w:r>
          </w:p>
        </w:tc>
        <w:tc>
          <w:tcPr>
            <w:tcW w:w="643" w:type="pct"/>
            <w:vAlign w:val="center"/>
          </w:tcPr>
          <w:p w14:paraId="364EB106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03EA0BF9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44DA0C4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7C16AC54" w14:textId="77777777" w:rsidR="00DF66C0" w:rsidRDefault="00DF66C0" w:rsidP="004856BE"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0CDE01DD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4E1DCD26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076DC5B0" w14:textId="77777777" w:rsidR="00DF66C0" w:rsidRPr="008A3337" w:rsidRDefault="00DF66C0" w:rsidP="00520EC6">
            <w:pPr>
              <w:numPr>
                <w:ilvl w:val="0"/>
                <w:numId w:val="7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1945AF5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投资从业年限</w:t>
            </w:r>
          </w:p>
        </w:tc>
        <w:tc>
          <w:tcPr>
            <w:tcW w:w="643" w:type="pct"/>
            <w:vAlign w:val="center"/>
          </w:tcPr>
          <w:p w14:paraId="2164F54D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39234A23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19DFFF4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4151031C" w14:textId="77777777" w:rsidR="00DF66C0" w:rsidRDefault="00DF66C0" w:rsidP="004856BE"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5BF12B7A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020F56D0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6853FEDF" w14:textId="77777777" w:rsidR="00DF66C0" w:rsidRPr="008A3337" w:rsidRDefault="00DF66C0" w:rsidP="00520EC6">
            <w:pPr>
              <w:numPr>
                <w:ilvl w:val="0"/>
                <w:numId w:val="7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965A99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年金从业年限</w:t>
            </w:r>
          </w:p>
        </w:tc>
        <w:tc>
          <w:tcPr>
            <w:tcW w:w="643" w:type="pct"/>
            <w:vAlign w:val="center"/>
          </w:tcPr>
          <w:p w14:paraId="4C2729D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157D1B3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7B89B4F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6CF14DF6" w14:textId="77777777" w:rsidR="00DF66C0" w:rsidRPr="00744843" w:rsidRDefault="00DF66C0" w:rsidP="004856BE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0048C08B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3B0A15D1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21821387" w14:textId="77777777" w:rsidR="00DF66C0" w:rsidRPr="008A3337" w:rsidRDefault="00DF66C0" w:rsidP="00520EC6">
            <w:pPr>
              <w:numPr>
                <w:ilvl w:val="0"/>
                <w:numId w:val="7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1633D91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原服务机构</w:t>
            </w:r>
          </w:p>
        </w:tc>
        <w:tc>
          <w:tcPr>
            <w:tcW w:w="643" w:type="pct"/>
            <w:vAlign w:val="center"/>
          </w:tcPr>
          <w:p w14:paraId="5E1CA7C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0C5E548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19DC9FC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3FE935C8" w14:textId="77777777" w:rsidR="00DF66C0" w:rsidRPr="00744843" w:rsidRDefault="00DF66C0" w:rsidP="004856BE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70C119DD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5658AA63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0CF3C760" w14:textId="77777777" w:rsidR="00DF66C0" w:rsidRPr="008A3337" w:rsidRDefault="00DF66C0" w:rsidP="00520EC6">
            <w:pPr>
              <w:numPr>
                <w:ilvl w:val="0"/>
                <w:numId w:val="7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F34562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单位名称</w:t>
            </w:r>
          </w:p>
        </w:tc>
        <w:tc>
          <w:tcPr>
            <w:tcW w:w="643" w:type="pct"/>
            <w:vAlign w:val="center"/>
          </w:tcPr>
          <w:p w14:paraId="15DB3EA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16FECCE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4807A40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682C0F15" w14:textId="77777777" w:rsidR="00DF66C0" w:rsidRPr="00744843" w:rsidRDefault="00DF66C0" w:rsidP="004856BE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7D4B8C77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11AAEF92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228D8D3B" w14:textId="77777777" w:rsidR="00DF66C0" w:rsidRPr="008A3337" w:rsidRDefault="00DF66C0" w:rsidP="00520EC6">
            <w:pPr>
              <w:numPr>
                <w:ilvl w:val="0"/>
                <w:numId w:val="7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B6FCE2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起始时间</w:t>
            </w:r>
          </w:p>
        </w:tc>
        <w:tc>
          <w:tcPr>
            <w:tcW w:w="643" w:type="pct"/>
            <w:vAlign w:val="center"/>
          </w:tcPr>
          <w:p w14:paraId="7B45619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FBE0ED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294C031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641F0036" w14:textId="77777777" w:rsidR="00DF66C0" w:rsidRPr="00744843" w:rsidRDefault="00DF66C0" w:rsidP="004856BE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145811AE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1B05FE9A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65B55FB8" w14:textId="77777777" w:rsidR="00DF66C0" w:rsidRPr="008A3337" w:rsidRDefault="00DF66C0" w:rsidP="00520EC6">
            <w:pPr>
              <w:numPr>
                <w:ilvl w:val="0"/>
                <w:numId w:val="7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A26121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终止时间</w:t>
            </w:r>
          </w:p>
        </w:tc>
        <w:tc>
          <w:tcPr>
            <w:tcW w:w="643" w:type="pct"/>
            <w:vAlign w:val="center"/>
          </w:tcPr>
          <w:p w14:paraId="219042E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3662CC2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73F4EF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22C4F5D5" w14:textId="77777777" w:rsidR="00DF66C0" w:rsidRPr="00744843" w:rsidRDefault="00DF66C0" w:rsidP="004856BE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7917A446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70A0CEB5" w14:textId="77777777" w:rsidTr="004856BE">
        <w:trPr>
          <w:trHeight w:val="387"/>
        </w:trPr>
        <w:tc>
          <w:tcPr>
            <w:tcW w:w="5000" w:type="pct"/>
            <w:gridSpan w:val="7"/>
            <w:vAlign w:val="center"/>
          </w:tcPr>
          <w:p w14:paraId="50052672" w14:textId="77777777" w:rsidR="00DF66C0" w:rsidRPr="001E2268" w:rsidRDefault="00DF66C0" w:rsidP="004856BE">
            <w:pPr>
              <w:rPr>
                <w:b/>
                <w:szCs w:val="21"/>
              </w:rPr>
            </w:pPr>
            <w:r w:rsidRPr="001E2268">
              <w:rPr>
                <w:rFonts w:hint="eastAsia"/>
                <w:b/>
                <w:szCs w:val="21"/>
              </w:rPr>
              <w:t>访谈记录</w:t>
            </w:r>
          </w:p>
        </w:tc>
      </w:tr>
      <w:tr w:rsidR="00DF66C0" w:rsidRPr="008A3337" w14:paraId="350B8981" w14:textId="77777777" w:rsidTr="004856BE">
        <w:trPr>
          <w:trHeight w:val="387"/>
        </w:trPr>
        <w:tc>
          <w:tcPr>
            <w:tcW w:w="403" w:type="pct"/>
            <w:shd w:val="clear" w:color="auto" w:fill="A6A6A6" w:themeFill="background1" w:themeFillShade="A6"/>
            <w:vAlign w:val="center"/>
          </w:tcPr>
          <w:p w14:paraId="6426FA26" w14:textId="77777777" w:rsidR="00DF66C0" w:rsidRPr="008A3337" w:rsidRDefault="00DF66C0" w:rsidP="004856BE">
            <w:pPr>
              <w:spacing w:line="360" w:lineRule="auto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A6A6A6" w:themeFill="background1" w:themeFillShade="A6"/>
            <w:vAlign w:val="center"/>
          </w:tcPr>
          <w:p w14:paraId="4657828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A6A6A6" w:themeFill="background1" w:themeFillShade="A6"/>
            <w:vAlign w:val="center"/>
          </w:tcPr>
          <w:p w14:paraId="263694F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A6A6A6" w:themeFill="background1" w:themeFillShade="A6"/>
            <w:vAlign w:val="center"/>
          </w:tcPr>
          <w:p w14:paraId="16FE66A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A6A6A6" w:themeFill="background1" w:themeFillShade="A6"/>
          </w:tcPr>
          <w:p w14:paraId="38B41B9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A6A6A6" w:themeFill="background1" w:themeFillShade="A6"/>
            <w:vAlign w:val="center"/>
          </w:tcPr>
          <w:p w14:paraId="70930EF3" w14:textId="77777777" w:rsidR="00DF66C0" w:rsidRPr="00744843" w:rsidRDefault="00DF66C0" w:rsidP="004856BE">
            <w:pPr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A6A6A6" w:themeFill="background1" w:themeFillShade="A6"/>
            <w:vAlign w:val="center"/>
          </w:tcPr>
          <w:p w14:paraId="54B168BA" w14:textId="77777777" w:rsidR="00DF66C0" w:rsidRDefault="00DF66C0" w:rsidP="004856BE">
            <w:pPr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7B29B19F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16A6DCDA" w14:textId="77777777" w:rsidR="00DF66C0" w:rsidRPr="008A3337" w:rsidRDefault="00DF66C0" w:rsidP="00520EC6">
            <w:pPr>
              <w:numPr>
                <w:ilvl w:val="0"/>
                <w:numId w:val="7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1A73598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投资经理</w:t>
            </w:r>
          </w:p>
        </w:tc>
        <w:tc>
          <w:tcPr>
            <w:tcW w:w="643" w:type="pct"/>
            <w:vAlign w:val="center"/>
          </w:tcPr>
          <w:p w14:paraId="563DA08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1545104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158E191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07660C2F" w14:textId="77777777" w:rsidR="00DF66C0" w:rsidRPr="00744843" w:rsidRDefault="00DF66C0" w:rsidP="004856BE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70EE25B6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574B020B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0990205E" w14:textId="77777777" w:rsidR="00DF66C0" w:rsidRPr="008A3337" w:rsidRDefault="00DF66C0" w:rsidP="00520EC6">
            <w:pPr>
              <w:numPr>
                <w:ilvl w:val="0"/>
                <w:numId w:val="7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936768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现服务机构</w:t>
            </w:r>
          </w:p>
        </w:tc>
        <w:tc>
          <w:tcPr>
            <w:tcW w:w="643" w:type="pct"/>
            <w:vAlign w:val="center"/>
          </w:tcPr>
          <w:p w14:paraId="396D5A8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3337C0D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7CEDEE5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4EDD7192" w14:textId="77777777" w:rsidR="00DF66C0" w:rsidRPr="00744843" w:rsidRDefault="00DF66C0" w:rsidP="004856BE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205AD285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62C6A51C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739A5601" w14:textId="77777777" w:rsidR="00DF66C0" w:rsidRPr="008A3337" w:rsidRDefault="00DF66C0" w:rsidP="00520EC6">
            <w:pPr>
              <w:numPr>
                <w:ilvl w:val="0"/>
                <w:numId w:val="7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2E267C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投资经理类型</w:t>
            </w:r>
          </w:p>
        </w:tc>
        <w:tc>
          <w:tcPr>
            <w:tcW w:w="643" w:type="pct"/>
            <w:vAlign w:val="center"/>
          </w:tcPr>
          <w:p w14:paraId="42B47AF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0DD18C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5D0BDDE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2B4E05A6" w14:textId="77777777" w:rsidR="00DF66C0" w:rsidRPr="00744843" w:rsidRDefault="00DF66C0" w:rsidP="004856BE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6B3B7364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5C09B7F5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79B8FEA8" w14:textId="77777777" w:rsidR="00DF66C0" w:rsidRPr="008A3337" w:rsidRDefault="00DF66C0" w:rsidP="00520EC6">
            <w:pPr>
              <w:numPr>
                <w:ilvl w:val="0"/>
                <w:numId w:val="7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490E6AE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关联对象</w:t>
            </w:r>
          </w:p>
        </w:tc>
        <w:tc>
          <w:tcPr>
            <w:tcW w:w="643" w:type="pct"/>
            <w:vAlign w:val="center"/>
          </w:tcPr>
          <w:p w14:paraId="492884D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327C691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69D9954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5B4024B9" w14:textId="77777777" w:rsidR="00DF66C0" w:rsidRPr="00744843" w:rsidRDefault="00DF66C0" w:rsidP="004856BE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46CDB0F0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7B917449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7BE32ADC" w14:textId="77777777" w:rsidR="00DF66C0" w:rsidRPr="008A3337" w:rsidRDefault="00DF66C0" w:rsidP="00520EC6">
            <w:pPr>
              <w:numPr>
                <w:ilvl w:val="0"/>
                <w:numId w:val="7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4F0399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主题</w:t>
            </w:r>
          </w:p>
        </w:tc>
        <w:tc>
          <w:tcPr>
            <w:tcW w:w="643" w:type="pct"/>
            <w:vAlign w:val="center"/>
          </w:tcPr>
          <w:p w14:paraId="1EDE903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5B4EEAC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7D912CC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4570BF3D" w14:textId="77777777" w:rsidR="00DF66C0" w:rsidRPr="00744843" w:rsidRDefault="00DF66C0" w:rsidP="004856BE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1165704A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33FF3699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16271792" w14:textId="77777777" w:rsidR="00DF66C0" w:rsidRPr="008A3337" w:rsidRDefault="00DF66C0" w:rsidP="00520EC6">
            <w:pPr>
              <w:numPr>
                <w:ilvl w:val="0"/>
                <w:numId w:val="7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4C00A0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访谈日期</w:t>
            </w:r>
          </w:p>
        </w:tc>
        <w:tc>
          <w:tcPr>
            <w:tcW w:w="643" w:type="pct"/>
            <w:vAlign w:val="center"/>
          </w:tcPr>
          <w:p w14:paraId="064DFED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79367CC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3A5EF0F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674EC63C" w14:textId="77777777" w:rsidR="00DF66C0" w:rsidRPr="00744843" w:rsidRDefault="00DF66C0" w:rsidP="004856BE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5417E6D4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6BAE73DF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60DE4E6B" w14:textId="77777777" w:rsidR="00DF66C0" w:rsidRPr="008A3337" w:rsidRDefault="00DF66C0" w:rsidP="00520EC6">
            <w:pPr>
              <w:numPr>
                <w:ilvl w:val="0"/>
                <w:numId w:val="7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4B73399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访谈摘要</w:t>
            </w:r>
          </w:p>
        </w:tc>
        <w:tc>
          <w:tcPr>
            <w:tcW w:w="643" w:type="pct"/>
            <w:vAlign w:val="center"/>
          </w:tcPr>
          <w:p w14:paraId="1E75EE3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D41687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4151499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6680EDB6" w14:textId="77777777" w:rsidR="00DF66C0" w:rsidRPr="00744843" w:rsidRDefault="00DF66C0" w:rsidP="004856BE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7B2C405F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7EFEA467" w14:textId="77777777" w:rsidTr="004856BE">
        <w:trPr>
          <w:trHeight w:val="387"/>
        </w:trPr>
        <w:tc>
          <w:tcPr>
            <w:tcW w:w="5000" w:type="pct"/>
            <w:gridSpan w:val="7"/>
            <w:vAlign w:val="center"/>
          </w:tcPr>
          <w:p w14:paraId="1EA0197D" w14:textId="77777777" w:rsidR="00DF66C0" w:rsidRPr="002729EC" w:rsidRDefault="00DF66C0" w:rsidP="004856BE">
            <w:pPr>
              <w:rPr>
                <w:b/>
                <w:szCs w:val="21"/>
              </w:rPr>
            </w:pPr>
            <w:r w:rsidRPr="002729EC">
              <w:rPr>
                <w:rFonts w:hint="eastAsia"/>
                <w:b/>
                <w:szCs w:val="21"/>
              </w:rPr>
              <w:t>超链接</w:t>
            </w:r>
          </w:p>
        </w:tc>
      </w:tr>
      <w:tr w:rsidR="00DF66C0" w:rsidRPr="008A3337" w14:paraId="27BB6E2B" w14:textId="77777777" w:rsidTr="004856BE">
        <w:trPr>
          <w:trHeight w:val="387"/>
        </w:trPr>
        <w:tc>
          <w:tcPr>
            <w:tcW w:w="403" w:type="pct"/>
            <w:shd w:val="clear" w:color="auto" w:fill="A6A6A6" w:themeFill="background1" w:themeFillShade="A6"/>
            <w:vAlign w:val="center"/>
          </w:tcPr>
          <w:p w14:paraId="09F5F503" w14:textId="77777777" w:rsidR="00DF66C0" w:rsidRPr="002729EC" w:rsidRDefault="00DF66C0" w:rsidP="004856BE">
            <w:pPr>
              <w:spacing w:line="360" w:lineRule="auto"/>
              <w:rPr>
                <w:b/>
                <w:szCs w:val="21"/>
              </w:rPr>
            </w:pPr>
            <w:r w:rsidRPr="002729EC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A6A6A6" w:themeFill="background1" w:themeFillShade="A6"/>
            <w:vAlign w:val="center"/>
          </w:tcPr>
          <w:p w14:paraId="3BC535A7" w14:textId="77777777" w:rsidR="00DF66C0" w:rsidRPr="002729EC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2729EC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463" w:type="pct"/>
            <w:gridSpan w:val="5"/>
            <w:shd w:val="clear" w:color="auto" w:fill="A6A6A6" w:themeFill="background1" w:themeFillShade="A6"/>
            <w:vAlign w:val="center"/>
          </w:tcPr>
          <w:p w14:paraId="17A81F0A" w14:textId="77777777" w:rsidR="00DF66C0" w:rsidRPr="002729EC" w:rsidRDefault="00DF66C0" w:rsidP="004856BE">
            <w:pPr>
              <w:jc w:val="center"/>
              <w:rPr>
                <w:b/>
                <w:szCs w:val="21"/>
              </w:rPr>
            </w:pPr>
            <w:r w:rsidRPr="002729EC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2FCBD298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5C7E2F8D" w14:textId="77777777" w:rsidR="00DF66C0" w:rsidRPr="008A3337" w:rsidRDefault="00DF66C0" w:rsidP="00520EC6">
            <w:pPr>
              <w:numPr>
                <w:ilvl w:val="0"/>
                <w:numId w:val="7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6FF31C7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</w:t>
            </w:r>
          </w:p>
        </w:tc>
        <w:tc>
          <w:tcPr>
            <w:tcW w:w="3463" w:type="pct"/>
            <w:gridSpan w:val="5"/>
            <w:vAlign w:val="center"/>
          </w:tcPr>
          <w:p w14:paraId="5C9734A7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点击“查看详情”跳转该投资经理访谈详情</w:t>
            </w:r>
          </w:p>
        </w:tc>
      </w:tr>
    </w:tbl>
    <w:p w14:paraId="395AE896" w14:textId="77777777" w:rsidR="00DF66C0" w:rsidRPr="008A3337" w:rsidRDefault="00DF66C0" w:rsidP="00DF66C0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>
        <w:rPr>
          <w:rFonts w:hint="eastAsia"/>
          <w:b/>
          <w:sz w:val="24"/>
        </w:rPr>
        <w:t>查询结果：投资经理管理组合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3"/>
        <w:gridCol w:w="1949"/>
        <w:gridCol w:w="1105"/>
        <w:gridCol w:w="890"/>
        <w:gridCol w:w="1067"/>
        <w:gridCol w:w="1067"/>
        <w:gridCol w:w="1822"/>
      </w:tblGrid>
      <w:tr w:rsidR="00DF66C0" w:rsidRPr="008A3337" w14:paraId="71DE8842" w14:textId="77777777" w:rsidTr="004856BE">
        <w:trPr>
          <w:trHeight w:val="435"/>
        </w:trPr>
        <w:tc>
          <w:tcPr>
            <w:tcW w:w="5000" w:type="pct"/>
            <w:gridSpan w:val="7"/>
          </w:tcPr>
          <w:p w14:paraId="6F999463" w14:textId="77777777" w:rsidR="00DF66C0" w:rsidRPr="003834D9" w:rsidRDefault="00DF66C0" w:rsidP="004856BE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图表</w:t>
            </w:r>
          </w:p>
        </w:tc>
      </w:tr>
      <w:tr w:rsidR="00DF66C0" w:rsidRPr="008A3337" w14:paraId="6779170B" w14:textId="77777777" w:rsidTr="004856BE">
        <w:trPr>
          <w:trHeight w:val="451"/>
        </w:trPr>
        <w:tc>
          <w:tcPr>
            <w:tcW w:w="403" w:type="pct"/>
            <w:shd w:val="clear" w:color="auto" w:fill="BFBFBF"/>
            <w:vAlign w:val="center"/>
          </w:tcPr>
          <w:p w14:paraId="011E3435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BFBFBF"/>
            <w:vAlign w:val="center"/>
          </w:tcPr>
          <w:p w14:paraId="7EC57BD7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792CD5D9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4814DD0B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6370C889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78CA0BEE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BFBFBF"/>
            <w:vAlign w:val="center"/>
          </w:tcPr>
          <w:p w14:paraId="7A389355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09E4A9BC" w14:textId="77777777" w:rsidTr="004856BE">
        <w:trPr>
          <w:trHeight w:val="488"/>
        </w:trPr>
        <w:tc>
          <w:tcPr>
            <w:tcW w:w="403" w:type="pct"/>
            <w:vAlign w:val="center"/>
          </w:tcPr>
          <w:p w14:paraId="2B75E1E1" w14:textId="77777777" w:rsidR="00DF66C0" w:rsidRPr="008A3337" w:rsidRDefault="00DF66C0" w:rsidP="00520EC6">
            <w:pPr>
              <w:numPr>
                <w:ilvl w:val="0"/>
                <w:numId w:val="7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6467494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收益率走势图</w:t>
            </w:r>
          </w:p>
        </w:tc>
        <w:tc>
          <w:tcPr>
            <w:tcW w:w="643" w:type="pct"/>
            <w:vAlign w:val="center"/>
          </w:tcPr>
          <w:p w14:paraId="69723E9E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5ED924D7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折线图</w:t>
            </w:r>
          </w:p>
        </w:tc>
        <w:tc>
          <w:tcPr>
            <w:tcW w:w="621" w:type="pct"/>
          </w:tcPr>
          <w:p w14:paraId="4B67261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4F2D4654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16EFD5AA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本年收益率、品</w:t>
            </w:r>
            <w:r>
              <w:rPr>
                <w:rFonts w:hint="eastAsia"/>
                <w:szCs w:val="21"/>
              </w:rPr>
              <w:lastRenderedPageBreak/>
              <w:t>种收益率走势</w:t>
            </w:r>
          </w:p>
        </w:tc>
      </w:tr>
      <w:tr w:rsidR="00DF66C0" w:rsidRPr="008A3337" w14:paraId="22D4480A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24505602" w14:textId="77777777" w:rsidR="00DF66C0" w:rsidRPr="008A3337" w:rsidRDefault="00DF66C0" w:rsidP="00520EC6">
            <w:pPr>
              <w:numPr>
                <w:ilvl w:val="0"/>
                <w:numId w:val="7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90053DB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本年收益率分布图</w:t>
            </w:r>
          </w:p>
        </w:tc>
        <w:tc>
          <w:tcPr>
            <w:tcW w:w="643" w:type="pct"/>
            <w:vAlign w:val="center"/>
          </w:tcPr>
          <w:p w14:paraId="5C9DDD30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F3B521B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柱状图</w:t>
            </w:r>
          </w:p>
        </w:tc>
        <w:tc>
          <w:tcPr>
            <w:tcW w:w="621" w:type="pct"/>
          </w:tcPr>
          <w:p w14:paraId="11C99D3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7EA124CA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070D431C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规模（亿）、数量（个）</w:t>
            </w:r>
          </w:p>
        </w:tc>
      </w:tr>
      <w:tr w:rsidR="00DF66C0" w:rsidRPr="008A3337" w14:paraId="56E79897" w14:textId="77777777" w:rsidTr="004856BE">
        <w:trPr>
          <w:trHeight w:val="350"/>
        </w:trPr>
        <w:tc>
          <w:tcPr>
            <w:tcW w:w="5000" w:type="pct"/>
            <w:gridSpan w:val="7"/>
            <w:vAlign w:val="center"/>
          </w:tcPr>
          <w:p w14:paraId="44DC6A52" w14:textId="77777777" w:rsidR="00DF66C0" w:rsidRDefault="00DF66C0" w:rsidP="004856BE">
            <w:pPr>
              <w:rPr>
                <w:szCs w:val="21"/>
              </w:rPr>
            </w:pPr>
            <w:r w:rsidRPr="00B010F2">
              <w:rPr>
                <w:rFonts w:hint="eastAsia"/>
                <w:b/>
                <w:szCs w:val="21"/>
              </w:rPr>
              <w:t>按钮</w:t>
            </w:r>
          </w:p>
        </w:tc>
      </w:tr>
      <w:tr w:rsidR="00DF66C0" w:rsidRPr="008A3337" w14:paraId="6263EBEF" w14:textId="77777777" w:rsidTr="004856BE">
        <w:trPr>
          <w:trHeight w:val="287"/>
        </w:trPr>
        <w:tc>
          <w:tcPr>
            <w:tcW w:w="403" w:type="pct"/>
            <w:shd w:val="clear" w:color="auto" w:fill="A6A6A6" w:themeFill="background1" w:themeFillShade="A6"/>
            <w:vAlign w:val="center"/>
          </w:tcPr>
          <w:p w14:paraId="0DD5B9AB" w14:textId="77777777" w:rsidR="00DF66C0" w:rsidRPr="008A3337" w:rsidRDefault="00DF66C0" w:rsidP="004856BE">
            <w:pPr>
              <w:spacing w:line="360" w:lineRule="auto"/>
              <w:rPr>
                <w:szCs w:val="21"/>
              </w:rPr>
            </w:pPr>
            <w:r w:rsidRPr="002729EC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A6A6A6" w:themeFill="background1" w:themeFillShade="A6"/>
            <w:vAlign w:val="center"/>
          </w:tcPr>
          <w:p w14:paraId="5B407C4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2729EC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463" w:type="pct"/>
            <w:gridSpan w:val="5"/>
            <w:shd w:val="clear" w:color="auto" w:fill="A6A6A6" w:themeFill="background1" w:themeFillShade="A6"/>
            <w:vAlign w:val="center"/>
          </w:tcPr>
          <w:p w14:paraId="53EDBC76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 w:rsidRPr="002729EC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0E4E95DC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2E5F0D56" w14:textId="77777777" w:rsidR="00DF66C0" w:rsidRPr="008A3337" w:rsidRDefault="00DF66C0" w:rsidP="00520EC6">
            <w:pPr>
              <w:numPr>
                <w:ilvl w:val="0"/>
                <w:numId w:val="7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F8F6A1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出</w:t>
            </w:r>
          </w:p>
        </w:tc>
        <w:tc>
          <w:tcPr>
            <w:tcW w:w="3463" w:type="pct"/>
            <w:gridSpan w:val="5"/>
            <w:vAlign w:val="center"/>
          </w:tcPr>
          <w:p w14:paraId="0BE5E9FF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出</w:t>
            </w:r>
            <w:r>
              <w:rPr>
                <w:rFonts w:hint="eastAsia"/>
                <w:szCs w:val="21"/>
              </w:rPr>
              <w:t>PNG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JPEG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PDF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SVR</w:t>
            </w:r>
            <w:r>
              <w:rPr>
                <w:rFonts w:hint="eastAsia"/>
                <w:szCs w:val="21"/>
              </w:rPr>
              <w:t>矢量图形等格式文件</w:t>
            </w:r>
          </w:p>
        </w:tc>
      </w:tr>
      <w:tr w:rsidR="00DF66C0" w:rsidRPr="008A3337" w14:paraId="2D8F8DCE" w14:textId="77777777" w:rsidTr="004856BE">
        <w:trPr>
          <w:trHeight w:val="387"/>
        </w:trPr>
        <w:tc>
          <w:tcPr>
            <w:tcW w:w="5000" w:type="pct"/>
            <w:gridSpan w:val="7"/>
            <w:vAlign w:val="center"/>
          </w:tcPr>
          <w:p w14:paraId="77D7D191" w14:textId="77777777" w:rsidR="00DF66C0" w:rsidRPr="00B010F2" w:rsidRDefault="00DF66C0" w:rsidP="004856BE">
            <w:pPr>
              <w:rPr>
                <w:b/>
                <w:szCs w:val="21"/>
              </w:rPr>
            </w:pPr>
            <w:r w:rsidRPr="00B010F2">
              <w:rPr>
                <w:rFonts w:hint="eastAsia"/>
                <w:b/>
                <w:szCs w:val="21"/>
              </w:rPr>
              <w:t>字段</w:t>
            </w:r>
          </w:p>
        </w:tc>
      </w:tr>
      <w:tr w:rsidR="00DF66C0" w:rsidRPr="008A3337" w14:paraId="24D60206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773FE17D" w14:textId="77777777" w:rsidR="00DF66C0" w:rsidRPr="008A3337" w:rsidRDefault="00DF66C0" w:rsidP="004856BE">
            <w:pPr>
              <w:spacing w:line="360" w:lineRule="auto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vAlign w:val="center"/>
          </w:tcPr>
          <w:p w14:paraId="68BA677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vAlign w:val="center"/>
          </w:tcPr>
          <w:p w14:paraId="521FAE79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vAlign w:val="center"/>
          </w:tcPr>
          <w:p w14:paraId="24752FED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</w:tcPr>
          <w:p w14:paraId="3EBC540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vAlign w:val="center"/>
          </w:tcPr>
          <w:p w14:paraId="59EFEAC7" w14:textId="77777777" w:rsidR="00DF66C0" w:rsidRDefault="00DF66C0" w:rsidP="004856BE"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vAlign w:val="center"/>
          </w:tcPr>
          <w:p w14:paraId="640EBF83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66D4D992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41185634" w14:textId="77777777" w:rsidR="00DF66C0" w:rsidRPr="008A3337" w:rsidRDefault="00DF66C0" w:rsidP="00520EC6">
            <w:pPr>
              <w:numPr>
                <w:ilvl w:val="0"/>
                <w:numId w:val="7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DAFE14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组合简称</w:t>
            </w:r>
          </w:p>
        </w:tc>
        <w:tc>
          <w:tcPr>
            <w:tcW w:w="643" w:type="pct"/>
            <w:vAlign w:val="center"/>
          </w:tcPr>
          <w:p w14:paraId="3F635410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609CC4C6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7935CD6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2015AA5B" w14:textId="77777777" w:rsidR="00DF66C0" w:rsidRDefault="00DF66C0" w:rsidP="004856BE"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7A3538E6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6F480ECB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0EABA65C" w14:textId="77777777" w:rsidR="00DF66C0" w:rsidRPr="008A3337" w:rsidRDefault="00DF66C0" w:rsidP="00520EC6">
            <w:pPr>
              <w:numPr>
                <w:ilvl w:val="0"/>
                <w:numId w:val="7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6A19D59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最新计算日</w:t>
            </w:r>
          </w:p>
        </w:tc>
        <w:tc>
          <w:tcPr>
            <w:tcW w:w="643" w:type="pct"/>
            <w:vAlign w:val="center"/>
          </w:tcPr>
          <w:p w14:paraId="7C24B8BB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7CFCFD4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6A64AF1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339DCC3D" w14:textId="77777777" w:rsidR="00DF66C0" w:rsidRDefault="00DF66C0" w:rsidP="004856BE"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47B1138E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74D414E2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3A6C6447" w14:textId="77777777" w:rsidR="00DF66C0" w:rsidRPr="008A3337" w:rsidRDefault="00DF66C0" w:rsidP="00520EC6">
            <w:pPr>
              <w:numPr>
                <w:ilvl w:val="0"/>
                <w:numId w:val="7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6B4FCC3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含权</w:t>
            </w:r>
            <w:r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不含权</w:t>
            </w:r>
          </w:p>
        </w:tc>
        <w:tc>
          <w:tcPr>
            <w:tcW w:w="643" w:type="pct"/>
            <w:vAlign w:val="center"/>
          </w:tcPr>
          <w:p w14:paraId="6F5B0ED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1354F71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3D9814F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0E69C30B" w14:textId="77777777" w:rsidR="00DF66C0" w:rsidRPr="00744843" w:rsidRDefault="00DF66C0" w:rsidP="004856BE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0A6C3904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55A2A61C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0732186B" w14:textId="77777777" w:rsidR="00DF66C0" w:rsidRPr="008A3337" w:rsidRDefault="00DF66C0" w:rsidP="00520EC6">
            <w:pPr>
              <w:numPr>
                <w:ilvl w:val="0"/>
                <w:numId w:val="7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7DF6D2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组合类型</w:t>
            </w:r>
          </w:p>
        </w:tc>
        <w:tc>
          <w:tcPr>
            <w:tcW w:w="643" w:type="pct"/>
            <w:vAlign w:val="center"/>
          </w:tcPr>
          <w:p w14:paraId="416B586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4E2BE64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52CF5E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28E156F0" w14:textId="77777777" w:rsidR="00DF66C0" w:rsidRPr="00744843" w:rsidRDefault="00DF66C0" w:rsidP="004856BE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67D0F061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32CE74DB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5BCB5716" w14:textId="77777777" w:rsidR="00DF66C0" w:rsidRPr="008A3337" w:rsidRDefault="00DF66C0" w:rsidP="00520EC6">
            <w:pPr>
              <w:numPr>
                <w:ilvl w:val="0"/>
                <w:numId w:val="7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2D8DBC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资产规模（亿元）</w:t>
            </w:r>
          </w:p>
        </w:tc>
        <w:tc>
          <w:tcPr>
            <w:tcW w:w="643" w:type="pct"/>
            <w:vAlign w:val="center"/>
          </w:tcPr>
          <w:p w14:paraId="74754E7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53511DC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69EF30D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18312C4E" w14:textId="77777777" w:rsidR="00DF66C0" w:rsidRPr="00744843" w:rsidRDefault="00DF66C0" w:rsidP="004856BE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317D6668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66B7E713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3565BD91" w14:textId="77777777" w:rsidR="00DF66C0" w:rsidRPr="008A3337" w:rsidRDefault="00DF66C0" w:rsidP="00520EC6">
            <w:pPr>
              <w:numPr>
                <w:ilvl w:val="0"/>
                <w:numId w:val="7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1B262C8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本年收益率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22863FF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1351685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351C712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1F2DAAB4" w14:textId="77777777" w:rsidR="00DF66C0" w:rsidRPr="00744843" w:rsidRDefault="00DF66C0" w:rsidP="004856BE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35FA8472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58D0B9E2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38289FB1" w14:textId="77777777" w:rsidR="00DF66C0" w:rsidRPr="008A3337" w:rsidRDefault="00DF66C0" w:rsidP="00520EC6">
            <w:pPr>
              <w:numPr>
                <w:ilvl w:val="0"/>
                <w:numId w:val="7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983105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权益收益率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04166E3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6B8EE59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640A686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7E54518B" w14:textId="77777777" w:rsidR="00DF66C0" w:rsidRPr="00744843" w:rsidRDefault="00DF66C0" w:rsidP="004856BE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03C933B1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48CB341F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5A77EFDD" w14:textId="77777777" w:rsidR="00DF66C0" w:rsidRPr="008A3337" w:rsidRDefault="00DF66C0" w:rsidP="00520EC6">
            <w:pPr>
              <w:numPr>
                <w:ilvl w:val="0"/>
                <w:numId w:val="7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4639C62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股票风险敞口</w:t>
            </w:r>
          </w:p>
        </w:tc>
        <w:tc>
          <w:tcPr>
            <w:tcW w:w="643" w:type="pct"/>
            <w:vAlign w:val="center"/>
          </w:tcPr>
          <w:p w14:paraId="3174A4D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62E45C3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6DB285D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74C57D77" w14:textId="77777777" w:rsidR="00DF66C0" w:rsidRPr="00744843" w:rsidRDefault="00DF66C0" w:rsidP="004856BE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576B41E1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4D6E5C8B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369B6BDE" w14:textId="77777777" w:rsidR="00DF66C0" w:rsidRPr="008A3337" w:rsidRDefault="00DF66C0" w:rsidP="00520EC6">
            <w:pPr>
              <w:numPr>
                <w:ilvl w:val="0"/>
                <w:numId w:val="7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385FEF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股票风险敞口占比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4693F37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34F122D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21D21B1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14666022" w14:textId="77777777" w:rsidR="00DF66C0" w:rsidRPr="00744843" w:rsidRDefault="00DF66C0" w:rsidP="004856BE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3682A7DB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6A8CC624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1DE10E20" w14:textId="77777777" w:rsidR="00DF66C0" w:rsidRPr="008A3337" w:rsidRDefault="00DF66C0" w:rsidP="00520EC6">
            <w:pPr>
              <w:numPr>
                <w:ilvl w:val="0"/>
                <w:numId w:val="7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DE79BF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排名</w:t>
            </w:r>
          </w:p>
        </w:tc>
        <w:tc>
          <w:tcPr>
            <w:tcW w:w="643" w:type="pct"/>
            <w:vAlign w:val="center"/>
          </w:tcPr>
          <w:p w14:paraId="19584C3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6B70DE3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640A47C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796FE4DE" w14:textId="77777777" w:rsidR="00DF66C0" w:rsidRPr="00744843" w:rsidRDefault="00DF66C0" w:rsidP="004856BE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54AC2177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7C76E2F4" w14:textId="77777777" w:rsidTr="004856BE">
        <w:trPr>
          <w:trHeight w:val="387"/>
        </w:trPr>
        <w:tc>
          <w:tcPr>
            <w:tcW w:w="5000" w:type="pct"/>
            <w:gridSpan w:val="7"/>
            <w:vAlign w:val="center"/>
          </w:tcPr>
          <w:p w14:paraId="359A5335" w14:textId="77777777" w:rsidR="00DF66C0" w:rsidRPr="002729EC" w:rsidRDefault="00DF66C0" w:rsidP="004856BE">
            <w:pPr>
              <w:rPr>
                <w:b/>
                <w:szCs w:val="21"/>
              </w:rPr>
            </w:pPr>
            <w:r w:rsidRPr="002729EC">
              <w:rPr>
                <w:rFonts w:hint="eastAsia"/>
                <w:b/>
                <w:szCs w:val="21"/>
              </w:rPr>
              <w:t>超链接</w:t>
            </w:r>
          </w:p>
        </w:tc>
      </w:tr>
      <w:tr w:rsidR="00DF66C0" w:rsidRPr="008A3337" w14:paraId="6CF08BB3" w14:textId="77777777" w:rsidTr="004856BE">
        <w:trPr>
          <w:trHeight w:val="387"/>
        </w:trPr>
        <w:tc>
          <w:tcPr>
            <w:tcW w:w="403" w:type="pct"/>
            <w:shd w:val="clear" w:color="auto" w:fill="A6A6A6" w:themeFill="background1" w:themeFillShade="A6"/>
            <w:vAlign w:val="center"/>
          </w:tcPr>
          <w:p w14:paraId="77EDAE83" w14:textId="77777777" w:rsidR="00DF66C0" w:rsidRPr="002729EC" w:rsidRDefault="00DF66C0" w:rsidP="004856BE">
            <w:pPr>
              <w:spacing w:line="360" w:lineRule="auto"/>
              <w:rPr>
                <w:b/>
                <w:szCs w:val="21"/>
              </w:rPr>
            </w:pPr>
            <w:r w:rsidRPr="002729EC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A6A6A6" w:themeFill="background1" w:themeFillShade="A6"/>
            <w:vAlign w:val="center"/>
          </w:tcPr>
          <w:p w14:paraId="744CCBCD" w14:textId="77777777" w:rsidR="00DF66C0" w:rsidRPr="002729EC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2729EC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463" w:type="pct"/>
            <w:gridSpan w:val="5"/>
            <w:shd w:val="clear" w:color="auto" w:fill="A6A6A6" w:themeFill="background1" w:themeFillShade="A6"/>
            <w:vAlign w:val="center"/>
          </w:tcPr>
          <w:p w14:paraId="41336D2F" w14:textId="77777777" w:rsidR="00DF66C0" w:rsidRPr="002729EC" w:rsidRDefault="00DF66C0" w:rsidP="004856BE">
            <w:pPr>
              <w:jc w:val="center"/>
              <w:rPr>
                <w:b/>
                <w:szCs w:val="21"/>
              </w:rPr>
            </w:pPr>
            <w:r w:rsidRPr="002729EC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15BBE06B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632C33E2" w14:textId="77777777" w:rsidR="00DF66C0" w:rsidRPr="008A3337" w:rsidRDefault="00DF66C0" w:rsidP="00520EC6">
            <w:pPr>
              <w:numPr>
                <w:ilvl w:val="0"/>
                <w:numId w:val="7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1CF47A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</w:t>
            </w:r>
          </w:p>
        </w:tc>
        <w:tc>
          <w:tcPr>
            <w:tcW w:w="3463" w:type="pct"/>
            <w:gridSpan w:val="5"/>
            <w:vAlign w:val="center"/>
          </w:tcPr>
          <w:p w14:paraId="77FBE638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点击“查看详情”跳转该组合信息详情</w:t>
            </w:r>
          </w:p>
        </w:tc>
      </w:tr>
    </w:tbl>
    <w:p w14:paraId="639D15E7" w14:textId="77777777" w:rsidR="00DF66C0" w:rsidRPr="008A3337" w:rsidRDefault="00DF66C0" w:rsidP="00DF66C0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>
        <w:rPr>
          <w:rFonts w:hint="eastAsia"/>
          <w:b/>
          <w:sz w:val="24"/>
        </w:rPr>
        <w:t>查询结果：投资收益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3"/>
        <w:gridCol w:w="1951"/>
        <w:gridCol w:w="1105"/>
        <w:gridCol w:w="890"/>
        <w:gridCol w:w="1067"/>
        <w:gridCol w:w="1067"/>
        <w:gridCol w:w="1820"/>
      </w:tblGrid>
      <w:tr w:rsidR="00DF66C0" w:rsidRPr="008A3337" w14:paraId="61DCF127" w14:textId="77777777" w:rsidTr="004856BE">
        <w:trPr>
          <w:trHeight w:val="435"/>
        </w:trPr>
        <w:tc>
          <w:tcPr>
            <w:tcW w:w="5000" w:type="pct"/>
            <w:gridSpan w:val="7"/>
          </w:tcPr>
          <w:p w14:paraId="1C5E1F21" w14:textId="77777777" w:rsidR="00DF66C0" w:rsidRPr="003834D9" w:rsidRDefault="00DF66C0" w:rsidP="004856BE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</w:t>
            </w:r>
          </w:p>
        </w:tc>
      </w:tr>
      <w:tr w:rsidR="00DF66C0" w:rsidRPr="008A3337" w14:paraId="300C9686" w14:textId="77777777" w:rsidTr="005E208D">
        <w:trPr>
          <w:trHeight w:val="451"/>
        </w:trPr>
        <w:tc>
          <w:tcPr>
            <w:tcW w:w="403" w:type="pct"/>
            <w:shd w:val="clear" w:color="auto" w:fill="BFBFBF"/>
            <w:vAlign w:val="center"/>
          </w:tcPr>
          <w:p w14:paraId="741C5FE6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5" w:type="pct"/>
            <w:shd w:val="clear" w:color="auto" w:fill="BFBFBF"/>
            <w:vAlign w:val="center"/>
          </w:tcPr>
          <w:p w14:paraId="7F97E89F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01C41586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5A7A6F99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26182A16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08134EE2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59" w:type="pct"/>
            <w:shd w:val="clear" w:color="auto" w:fill="BFBFBF"/>
            <w:vAlign w:val="center"/>
          </w:tcPr>
          <w:p w14:paraId="67C5F31D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14A1CEF8" w14:textId="77777777" w:rsidTr="005E208D">
        <w:trPr>
          <w:trHeight w:val="488"/>
        </w:trPr>
        <w:tc>
          <w:tcPr>
            <w:tcW w:w="403" w:type="pct"/>
            <w:vAlign w:val="center"/>
          </w:tcPr>
          <w:p w14:paraId="6DF7573D" w14:textId="77777777" w:rsidR="00DF66C0" w:rsidRPr="008A3337" w:rsidRDefault="00DF66C0" w:rsidP="00520EC6">
            <w:pPr>
              <w:numPr>
                <w:ilvl w:val="0"/>
                <w:numId w:val="8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44DAA0B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对象名称</w:t>
            </w:r>
          </w:p>
        </w:tc>
        <w:tc>
          <w:tcPr>
            <w:tcW w:w="643" w:type="pct"/>
            <w:vAlign w:val="center"/>
          </w:tcPr>
          <w:p w14:paraId="12547981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4DC6085A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413B514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1BA97F1D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59" w:type="pct"/>
            <w:vAlign w:val="center"/>
          </w:tcPr>
          <w:p w14:paraId="507E341B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4EAECB5C" w14:textId="77777777" w:rsidTr="005E208D">
        <w:trPr>
          <w:trHeight w:val="287"/>
        </w:trPr>
        <w:tc>
          <w:tcPr>
            <w:tcW w:w="403" w:type="pct"/>
            <w:vAlign w:val="center"/>
          </w:tcPr>
          <w:p w14:paraId="1E8DCDCC" w14:textId="77777777" w:rsidR="00DF66C0" w:rsidRPr="008A3337" w:rsidRDefault="00DF66C0" w:rsidP="00520EC6">
            <w:pPr>
              <w:numPr>
                <w:ilvl w:val="0"/>
                <w:numId w:val="8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411CCC72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设立日期</w:t>
            </w:r>
          </w:p>
        </w:tc>
        <w:tc>
          <w:tcPr>
            <w:tcW w:w="643" w:type="pct"/>
            <w:vAlign w:val="center"/>
          </w:tcPr>
          <w:p w14:paraId="08DC1A3E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7EE7746B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106A1A0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5175E47F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59" w:type="pct"/>
            <w:vAlign w:val="center"/>
          </w:tcPr>
          <w:p w14:paraId="32CBC76F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09F09A64" w14:textId="77777777" w:rsidTr="005E208D">
        <w:trPr>
          <w:trHeight w:val="287"/>
        </w:trPr>
        <w:tc>
          <w:tcPr>
            <w:tcW w:w="403" w:type="pct"/>
            <w:vAlign w:val="center"/>
          </w:tcPr>
          <w:p w14:paraId="22BC60B1" w14:textId="77777777" w:rsidR="00DF66C0" w:rsidRPr="008A3337" w:rsidRDefault="00DF66C0" w:rsidP="00520EC6">
            <w:pPr>
              <w:numPr>
                <w:ilvl w:val="0"/>
                <w:numId w:val="8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2FD618B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最新计算日</w:t>
            </w:r>
          </w:p>
        </w:tc>
        <w:tc>
          <w:tcPr>
            <w:tcW w:w="643" w:type="pct"/>
            <w:vAlign w:val="center"/>
          </w:tcPr>
          <w:p w14:paraId="437F7AC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0C95EAA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6E57D1A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3A12A3F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59" w:type="pct"/>
            <w:vAlign w:val="center"/>
          </w:tcPr>
          <w:p w14:paraId="782A4D9E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60BE5072" w14:textId="77777777" w:rsidTr="005E208D">
        <w:trPr>
          <w:trHeight w:val="287"/>
        </w:trPr>
        <w:tc>
          <w:tcPr>
            <w:tcW w:w="403" w:type="pct"/>
            <w:vAlign w:val="center"/>
          </w:tcPr>
          <w:p w14:paraId="6E5FA8B2" w14:textId="77777777" w:rsidR="00DF66C0" w:rsidRPr="008A3337" w:rsidRDefault="00DF66C0" w:rsidP="00520EC6">
            <w:pPr>
              <w:numPr>
                <w:ilvl w:val="0"/>
                <w:numId w:val="8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66D7A19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模拟组合期末资产净值（万元）</w:t>
            </w:r>
          </w:p>
        </w:tc>
        <w:tc>
          <w:tcPr>
            <w:tcW w:w="643" w:type="pct"/>
            <w:vAlign w:val="center"/>
          </w:tcPr>
          <w:p w14:paraId="795FBBB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68B0E70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659B83C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1A1A744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59" w:type="pct"/>
            <w:vAlign w:val="center"/>
          </w:tcPr>
          <w:p w14:paraId="03EAC619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2F08DD16" w14:textId="77777777" w:rsidTr="005E208D">
        <w:trPr>
          <w:trHeight w:val="287"/>
        </w:trPr>
        <w:tc>
          <w:tcPr>
            <w:tcW w:w="403" w:type="pct"/>
            <w:vAlign w:val="center"/>
          </w:tcPr>
          <w:p w14:paraId="00211B6E" w14:textId="77777777" w:rsidR="00DF66C0" w:rsidRPr="008A3337" w:rsidRDefault="00DF66C0" w:rsidP="00520EC6">
            <w:pPr>
              <w:numPr>
                <w:ilvl w:val="0"/>
                <w:numId w:val="8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112601A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权益类市值（万元）</w:t>
            </w:r>
          </w:p>
        </w:tc>
        <w:tc>
          <w:tcPr>
            <w:tcW w:w="643" w:type="pct"/>
            <w:vAlign w:val="center"/>
          </w:tcPr>
          <w:p w14:paraId="7A1A7AC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64E5DA7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60FB5BC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25FDAD6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59" w:type="pct"/>
            <w:vAlign w:val="center"/>
          </w:tcPr>
          <w:p w14:paraId="0FF116EB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E208D" w:rsidRPr="008A3337" w14:paraId="21445A2E" w14:textId="77777777" w:rsidTr="005E208D">
        <w:trPr>
          <w:trHeight w:val="287"/>
        </w:trPr>
        <w:tc>
          <w:tcPr>
            <w:tcW w:w="403" w:type="pct"/>
            <w:vAlign w:val="center"/>
          </w:tcPr>
          <w:p w14:paraId="39F522AE" w14:textId="77777777" w:rsidR="005E208D" w:rsidRPr="008A3337" w:rsidRDefault="005E208D" w:rsidP="005E208D">
            <w:pPr>
              <w:numPr>
                <w:ilvl w:val="0"/>
                <w:numId w:val="8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0C403093" w14:textId="07B1C0FF" w:rsidR="005E208D" w:rsidRDefault="005E208D" w:rsidP="005E208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权益类收益率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15943632" w14:textId="3D08F2B1" w:rsidR="005E208D" w:rsidRDefault="005E208D" w:rsidP="005E208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71EFD7E1" w14:textId="1B5354B5" w:rsidR="005E208D" w:rsidRDefault="005E208D" w:rsidP="005E208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1939CA07" w14:textId="77777777" w:rsidR="005E208D" w:rsidRDefault="005E208D" w:rsidP="005E208D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5908289C" w14:textId="66E56683" w:rsidR="005E208D" w:rsidRDefault="005E208D" w:rsidP="005E208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59" w:type="pct"/>
            <w:vAlign w:val="center"/>
          </w:tcPr>
          <w:p w14:paraId="290AE01C" w14:textId="099AA9BA" w:rsidR="005E208D" w:rsidRDefault="005E208D" w:rsidP="005E208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E208D" w:rsidRPr="008A3337" w14:paraId="437984CA" w14:textId="77777777" w:rsidTr="005E208D">
        <w:trPr>
          <w:trHeight w:val="287"/>
        </w:trPr>
        <w:tc>
          <w:tcPr>
            <w:tcW w:w="403" w:type="pct"/>
            <w:vAlign w:val="center"/>
          </w:tcPr>
          <w:p w14:paraId="021652D0" w14:textId="77777777" w:rsidR="005E208D" w:rsidRPr="008A3337" w:rsidRDefault="005E208D" w:rsidP="005E208D">
            <w:pPr>
              <w:numPr>
                <w:ilvl w:val="0"/>
                <w:numId w:val="8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2D73A36C" w14:textId="77777777" w:rsidR="005E208D" w:rsidRDefault="005E208D" w:rsidP="005E208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股票类市值（万元）</w:t>
            </w:r>
          </w:p>
        </w:tc>
        <w:tc>
          <w:tcPr>
            <w:tcW w:w="643" w:type="pct"/>
            <w:vAlign w:val="center"/>
          </w:tcPr>
          <w:p w14:paraId="48512002" w14:textId="77777777" w:rsidR="005E208D" w:rsidRDefault="005E208D" w:rsidP="005E208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6B45B8ED" w14:textId="77777777" w:rsidR="005E208D" w:rsidRDefault="005E208D" w:rsidP="005E208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6CD451E2" w14:textId="77777777" w:rsidR="005E208D" w:rsidRDefault="005E208D" w:rsidP="005E208D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2856399F" w14:textId="77777777" w:rsidR="005E208D" w:rsidRDefault="005E208D" w:rsidP="005E208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59" w:type="pct"/>
            <w:vAlign w:val="center"/>
          </w:tcPr>
          <w:p w14:paraId="0EED5F9B" w14:textId="77777777" w:rsidR="005E208D" w:rsidRDefault="005E208D" w:rsidP="005E208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E208D" w:rsidRPr="008A3337" w14:paraId="144E62C8" w14:textId="77777777" w:rsidTr="005E208D">
        <w:trPr>
          <w:trHeight w:val="287"/>
        </w:trPr>
        <w:tc>
          <w:tcPr>
            <w:tcW w:w="403" w:type="pct"/>
            <w:vAlign w:val="center"/>
          </w:tcPr>
          <w:p w14:paraId="7D4A3DB5" w14:textId="77777777" w:rsidR="005E208D" w:rsidRPr="008A3337" w:rsidRDefault="005E208D" w:rsidP="005E208D">
            <w:pPr>
              <w:numPr>
                <w:ilvl w:val="0"/>
                <w:numId w:val="8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242E467C" w14:textId="1B0939DA" w:rsidR="005E208D" w:rsidRDefault="005E208D" w:rsidP="005E208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股票类收益率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1E52D519" w14:textId="15913F38" w:rsidR="005E208D" w:rsidRDefault="005E208D" w:rsidP="005E208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6AC5CF96" w14:textId="00330517" w:rsidR="005E208D" w:rsidRDefault="005E208D" w:rsidP="005E208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41B98D7A" w14:textId="77777777" w:rsidR="005E208D" w:rsidRDefault="005E208D" w:rsidP="005E208D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06754F06" w14:textId="4056EA3E" w:rsidR="005E208D" w:rsidRDefault="005E208D" w:rsidP="005E208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59" w:type="pct"/>
            <w:vAlign w:val="center"/>
          </w:tcPr>
          <w:p w14:paraId="5D655A84" w14:textId="616530C7" w:rsidR="005E208D" w:rsidRDefault="005E208D" w:rsidP="005E208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E208D" w:rsidRPr="008A3337" w14:paraId="4A58F6DB" w14:textId="77777777" w:rsidTr="005E208D">
        <w:trPr>
          <w:trHeight w:val="287"/>
        </w:trPr>
        <w:tc>
          <w:tcPr>
            <w:tcW w:w="403" w:type="pct"/>
            <w:vAlign w:val="center"/>
          </w:tcPr>
          <w:p w14:paraId="27E81E2A" w14:textId="77777777" w:rsidR="005E208D" w:rsidRPr="008A3337" w:rsidRDefault="005E208D" w:rsidP="005E208D">
            <w:pPr>
              <w:numPr>
                <w:ilvl w:val="0"/>
                <w:numId w:val="8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0ED9F080" w14:textId="77777777" w:rsidR="005E208D" w:rsidRDefault="005E208D" w:rsidP="005E208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区间收益率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59EC1DAA" w14:textId="77777777" w:rsidR="005E208D" w:rsidRDefault="005E208D" w:rsidP="005E208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523AE151" w14:textId="77777777" w:rsidR="005E208D" w:rsidRDefault="005E208D" w:rsidP="005E208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37E2C31B" w14:textId="77777777" w:rsidR="005E208D" w:rsidRDefault="005E208D" w:rsidP="005E208D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1163C51E" w14:textId="77777777" w:rsidR="005E208D" w:rsidRDefault="005E208D" w:rsidP="005E208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59" w:type="pct"/>
            <w:vAlign w:val="center"/>
          </w:tcPr>
          <w:p w14:paraId="3B8DCF5D" w14:textId="77777777" w:rsidR="005E208D" w:rsidRDefault="005E208D" w:rsidP="005E208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</w:tbl>
    <w:p w14:paraId="520301C1" w14:textId="77777777" w:rsidR="00DF66C0" w:rsidRPr="008A3337" w:rsidRDefault="00DF66C0" w:rsidP="00DF66C0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>
        <w:rPr>
          <w:rFonts w:hint="eastAsia"/>
          <w:b/>
          <w:sz w:val="24"/>
        </w:rPr>
        <w:t>查询结果：资产配置及收益率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3"/>
        <w:gridCol w:w="1949"/>
        <w:gridCol w:w="1105"/>
        <w:gridCol w:w="890"/>
        <w:gridCol w:w="1067"/>
        <w:gridCol w:w="1067"/>
        <w:gridCol w:w="1822"/>
      </w:tblGrid>
      <w:tr w:rsidR="00DF66C0" w:rsidRPr="008A3337" w14:paraId="09330B1E" w14:textId="77777777" w:rsidTr="004856BE">
        <w:trPr>
          <w:trHeight w:val="435"/>
        </w:trPr>
        <w:tc>
          <w:tcPr>
            <w:tcW w:w="5000" w:type="pct"/>
            <w:gridSpan w:val="7"/>
          </w:tcPr>
          <w:p w14:paraId="58672CEB" w14:textId="77777777" w:rsidR="00DF66C0" w:rsidRPr="003834D9" w:rsidRDefault="00DF66C0" w:rsidP="004856BE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资产配置下钻表</w:t>
            </w:r>
          </w:p>
        </w:tc>
      </w:tr>
      <w:tr w:rsidR="00DF66C0" w:rsidRPr="008A3337" w14:paraId="4534D153" w14:textId="77777777" w:rsidTr="004856BE">
        <w:trPr>
          <w:trHeight w:val="451"/>
        </w:trPr>
        <w:tc>
          <w:tcPr>
            <w:tcW w:w="403" w:type="pct"/>
            <w:shd w:val="clear" w:color="auto" w:fill="BFBFBF"/>
            <w:vAlign w:val="center"/>
          </w:tcPr>
          <w:p w14:paraId="063E25EA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BFBFBF"/>
            <w:vAlign w:val="center"/>
          </w:tcPr>
          <w:p w14:paraId="19413556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75A7E7F9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457B4374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24D786B2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7B570E10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BFBFBF"/>
            <w:vAlign w:val="center"/>
          </w:tcPr>
          <w:p w14:paraId="55C36CE1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38DBCF69" w14:textId="77777777" w:rsidTr="004856BE">
        <w:trPr>
          <w:trHeight w:val="488"/>
        </w:trPr>
        <w:tc>
          <w:tcPr>
            <w:tcW w:w="403" w:type="pct"/>
            <w:vAlign w:val="center"/>
          </w:tcPr>
          <w:p w14:paraId="164F31F9" w14:textId="77777777" w:rsidR="00DF66C0" w:rsidRPr="008A3337" w:rsidRDefault="00DF66C0" w:rsidP="00520EC6">
            <w:pPr>
              <w:numPr>
                <w:ilvl w:val="0"/>
                <w:numId w:val="8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73CE89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tcW w:w="643" w:type="pct"/>
            <w:vAlign w:val="center"/>
          </w:tcPr>
          <w:p w14:paraId="76B489A0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0710C121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28CDC82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79849712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6EA486FF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树结构，点击可查看该下钻的时序图；时序图：规模走势图、收益率走势图</w:t>
            </w:r>
          </w:p>
        </w:tc>
      </w:tr>
      <w:tr w:rsidR="00DF66C0" w:rsidRPr="008A3337" w14:paraId="64710A62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63B0C2D6" w14:textId="77777777" w:rsidR="00DF66C0" w:rsidRPr="008A3337" w:rsidRDefault="00DF66C0" w:rsidP="00520EC6">
            <w:pPr>
              <w:numPr>
                <w:ilvl w:val="0"/>
                <w:numId w:val="8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F2F87D4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期初权重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2D7A7BB3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4EE857E5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4280CC2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6225A7F9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59A9DC30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458AB6EE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5FA82F7C" w14:textId="77777777" w:rsidR="00DF66C0" w:rsidRPr="008A3337" w:rsidRDefault="00DF66C0" w:rsidP="00520EC6">
            <w:pPr>
              <w:numPr>
                <w:ilvl w:val="0"/>
                <w:numId w:val="8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23298B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期末权重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7A1A6BB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62A247C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6A7AB0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6959054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172D7268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42AF6A14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7598964F" w14:textId="77777777" w:rsidR="00DF66C0" w:rsidRPr="008A3337" w:rsidRDefault="00DF66C0" w:rsidP="00520EC6">
            <w:pPr>
              <w:numPr>
                <w:ilvl w:val="0"/>
                <w:numId w:val="8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9CB4A5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平均市值权重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06EFA5F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32BF2E7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6B66E32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6525FB8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7D305810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41BF3448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5E855C4D" w14:textId="77777777" w:rsidR="00DF66C0" w:rsidRPr="008A3337" w:rsidRDefault="00DF66C0" w:rsidP="00520EC6">
            <w:pPr>
              <w:numPr>
                <w:ilvl w:val="0"/>
                <w:numId w:val="8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D32EA6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收益率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6557A25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6DFB1E5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55C902A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1B774F9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4B34C039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32F76204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5F45855F" w14:textId="77777777" w:rsidR="00DF66C0" w:rsidRPr="008A3337" w:rsidRDefault="00DF66C0" w:rsidP="00520EC6">
            <w:pPr>
              <w:numPr>
                <w:ilvl w:val="0"/>
                <w:numId w:val="8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91A77D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</w:t>
            </w:r>
          </w:p>
        </w:tc>
        <w:tc>
          <w:tcPr>
            <w:tcW w:w="643" w:type="pct"/>
            <w:vAlign w:val="center"/>
          </w:tcPr>
          <w:p w14:paraId="57741CE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1C86247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61327CF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68F0FA5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7FC13ABD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看饼图</w:t>
            </w:r>
          </w:p>
        </w:tc>
      </w:tr>
      <w:tr w:rsidR="00DF66C0" w:rsidRPr="008A3337" w14:paraId="32FC0F6C" w14:textId="77777777" w:rsidTr="004856BE">
        <w:trPr>
          <w:trHeight w:val="287"/>
        </w:trPr>
        <w:tc>
          <w:tcPr>
            <w:tcW w:w="5000" w:type="pct"/>
            <w:gridSpan w:val="7"/>
            <w:vAlign w:val="center"/>
          </w:tcPr>
          <w:p w14:paraId="577808F2" w14:textId="77777777" w:rsidR="00DF66C0" w:rsidRDefault="00DF66C0" w:rsidP="004856BE">
            <w:pPr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资产配置下钻表</w:t>
            </w:r>
          </w:p>
        </w:tc>
      </w:tr>
      <w:tr w:rsidR="00DF66C0" w:rsidRPr="008A3337" w14:paraId="494E06B9" w14:textId="77777777" w:rsidTr="004856BE">
        <w:trPr>
          <w:trHeight w:val="287"/>
        </w:trPr>
        <w:tc>
          <w:tcPr>
            <w:tcW w:w="403" w:type="pct"/>
            <w:shd w:val="clear" w:color="auto" w:fill="A6A6A6" w:themeFill="background1" w:themeFillShade="A6"/>
            <w:vAlign w:val="center"/>
          </w:tcPr>
          <w:p w14:paraId="0AE85E1B" w14:textId="77777777" w:rsidR="00DF66C0" w:rsidRPr="008A3337" w:rsidRDefault="00DF66C0" w:rsidP="004856BE">
            <w:pPr>
              <w:spacing w:line="360" w:lineRule="auto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A6A6A6" w:themeFill="background1" w:themeFillShade="A6"/>
            <w:vAlign w:val="center"/>
          </w:tcPr>
          <w:p w14:paraId="0F6EEA4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A6A6A6" w:themeFill="background1" w:themeFillShade="A6"/>
            <w:vAlign w:val="center"/>
          </w:tcPr>
          <w:p w14:paraId="2D1F8A8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A6A6A6" w:themeFill="background1" w:themeFillShade="A6"/>
            <w:vAlign w:val="center"/>
          </w:tcPr>
          <w:p w14:paraId="2E122ED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A6A6A6" w:themeFill="background1" w:themeFillShade="A6"/>
          </w:tcPr>
          <w:p w14:paraId="0A9CBB9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A6A6A6" w:themeFill="background1" w:themeFillShade="A6"/>
            <w:vAlign w:val="center"/>
          </w:tcPr>
          <w:p w14:paraId="39D63C0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A6A6A6" w:themeFill="background1" w:themeFillShade="A6"/>
            <w:vAlign w:val="center"/>
          </w:tcPr>
          <w:p w14:paraId="6AC95851" w14:textId="77777777" w:rsidR="00DF66C0" w:rsidRDefault="00DF66C0" w:rsidP="004856BE">
            <w:pPr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7C348B15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5164C53E" w14:textId="77777777" w:rsidR="00DF66C0" w:rsidRPr="008A3337" w:rsidRDefault="00DF66C0" w:rsidP="00520EC6">
            <w:pPr>
              <w:numPr>
                <w:ilvl w:val="0"/>
                <w:numId w:val="8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1EFB3C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饼状图</w:t>
            </w:r>
          </w:p>
        </w:tc>
        <w:tc>
          <w:tcPr>
            <w:tcW w:w="643" w:type="pct"/>
            <w:vAlign w:val="center"/>
          </w:tcPr>
          <w:p w14:paraId="03D1252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098BEC3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图表</w:t>
            </w:r>
          </w:p>
        </w:tc>
        <w:tc>
          <w:tcPr>
            <w:tcW w:w="621" w:type="pct"/>
          </w:tcPr>
          <w:p w14:paraId="57F0DA2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4DEE1FE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4349AB11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</w:rPr>
              <w:t>当点击树</w:t>
            </w:r>
            <w:r>
              <w:t>结构的每一层时都按照这层的下一级显示分配比例，</w:t>
            </w:r>
            <w:r>
              <w:t>100</w:t>
            </w:r>
            <w:r>
              <w:t>％的饼状图</w:t>
            </w:r>
          </w:p>
        </w:tc>
      </w:tr>
    </w:tbl>
    <w:p w14:paraId="06C891A7" w14:textId="77777777" w:rsidR="00DF66C0" w:rsidRPr="008A3337" w:rsidRDefault="00DF66C0" w:rsidP="00DF66C0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>
        <w:rPr>
          <w:rFonts w:hint="eastAsia"/>
          <w:b/>
          <w:sz w:val="24"/>
        </w:rPr>
        <w:t>查询结果：股票行业分析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3"/>
        <w:gridCol w:w="1949"/>
        <w:gridCol w:w="1105"/>
        <w:gridCol w:w="890"/>
        <w:gridCol w:w="1067"/>
        <w:gridCol w:w="1067"/>
        <w:gridCol w:w="1822"/>
      </w:tblGrid>
      <w:tr w:rsidR="00DF66C0" w:rsidRPr="008A3337" w14:paraId="289334FA" w14:textId="77777777" w:rsidTr="004856BE">
        <w:trPr>
          <w:trHeight w:val="435"/>
        </w:trPr>
        <w:tc>
          <w:tcPr>
            <w:tcW w:w="5000" w:type="pct"/>
            <w:gridSpan w:val="7"/>
          </w:tcPr>
          <w:p w14:paraId="5788723B" w14:textId="77777777" w:rsidR="00DF66C0" w:rsidRPr="003834D9" w:rsidRDefault="00DF66C0" w:rsidP="004856BE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股票行业分析</w:t>
            </w:r>
          </w:p>
        </w:tc>
      </w:tr>
      <w:tr w:rsidR="00DF66C0" w:rsidRPr="008A3337" w14:paraId="19A649FF" w14:textId="77777777" w:rsidTr="004856BE">
        <w:trPr>
          <w:trHeight w:val="451"/>
        </w:trPr>
        <w:tc>
          <w:tcPr>
            <w:tcW w:w="403" w:type="pct"/>
            <w:shd w:val="clear" w:color="auto" w:fill="BFBFBF"/>
            <w:vAlign w:val="center"/>
          </w:tcPr>
          <w:p w14:paraId="326411BE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lastRenderedPageBreak/>
              <w:t>序号</w:t>
            </w:r>
          </w:p>
        </w:tc>
        <w:tc>
          <w:tcPr>
            <w:tcW w:w="1134" w:type="pct"/>
            <w:shd w:val="clear" w:color="auto" w:fill="BFBFBF"/>
            <w:vAlign w:val="center"/>
          </w:tcPr>
          <w:p w14:paraId="44098555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3C4CE984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6DA74C69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462B41B8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04850724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BFBFBF"/>
            <w:vAlign w:val="center"/>
          </w:tcPr>
          <w:p w14:paraId="7E6F94A4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752C12B2" w14:textId="77777777" w:rsidTr="004856BE">
        <w:trPr>
          <w:trHeight w:val="488"/>
        </w:trPr>
        <w:tc>
          <w:tcPr>
            <w:tcW w:w="403" w:type="pct"/>
            <w:vAlign w:val="center"/>
          </w:tcPr>
          <w:p w14:paraId="1B717D34" w14:textId="77777777" w:rsidR="00DF66C0" w:rsidRPr="008A3337" w:rsidRDefault="00DF66C0" w:rsidP="00520EC6">
            <w:pPr>
              <w:numPr>
                <w:ilvl w:val="0"/>
                <w:numId w:val="8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6BDCE4E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收益率高低</w:t>
            </w:r>
          </w:p>
        </w:tc>
        <w:tc>
          <w:tcPr>
            <w:tcW w:w="643" w:type="pct"/>
            <w:vAlign w:val="center"/>
          </w:tcPr>
          <w:p w14:paraId="1445F717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5B24F55C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折线</w:t>
            </w:r>
            <w:r>
              <w:rPr>
                <w:rFonts w:hint="eastAsia"/>
                <w:szCs w:val="21"/>
              </w:rPr>
              <w:t>+</w:t>
            </w:r>
            <w:r>
              <w:rPr>
                <w:rFonts w:hint="eastAsia"/>
                <w:szCs w:val="21"/>
              </w:rPr>
              <w:t>柱状图</w:t>
            </w:r>
          </w:p>
        </w:tc>
        <w:tc>
          <w:tcPr>
            <w:tcW w:w="621" w:type="pct"/>
          </w:tcPr>
          <w:p w14:paraId="33E5B99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0F0EAB28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40C8DF52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行业市场权重、持有行业占比为柱状图；行业指数涨跌幅、品种收益率为折线图</w:t>
            </w:r>
          </w:p>
        </w:tc>
      </w:tr>
      <w:tr w:rsidR="00DF66C0" w:rsidRPr="008A3337" w14:paraId="7BD9219A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36D62290" w14:textId="77777777" w:rsidR="00DF66C0" w:rsidRPr="008A3337" w:rsidRDefault="00DF66C0" w:rsidP="00520EC6">
            <w:pPr>
              <w:numPr>
                <w:ilvl w:val="0"/>
                <w:numId w:val="8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4FF8B75E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配置高低</w:t>
            </w:r>
          </w:p>
        </w:tc>
        <w:tc>
          <w:tcPr>
            <w:tcW w:w="643" w:type="pct"/>
            <w:vAlign w:val="center"/>
          </w:tcPr>
          <w:p w14:paraId="139F6ED0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666AD6FC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折线</w:t>
            </w:r>
            <w:r>
              <w:rPr>
                <w:rFonts w:hint="eastAsia"/>
                <w:szCs w:val="21"/>
              </w:rPr>
              <w:t>+</w:t>
            </w:r>
            <w:r>
              <w:rPr>
                <w:rFonts w:hint="eastAsia"/>
                <w:szCs w:val="21"/>
              </w:rPr>
              <w:t>柱状图</w:t>
            </w:r>
          </w:p>
        </w:tc>
        <w:tc>
          <w:tcPr>
            <w:tcW w:w="621" w:type="pct"/>
          </w:tcPr>
          <w:p w14:paraId="2BC66EF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769AF4E1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31B15A12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行业市场权重、持有行业占比为柱状图；行业指数涨跌幅、品种收益率为折线图</w:t>
            </w:r>
          </w:p>
        </w:tc>
      </w:tr>
      <w:tr w:rsidR="00DF66C0" w:rsidRPr="008A3337" w14:paraId="0864A451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53EB1292" w14:textId="77777777" w:rsidR="00DF66C0" w:rsidRPr="008A3337" w:rsidRDefault="00DF66C0" w:rsidP="00520EC6">
            <w:pPr>
              <w:numPr>
                <w:ilvl w:val="0"/>
                <w:numId w:val="8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C344E2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超配高低</w:t>
            </w:r>
          </w:p>
        </w:tc>
        <w:tc>
          <w:tcPr>
            <w:tcW w:w="643" w:type="pct"/>
            <w:vAlign w:val="center"/>
          </w:tcPr>
          <w:p w14:paraId="7DA7AD5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4B3092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折线</w:t>
            </w:r>
            <w:r>
              <w:rPr>
                <w:rFonts w:hint="eastAsia"/>
                <w:szCs w:val="21"/>
              </w:rPr>
              <w:t>+</w:t>
            </w:r>
            <w:r>
              <w:rPr>
                <w:rFonts w:hint="eastAsia"/>
                <w:szCs w:val="21"/>
              </w:rPr>
              <w:t>柱状图</w:t>
            </w:r>
          </w:p>
        </w:tc>
        <w:tc>
          <w:tcPr>
            <w:tcW w:w="621" w:type="pct"/>
          </w:tcPr>
          <w:p w14:paraId="0371F4F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45CF16C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34AA6800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行业市场权重、持有行业占比为柱状图；行业指数涨跌幅、品种收益率为折线图</w:t>
            </w:r>
          </w:p>
        </w:tc>
      </w:tr>
      <w:tr w:rsidR="00DF66C0" w:rsidRPr="008A3337" w14:paraId="0EA053B6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18006283" w14:textId="77777777" w:rsidR="00DF66C0" w:rsidRPr="008A3337" w:rsidRDefault="00DF66C0" w:rsidP="00520EC6">
            <w:pPr>
              <w:numPr>
                <w:ilvl w:val="0"/>
                <w:numId w:val="8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61D0001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行业涨跌幅高低</w:t>
            </w:r>
          </w:p>
        </w:tc>
        <w:tc>
          <w:tcPr>
            <w:tcW w:w="643" w:type="pct"/>
            <w:vAlign w:val="center"/>
          </w:tcPr>
          <w:p w14:paraId="039FB37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0B5B36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折线</w:t>
            </w:r>
            <w:r>
              <w:rPr>
                <w:rFonts w:hint="eastAsia"/>
                <w:szCs w:val="21"/>
              </w:rPr>
              <w:t>+</w:t>
            </w:r>
            <w:r>
              <w:rPr>
                <w:rFonts w:hint="eastAsia"/>
                <w:szCs w:val="21"/>
              </w:rPr>
              <w:t>柱状图</w:t>
            </w:r>
          </w:p>
        </w:tc>
        <w:tc>
          <w:tcPr>
            <w:tcW w:w="621" w:type="pct"/>
          </w:tcPr>
          <w:p w14:paraId="75B04CF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07854B5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1FA817A8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行业市场权重、持有行业占比为柱状图；行业指数涨跌幅、品种收益率为折线图</w:t>
            </w:r>
          </w:p>
        </w:tc>
      </w:tr>
      <w:tr w:rsidR="00DF66C0" w:rsidRPr="008A3337" w14:paraId="7E6DD1E1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37B83221" w14:textId="77777777" w:rsidR="00DF66C0" w:rsidRPr="008A3337" w:rsidRDefault="00DF66C0" w:rsidP="00520EC6">
            <w:pPr>
              <w:numPr>
                <w:ilvl w:val="0"/>
                <w:numId w:val="8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067DAA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收益率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1B3B26A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4745EE0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60C8EF2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178AE9D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47395B3B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360052F7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561990B5" w14:textId="77777777" w:rsidR="00DF66C0" w:rsidRPr="008A3337" w:rsidRDefault="00DF66C0" w:rsidP="00520EC6">
            <w:pPr>
              <w:numPr>
                <w:ilvl w:val="0"/>
                <w:numId w:val="8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DD1663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</w:t>
            </w:r>
          </w:p>
        </w:tc>
        <w:tc>
          <w:tcPr>
            <w:tcW w:w="643" w:type="pct"/>
            <w:vAlign w:val="center"/>
          </w:tcPr>
          <w:p w14:paraId="554B2C7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3FF68F7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70EA190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5FCEEAB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20108D10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看饼图</w:t>
            </w:r>
          </w:p>
        </w:tc>
      </w:tr>
      <w:tr w:rsidR="00DF66C0" w:rsidRPr="008A3337" w14:paraId="308583FE" w14:textId="77777777" w:rsidTr="004856BE">
        <w:trPr>
          <w:trHeight w:val="287"/>
        </w:trPr>
        <w:tc>
          <w:tcPr>
            <w:tcW w:w="5000" w:type="pct"/>
            <w:gridSpan w:val="7"/>
            <w:vAlign w:val="center"/>
          </w:tcPr>
          <w:p w14:paraId="457B9164" w14:textId="77777777" w:rsidR="00DF66C0" w:rsidRPr="00C169F0" w:rsidRDefault="00DF66C0" w:rsidP="004856BE">
            <w:pPr>
              <w:rPr>
                <w:b/>
                <w:szCs w:val="21"/>
              </w:rPr>
            </w:pPr>
            <w:r w:rsidRPr="00C169F0">
              <w:rPr>
                <w:rFonts w:hint="eastAsia"/>
                <w:b/>
                <w:szCs w:val="21"/>
              </w:rPr>
              <w:t>详细数据</w:t>
            </w:r>
          </w:p>
        </w:tc>
      </w:tr>
      <w:tr w:rsidR="00DF66C0" w:rsidRPr="008A3337" w14:paraId="7A40419C" w14:textId="77777777" w:rsidTr="004856BE">
        <w:trPr>
          <w:trHeight w:val="287"/>
        </w:trPr>
        <w:tc>
          <w:tcPr>
            <w:tcW w:w="403" w:type="pct"/>
            <w:shd w:val="clear" w:color="auto" w:fill="A6A6A6" w:themeFill="background1" w:themeFillShade="A6"/>
            <w:vAlign w:val="center"/>
          </w:tcPr>
          <w:p w14:paraId="0D2578E0" w14:textId="77777777" w:rsidR="00DF66C0" w:rsidRPr="008A3337" w:rsidRDefault="00DF66C0" w:rsidP="004856BE">
            <w:pPr>
              <w:spacing w:line="360" w:lineRule="auto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A6A6A6" w:themeFill="background1" w:themeFillShade="A6"/>
            <w:vAlign w:val="center"/>
          </w:tcPr>
          <w:p w14:paraId="719AD56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A6A6A6" w:themeFill="background1" w:themeFillShade="A6"/>
            <w:vAlign w:val="center"/>
          </w:tcPr>
          <w:p w14:paraId="5BFAD5A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A6A6A6" w:themeFill="background1" w:themeFillShade="A6"/>
            <w:vAlign w:val="center"/>
          </w:tcPr>
          <w:p w14:paraId="40E3F2F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A6A6A6" w:themeFill="background1" w:themeFillShade="A6"/>
          </w:tcPr>
          <w:p w14:paraId="03EBB7A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A6A6A6" w:themeFill="background1" w:themeFillShade="A6"/>
            <w:vAlign w:val="center"/>
          </w:tcPr>
          <w:p w14:paraId="04F1730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A6A6A6" w:themeFill="background1" w:themeFillShade="A6"/>
            <w:vAlign w:val="center"/>
          </w:tcPr>
          <w:p w14:paraId="3DD6F34A" w14:textId="77777777" w:rsidR="00DF66C0" w:rsidRDefault="00DF66C0" w:rsidP="004856BE">
            <w:pPr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4BD2E565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0E21F4D0" w14:textId="77777777" w:rsidR="00DF66C0" w:rsidRPr="008A3337" w:rsidRDefault="00DF66C0" w:rsidP="00520EC6">
            <w:pPr>
              <w:numPr>
                <w:ilvl w:val="0"/>
                <w:numId w:val="8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47B97BD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行业名称</w:t>
            </w:r>
          </w:p>
        </w:tc>
        <w:tc>
          <w:tcPr>
            <w:tcW w:w="643" w:type="pct"/>
            <w:vAlign w:val="center"/>
          </w:tcPr>
          <w:p w14:paraId="31D0F4B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38491C3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67CC875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2C708C7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74C8863E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点击名称，展示行业在时间区间内走势图</w:t>
            </w:r>
          </w:p>
        </w:tc>
      </w:tr>
      <w:tr w:rsidR="00DF66C0" w:rsidRPr="008A3337" w14:paraId="6248D6E3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74B72AAE" w14:textId="77777777" w:rsidR="00DF66C0" w:rsidRPr="008A3337" w:rsidRDefault="00DF66C0" w:rsidP="00520EC6">
            <w:pPr>
              <w:numPr>
                <w:ilvl w:val="0"/>
                <w:numId w:val="8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1ED50F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行业市场权重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7848FCC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317778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56523AD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2BA8CD3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05D54871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3DBA3640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1F68B961" w14:textId="77777777" w:rsidR="00DF66C0" w:rsidRPr="008A3337" w:rsidRDefault="00DF66C0" w:rsidP="00520EC6">
            <w:pPr>
              <w:numPr>
                <w:ilvl w:val="0"/>
                <w:numId w:val="8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F9C7BD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持有行业占比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014759B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948C7C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6825B78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09FF646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25BC23E8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7E1C385A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2BC00D38" w14:textId="77777777" w:rsidR="00DF66C0" w:rsidRPr="008A3337" w:rsidRDefault="00DF66C0" w:rsidP="00520EC6">
            <w:pPr>
              <w:numPr>
                <w:ilvl w:val="0"/>
                <w:numId w:val="8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1C7DA4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行业指数涨跌幅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6B0D09A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6E38A9F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EDDF04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7356C10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623749EF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22DBFD86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1BAACF6E" w14:textId="77777777" w:rsidR="00DF66C0" w:rsidRPr="008A3337" w:rsidRDefault="00DF66C0" w:rsidP="00520EC6">
            <w:pPr>
              <w:numPr>
                <w:ilvl w:val="0"/>
                <w:numId w:val="8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2E476D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品种收益率</w:t>
            </w:r>
          </w:p>
        </w:tc>
        <w:tc>
          <w:tcPr>
            <w:tcW w:w="643" w:type="pct"/>
            <w:vAlign w:val="center"/>
          </w:tcPr>
          <w:p w14:paraId="11AF113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0433091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34EFF5F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74BB08C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464D69AD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5F47FC0A" w14:textId="77777777" w:rsidTr="004856BE">
        <w:trPr>
          <w:trHeight w:val="448"/>
        </w:trPr>
        <w:tc>
          <w:tcPr>
            <w:tcW w:w="5000" w:type="pct"/>
            <w:gridSpan w:val="7"/>
            <w:vAlign w:val="center"/>
          </w:tcPr>
          <w:p w14:paraId="6C99B1D4" w14:textId="77777777" w:rsidR="00DF66C0" w:rsidRPr="00C169F0" w:rsidRDefault="00DF66C0" w:rsidP="004856BE">
            <w:pPr>
              <w:rPr>
                <w:b/>
                <w:szCs w:val="21"/>
              </w:rPr>
            </w:pPr>
            <w:r w:rsidRPr="00C169F0">
              <w:rPr>
                <w:rFonts w:hint="eastAsia"/>
                <w:b/>
                <w:szCs w:val="21"/>
              </w:rPr>
              <w:t>行业分析</w:t>
            </w:r>
          </w:p>
        </w:tc>
      </w:tr>
      <w:tr w:rsidR="00DF66C0" w:rsidRPr="008A3337" w14:paraId="66E13226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679CE65E" w14:textId="77777777" w:rsidR="00DF66C0" w:rsidRPr="008A3337" w:rsidRDefault="00DF66C0" w:rsidP="004856BE">
            <w:pPr>
              <w:spacing w:line="360" w:lineRule="auto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vAlign w:val="center"/>
          </w:tcPr>
          <w:p w14:paraId="093EA31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vAlign w:val="center"/>
          </w:tcPr>
          <w:p w14:paraId="4303049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vAlign w:val="center"/>
          </w:tcPr>
          <w:p w14:paraId="65D3016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</w:tcPr>
          <w:p w14:paraId="6AE96DE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vAlign w:val="center"/>
          </w:tcPr>
          <w:p w14:paraId="182A64E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vAlign w:val="center"/>
          </w:tcPr>
          <w:p w14:paraId="2D6DC311" w14:textId="77777777" w:rsidR="00DF66C0" w:rsidRDefault="00DF66C0" w:rsidP="004856BE">
            <w:pPr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07D5456D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684DC6E0" w14:textId="77777777" w:rsidR="00DF66C0" w:rsidRPr="008A3337" w:rsidRDefault="00DF66C0" w:rsidP="00520EC6">
            <w:pPr>
              <w:numPr>
                <w:ilvl w:val="0"/>
                <w:numId w:val="8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AD36ED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行业走势图</w:t>
            </w:r>
          </w:p>
        </w:tc>
        <w:tc>
          <w:tcPr>
            <w:tcW w:w="643" w:type="pct"/>
            <w:vAlign w:val="center"/>
          </w:tcPr>
          <w:p w14:paraId="6C511F4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7F29BE7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折线图</w:t>
            </w:r>
          </w:p>
        </w:tc>
        <w:tc>
          <w:tcPr>
            <w:tcW w:w="621" w:type="pct"/>
          </w:tcPr>
          <w:p w14:paraId="7F7C7C6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65BE270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4AED2C9C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</w:tbl>
    <w:p w14:paraId="1BD51787" w14:textId="77777777" w:rsidR="00DF66C0" w:rsidRPr="008A3337" w:rsidRDefault="00DF66C0" w:rsidP="00DF66C0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>
        <w:rPr>
          <w:rFonts w:hint="eastAsia"/>
          <w:b/>
          <w:sz w:val="24"/>
        </w:rPr>
        <w:t>查询结果：股票持仓分析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3"/>
        <w:gridCol w:w="1949"/>
        <w:gridCol w:w="1105"/>
        <w:gridCol w:w="890"/>
        <w:gridCol w:w="1067"/>
        <w:gridCol w:w="1067"/>
        <w:gridCol w:w="1822"/>
      </w:tblGrid>
      <w:tr w:rsidR="00DF66C0" w:rsidRPr="008A3337" w14:paraId="3238FC83" w14:textId="77777777" w:rsidTr="004856BE">
        <w:trPr>
          <w:trHeight w:val="435"/>
        </w:trPr>
        <w:tc>
          <w:tcPr>
            <w:tcW w:w="5000" w:type="pct"/>
            <w:gridSpan w:val="7"/>
          </w:tcPr>
          <w:p w14:paraId="58F460F8" w14:textId="77777777" w:rsidR="00DF66C0" w:rsidRPr="003834D9" w:rsidRDefault="00DF66C0" w:rsidP="004856BE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重仓行业</w:t>
            </w:r>
          </w:p>
        </w:tc>
      </w:tr>
      <w:tr w:rsidR="00DF66C0" w:rsidRPr="008A3337" w14:paraId="6A414A6C" w14:textId="77777777" w:rsidTr="004856BE">
        <w:trPr>
          <w:trHeight w:val="451"/>
        </w:trPr>
        <w:tc>
          <w:tcPr>
            <w:tcW w:w="403" w:type="pct"/>
            <w:shd w:val="clear" w:color="auto" w:fill="BFBFBF"/>
            <w:vAlign w:val="center"/>
          </w:tcPr>
          <w:p w14:paraId="4F3BEF14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BFBFBF"/>
            <w:vAlign w:val="center"/>
          </w:tcPr>
          <w:p w14:paraId="494FA2AA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0F2029C7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5FEF7ED9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01E23695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5E54AD3F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BFBFBF"/>
            <w:vAlign w:val="center"/>
          </w:tcPr>
          <w:p w14:paraId="71872FCA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7391BCD0" w14:textId="77777777" w:rsidTr="004856BE">
        <w:trPr>
          <w:trHeight w:val="488"/>
        </w:trPr>
        <w:tc>
          <w:tcPr>
            <w:tcW w:w="403" w:type="pct"/>
            <w:vAlign w:val="center"/>
          </w:tcPr>
          <w:p w14:paraId="65D0FCC1" w14:textId="77777777" w:rsidR="00DF66C0" w:rsidRPr="008A3337" w:rsidRDefault="00DF66C0" w:rsidP="00520EC6">
            <w:pPr>
              <w:numPr>
                <w:ilvl w:val="0"/>
                <w:numId w:val="8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1D7D6B0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行业代码</w:t>
            </w:r>
          </w:p>
        </w:tc>
        <w:tc>
          <w:tcPr>
            <w:tcW w:w="643" w:type="pct"/>
            <w:vAlign w:val="center"/>
          </w:tcPr>
          <w:p w14:paraId="6F80C3FC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39EB9AD3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1E9F694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64973783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1839918E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379F3C83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39057BA9" w14:textId="77777777" w:rsidR="00DF66C0" w:rsidRPr="008A3337" w:rsidRDefault="00DF66C0" w:rsidP="00520EC6">
            <w:pPr>
              <w:numPr>
                <w:ilvl w:val="0"/>
                <w:numId w:val="8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265E53A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行业名称</w:t>
            </w:r>
          </w:p>
        </w:tc>
        <w:tc>
          <w:tcPr>
            <w:tcW w:w="643" w:type="pct"/>
            <w:vAlign w:val="center"/>
          </w:tcPr>
          <w:p w14:paraId="3A17ABF3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392C66DD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7773011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11FE33F7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601C4566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62924415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72E13AFD" w14:textId="77777777" w:rsidR="00DF66C0" w:rsidRPr="008A3337" w:rsidRDefault="00DF66C0" w:rsidP="00520EC6">
            <w:pPr>
              <w:numPr>
                <w:ilvl w:val="0"/>
                <w:numId w:val="8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45A0EE1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持仓市值（万元）</w:t>
            </w:r>
          </w:p>
        </w:tc>
        <w:tc>
          <w:tcPr>
            <w:tcW w:w="643" w:type="pct"/>
            <w:vAlign w:val="center"/>
          </w:tcPr>
          <w:p w14:paraId="49DB2E6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788F8F1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36713A4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30D47B7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6290A837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20FB416D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204ACE5F" w14:textId="77777777" w:rsidR="00DF66C0" w:rsidRPr="008A3337" w:rsidRDefault="00DF66C0" w:rsidP="00520EC6">
            <w:pPr>
              <w:numPr>
                <w:ilvl w:val="0"/>
                <w:numId w:val="8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0DBC5D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占股票市值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3A418CD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7FC4F5B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4214212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19480EA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7C674627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2A959C70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6209C4CB" w14:textId="77777777" w:rsidR="00DF66C0" w:rsidRPr="008A3337" w:rsidRDefault="00DF66C0" w:rsidP="00520EC6">
            <w:pPr>
              <w:numPr>
                <w:ilvl w:val="0"/>
                <w:numId w:val="8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BCF838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市场配置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52F68FF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57FDC51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3D7F768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5DF1D03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20CE6F6E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4AFBC8B5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489F477C" w14:textId="77777777" w:rsidR="00DF66C0" w:rsidRPr="008A3337" w:rsidRDefault="00DF66C0" w:rsidP="00520EC6">
            <w:pPr>
              <w:numPr>
                <w:ilvl w:val="0"/>
                <w:numId w:val="8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1862EE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区间涨跌幅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33C0FE2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0DE2C92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504CA73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27B83AC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61B3D4E9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07BF2BE1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384FAE55" w14:textId="77777777" w:rsidR="00DF66C0" w:rsidRPr="008A3337" w:rsidRDefault="00DF66C0" w:rsidP="00520EC6">
            <w:pPr>
              <w:numPr>
                <w:ilvl w:val="0"/>
                <w:numId w:val="8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63DFBFE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区间超基准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19D1F6A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6EF660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492A688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7AF89CD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2EA4EA59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6671EAF2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4C031E85" w14:textId="77777777" w:rsidR="00DF66C0" w:rsidRPr="008A3337" w:rsidRDefault="00DF66C0" w:rsidP="00520EC6">
            <w:pPr>
              <w:numPr>
                <w:ilvl w:val="0"/>
                <w:numId w:val="8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EB6AE9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区间收益率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3155456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F554DA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768FC39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044FA19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7DF6218C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6B41BE91" w14:textId="77777777" w:rsidTr="004856BE">
        <w:trPr>
          <w:trHeight w:val="433"/>
        </w:trPr>
        <w:tc>
          <w:tcPr>
            <w:tcW w:w="5000" w:type="pct"/>
            <w:gridSpan w:val="7"/>
            <w:vAlign w:val="center"/>
          </w:tcPr>
          <w:p w14:paraId="3B4F461E" w14:textId="77777777" w:rsidR="00DF66C0" w:rsidRPr="007C7412" w:rsidRDefault="00DF66C0" w:rsidP="004856BE">
            <w:pPr>
              <w:rPr>
                <w:b/>
                <w:szCs w:val="21"/>
              </w:rPr>
            </w:pPr>
            <w:r w:rsidRPr="007C7412">
              <w:rPr>
                <w:rFonts w:hint="eastAsia"/>
                <w:b/>
                <w:szCs w:val="21"/>
              </w:rPr>
              <w:t>重仓股</w:t>
            </w:r>
          </w:p>
        </w:tc>
      </w:tr>
      <w:tr w:rsidR="00DF66C0" w:rsidRPr="008A3337" w14:paraId="7854217A" w14:textId="77777777" w:rsidTr="004856BE">
        <w:trPr>
          <w:trHeight w:val="287"/>
        </w:trPr>
        <w:tc>
          <w:tcPr>
            <w:tcW w:w="403" w:type="pct"/>
            <w:shd w:val="clear" w:color="auto" w:fill="A6A6A6" w:themeFill="background1" w:themeFillShade="A6"/>
            <w:vAlign w:val="center"/>
          </w:tcPr>
          <w:p w14:paraId="5438C06D" w14:textId="77777777" w:rsidR="00DF66C0" w:rsidRPr="008A3337" w:rsidRDefault="00DF66C0" w:rsidP="004856BE">
            <w:pPr>
              <w:spacing w:line="360" w:lineRule="auto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A6A6A6" w:themeFill="background1" w:themeFillShade="A6"/>
            <w:vAlign w:val="center"/>
          </w:tcPr>
          <w:p w14:paraId="203B0A4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A6A6A6" w:themeFill="background1" w:themeFillShade="A6"/>
            <w:vAlign w:val="center"/>
          </w:tcPr>
          <w:p w14:paraId="14057F1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A6A6A6" w:themeFill="background1" w:themeFillShade="A6"/>
            <w:vAlign w:val="center"/>
          </w:tcPr>
          <w:p w14:paraId="31E850A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A6A6A6" w:themeFill="background1" w:themeFillShade="A6"/>
          </w:tcPr>
          <w:p w14:paraId="386B916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A6A6A6" w:themeFill="background1" w:themeFillShade="A6"/>
            <w:vAlign w:val="center"/>
          </w:tcPr>
          <w:p w14:paraId="11B5073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A6A6A6" w:themeFill="background1" w:themeFillShade="A6"/>
            <w:vAlign w:val="center"/>
          </w:tcPr>
          <w:p w14:paraId="68E37032" w14:textId="77777777" w:rsidR="00DF66C0" w:rsidRDefault="00DF66C0" w:rsidP="004856BE">
            <w:pPr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3A8858A0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4E953410" w14:textId="77777777" w:rsidR="00DF66C0" w:rsidRPr="008A3337" w:rsidRDefault="00DF66C0" w:rsidP="00520EC6">
            <w:pPr>
              <w:numPr>
                <w:ilvl w:val="0"/>
                <w:numId w:val="8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4CFB35A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证券代码</w:t>
            </w:r>
          </w:p>
        </w:tc>
        <w:tc>
          <w:tcPr>
            <w:tcW w:w="643" w:type="pct"/>
            <w:vAlign w:val="center"/>
          </w:tcPr>
          <w:p w14:paraId="5C45704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6EF21BC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591F968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2BDE839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126B5429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2AEB727C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1BBCC0A7" w14:textId="77777777" w:rsidR="00DF66C0" w:rsidRPr="008A3337" w:rsidRDefault="00DF66C0" w:rsidP="00520EC6">
            <w:pPr>
              <w:numPr>
                <w:ilvl w:val="0"/>
                <w:numId w:val="8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33787E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证券名称</w:t>
            </w:r>
          </w:p>
        </w:tc>
        <w:tc>
          <w:tcPr>
            <w:tcW w:w="643" w:type="pct"/>
            <w:vAlign w:val="center"/>
          </w:tcPr>
          <w:p w14:paraId="7466975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1EC7E0C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75082BB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558195A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6757B5EF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30EFA43D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2593BEAA" w14:textId="77777777" w:rsidR="00DF66C0" w:rsidRPr="008A3337" w:rsidRDefault="00DF66C0" w:rsidP="00520EC6">
            <w:pPr>
              <w:numPr>
                <w:ilvl w:val="0"/>
                <w:numId w:val="8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0063B6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持仓市值（万元）</w:t>
            </w:r>
          </w:p>
        </w:tc>
        <w:tc>
          <w:tcPr>
            <w:tcW w:w="643" w:type="pct"/>
            <w:vAlign w:val="center"/>
          </w:tcPr>
          <w:p w14:paraId="7A21A85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7845291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1045420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4C02B9B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1F9BA402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51E534D8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747C84E2" w14:textId="77777777" w:rsidR="00DF66C0" w:rsidRPr="008A3337" w:rsidRDefault="00DF66C0" w:rsidP="00520EC6">
            <w:pPr>
              <w:numPr>
                <w:ilvl w:val="0"/>
                <w:numId w:val="8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6802D24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占股票市值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4F4ACC1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038421F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7F18B10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714BB29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000EC697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0DB16AA3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61291FD4" w14:textId="77777777" w:rsidR="00DF66C0" w:rsidRPr="008A3337" w:rsidRDefault="00DF66C0" w:rsidP="00520EC6">
            <w:pPr>
              <w:numPr>
                <w:ilvl w:val="0"/>
                <w:numId w:val="8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1B6FBE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区间涨幅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63EBB33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644782C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2670DA7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52790C3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08D5D0A1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591DEEC5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6A54A0E4" w14:textId="77777777" w:rsidR="00DF66C0" w:rsidRPr="008A3337" w:rsidRDefault="00DF66C0" w:rsidP="00520EC6">
            <w:pPr>
              <w:numPr>
                <w:ilvl w:val="0"/>
                <w:numId w:val="8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4BAD351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区间收益率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4EDA097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1DAA2C3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246E275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30E8491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5A49B7D3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3A112F38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6C5DE297" w14:textId="77777777" w:rsidR="00DF66C0" w:rsidRPr="008A3337" w:rsidRDefault="00DF66C0" w:rsidP="00520EC6">
            <w:pPr>
              <w:numPr>
                <w:ilvl w:val="0"/>
                <w:numId w:val="8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68CAB1B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行业</w:t>
            </w:r>
          </w:p>
        </w:tc>
        <w:tc>
          <w:tcPr>
            <w:tcW w:w="643" w:type="pct"/>
            <w:vAlign w:val="center"/>
          </w:tcPr>
          <w:p w14:paraId="430FB07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4BF08A0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65ED455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5A89863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68EF2952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</w:tbl>
    <w:p w14:paraId="404D378F" w14:textId="77777777" w:rsidR="00DF66C0" w:rsidRPr="008A3337" w:rsidRDefault="00DF66C0" w:rsidP="00DF66C0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>
        <w:rPr>
          <w:rFonts w:hint="eastAsia"/>
          <w:b/>
          <w:sz w:val="24"/>
        </w:rPr>
        <w:t>查询结果：股票风格分析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3"/>
        <w:gridCol w:w="1949"/>
        <w:gridCol w:w="1105"/>
        <w:gridCol w:w="890"/>
        <w:gridCol w:w="1067"/>
        <w:gridCol w:w="1067"/>
        <w:gridCol w:w="1822"/>
      </w:tblGrid>
      <w:tr w:rsidR="00DF66C0" w:rsidRPr="008A3337" w14:paraId="1278872C" w14:textId="77777777" w:rsidTr="004856BE">
        <w:trPr>
          <w:trHeight w:val="435"/>
        </w:trPr>
        <w:tc>
          <w:tcPr>
            <w:tcW w:w="5000" w:type="pct"/>
            <w:gridSpan w:val="7"/>
          </w:tcPr>
          <w:p w14:paraId="6D5935F9" w14:textId="77777777" w:rsidR="00DF66C0" w:rsidRPr="003834D9" w:rsidRDefault="00DF66C0" w:rsidP="004856BE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股票风格分析图</w:t>
            </w:r>
          </w:p>
        </w:tc>
      </w:tr>
      <w:tr w:rsidR="00DF66C0" w:rsidRPr="008A3337" w14:paraId="480E62D4" w14:textId="77777777" w:rsidTr="004856BE">
        <w:trPr>
          <w:trHeight w:val="451"/>
        </w:trPr>
        <w:tc>
          <w:tcPr>
            <w:tcW w:w="403" w:type="pct"/>
            <w:shd w:val="clear" w:color="auto" w:fill="BFBFBF"/>
            <w:vAlign w:val="center"/>
          </w:tcPr>
          <w:p w14:paraId="34E6643F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BFBFBF"/>
            <w:vAlign w:val="center"/>
          </w:tcPr>
          <w:p w14:paraId="05A0A6BF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7F29A967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7C54C136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5A852AED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41CCBF1B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BFBFBF"/>
            <w:vAlign w:val="center"/>
          </w:tcPr>
          <w:p w14:paraId="66CC560F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17B899BD" w14:textId="77777777" w:rsidTr="004856BE">
        <w:trPr>
          <w:trHeight w:val="488"/>
        </w:trPr>
        <w:tc>
          <w:tcPr>
            <w:tcW w:w="403" w:type="pct"/>
            <w:vAlign w:val="center"/>
          </w:tcPr>
          <w:p w14:paraId="6AF22FA3" w14:textId="77777777" w:rsidR="00DF66C0" w:rsidRPr="008A3337" w:rsidRDefault="00DF66C0" w:rsidP="00520EC6">
            <w:pPr>
              <w:numPr>
                <w:ilvl w:val="0"/>
                <w:numId w:val="8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681A6B2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股票风格图</w:t>
            </w:r>
          </w:p>
        </w:tc>
        <w:tc>
          <w:tcPr>
            <w:tcW w:w="643" w:type="pct"/>
            <w:vAlign w:val="center"/>
          </w:tcPr>
          <w:p w14:paraId="588CFF58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342CC6CF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折线图</w:t>
            </w:r>
          </w:p>
        </w:tc>
        <w:tc>
          <w:tcPr>
            <w:tcW w:w="621" w:type="pct"/>
          </w:tcPr>
          <w:p w14:paraId="34D3C5F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3B5F9676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5D1C0A00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大盘股价值、大盘股混合、大盘股成长、中盘股价值、中盘股混合、小盘股价值、小盘股混合；可任意组合</w:t>
            </w:r>
            <w:r>
              <w:rPr>
                <w:rFonts w:hint="eastAsia"/>
                <w:szCs w:val="21"/>
              </w:rPr>
              <w:lastRenderedPageBreak/>
              <w:t>显示图表结果</w:t>
            </w:r>
          </w:p>
        </w:tc>
      </w:tr>
      <w:tr w:rsidR="00DF66C0" w:rsidRPr="008A3337" w14:paraId="111737FA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1FEEA52E" w14:textId="77777777" w:rsidR="00DF66C0" w:rsidRPr="008A3337" w:rsidRDefault="00DF66C0" w:rsidP="00520EC6">
            <w:pPr>
              <w:numPr>
                <w:ilvl w:val="0"/>
                <w:numId w:val="8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1438E0F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股票集中度</w:t>
            </w:r>
          </w:p>
        </w:tc>
        <w:tc>
          <w:tcPr>
            <w:tcW w:w="643" w:type="pct"/>
            <w:vAlign w:val="center"/>
          </w:tcPr>
          <w:p w14:paraId="37AD9FB4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1AD49675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折线图</w:t>
            </w:r>
          </w:p>
        </w:tc>
        <w:tc>
          <w:tcPr>
            <w:tcW w:w="621" w:type="pct"/>
          </w:tcPr>
          <w:p w14:paraId="689CC6B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61804DDE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1238335D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集中、分散</w:t>
            </w:r>
          </w:p>
        </w:tc>
      </w:tr>
      <w:tr w:rsidR="00DF66C0" w:rsidRPr="008A3337" w14:paraId="71F825A3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42CB2658" w14:textId="77777777" w:rsidR="00DF66C0" w:rsidRPr="008A3337" w:rsidRDefault="00DF66C0" w:rsidP="00520EC6">
            <w:pPr>
              <w:numPr>
                <w:ilvl w:val="0"/>
                <w:numId w:val="8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68AE47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股票交易情况</w:t>
            </w:r>
          </w:p>
        </w:tc>
        <w:tc>
          <w:tcPr>
            <w:tcW w:w="643" w:type="pct"/>
            <w:vAlign w:val="center"/>
          </w:tcPr>
          <w:p w14:paraId="196BBC0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5518B8E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折线</w:t>
            </w:r>
            <w:r>
              <w:rPr>
                <w:rFonts w:hint="eastAsia"/>
                <w:szCs w:val="21"/>
              </w:rPr>
              <w:t>+</w:t>
            </w:r>
            <w:r>
              <w:rPr>
                <w:rFonts w:hint="eastAsia"/>
                <w:szCs w:val="21"/>
              </w:rPr>
              <w:t>柱状图</w:t>
            </w:r>
          </w:p>
        </w:tc>
        <w:tc>
          <w:tcPr>
            <w:tcW w:w="621" w:type="pct"/>
          </w:tcPr>
          <w:p w14:paraId="307B1CE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7E10F50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6B95EED4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交易量为柱状图；股票总市值（万）为折线图</w:t>
            </w:r>
          </w:p>
        </w:tc>
      </w:tr>
    </w:tbl>
    <w:p w14:paraId="57C8CA56" w14:textId="77777777" w:rsidR="00DF66C0" w:rsidRPr="008A3337" w:rsidRDefault="00DF66C0" w:rsidP="00DF66C0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>
        <w:rPr>
          <w:rFonts w:hint="eastAsia"/>
          <w:b/>
          <w:sz w:val="24"/>
        </w:rPr>
        <w:t>查询结果：风险指标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3"/>
        <w:gridCol w:w="1949"/>
        <w:gridCol w:w="1105"/>
        <w:gridCol w:w="890"/>
        <w:gridCol w:w="1067"/>
        <w:gridCol w:w="1067"/>
        <w:gridCol w:w="1822"/>
      </w:tblGrid>
      <w:tr w:rsidR="00DF66C0" w:rsidRPr="008A3337" w14:paraId="25E1330F" w14:textId="77777777" w:rsidTr="004856BE">
        <w:trPr>
          <w:trHeight w:val="435"/>
        </w:trPr>
        <w:tc>
          <w:tcPr>
            <w:tcW w:w="5000" w:type="pct"/>
            <w:gridSpan w:val="7"/>
          </w:tcPr>
          <w:p w14:paraId="4D072347" w14:textId="77777777" w:rsidR="00DF66C0" w:rsidRPr="003834D9" w:rsidRDefault="00DF66C0" w:rsidP="004856BE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</w:t>
            </w:r>
          </w:p>
        </w:tc>
      </w:tr>
      <w:tr w:rsidR="00DF66C0" w:rsidRPr="008A3337" w14:paraId="2FC8B48E" w14:textId="77777777" w:rsidTr="004856BE">
        <w:trPr>
          <w:trHeight w:val="451"/>
        </w:trPr>
        <w:tc>
          <w:tcPr>
            <w:tcW w:w="403" w:type="pct"/>
            <w:shd w:val="clear" w:color="auto" w:fill="BFBFBF"/>
            <w:vAlign w:val="center"/>
          </w:tcPr>
          <w:p w14:paraId="4B709F3D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BFBFBF"/>
            <w:vAlign w:val="center"/>
          </w:tcPr>
          <w:p w14:paraId="3A99CA5E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38F53E82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336BCA35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493929F2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310B08D3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BFBFBF"/>
            <w:vAlign w:val="center"/>
          </w:tcPr>
          <w:p w14:paraId="0F5E4D50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631FF6BE" w14:textId="77777777" w:rsidTr="004856BE">
        <w:trPr>
          <w:trHeight w:val="488"/>
        </w:trPr>
        <w:tc>
          <w:tcPr>
            <w:tcW w:w="403" w:type="pct"/>
            <w:vAlign w:val="center"/>
          </w:tcPr>
          <w:p w14:paraId="41C371CB" w14:textId="77777777" w:rsidR="00DF66C0" w:rsidRPr="008A3337" w:rsidRDefault="00DF66C0" w:rsidP="00520EC6">
            <w:pPr>
              <w:numPr>
                <w:ilvl w:val="0"/>
                <w:numId w:val="8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1F15A2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对象名称</w:t>
            </w:r>
          </w:p>
        </w:tc>
        <w:tc>
          <w:tcPr>
            <w:tcW w:w="643" w:type="pct"/>
            <w:vAlign w:val="center"/>
          </w:tcPr>
          <w:p w14:paraId="231C691B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13F8E99C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4F26C40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1D3A85BA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6928F3DB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5E2A56D8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5C49BD39" w14:textId="77777777" w:rsidR="00DF66C0" w:rsidRPr="008A3337" w:rsidRDefault="00DF66C0" w:rsidP="00520EC6">
            <w:pPr>
              <w:numPr>
                <w:ilvl w:val="0"/>
                <w:numId w:val="8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13ED2A9F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收益率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0C88D35B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7821095F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26716E0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68961D2A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61E9B750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1951BD90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1952940F" w14:textId="77777777" w:rsidR="00DF66C0" w:rsidRPr="008A3337" w:rsidRDefault="00DF66C0" w:rsidP="00520EC6">
            <w:pPr>
              <w:numPr>
                <w:ilvl w:val="0"/>
                <w:numId w:val="8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1006B30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SHARPE</w:t>
            </w:r>
          </w:p>
        </w:tc>
        <w:tc>
          <w:tcPr>
            <w:tcW w:w="643" w:type="pct"/>
            <w:vAlign w:val="center"/>
          </w:tcPr>
          <w:p w14:paraId="6C0EFA7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15ACA3A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1B0EABC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1CE021D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5D802D2B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15BD78E9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6FE20936" w14:textId="77777777" w:rsidR="00DF66C0" w:rsidRPr="008A3337" w:rsidRDefault="00DF66C0" w:rsidP="00520EC6">
            <w:pPr>
              <w:numPr>
                <w:ilvl w:val="0"/>
                <w:numId w:val="8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4D885CE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波动率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036095D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B60E1A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3EBD6BE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03E16B8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79E65E52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0EBE0720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20D445B5" w14:textId="77777777" w:rsidR="00DF66C0" w:rsidRPr="008A3337" w:rsidRDefault="00DF66C0" w:rsidP="00520EC6">
            <w:pPr>
              <w:numPr>
                <w:ilvl w:val="0"/>
                <w:numId w:val="8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A82FA0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最大回撤率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5DBEF77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0228AC6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6D69F3C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14B9304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1F7CB87B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</w:tbl>
    <w:p w14:paraId="2B241232" w14:textId="77777777" w:rsidR="00DF66C0" w:rsidRDefault="00DF66C0" w:rsidP="00520EC6">
      <w:pPr>
        <w:numPr>
          <w:ilvl w:val="0"/>
          <w:numId w:val="70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业务规则</w:t>
      </w:r>
    </w:p>
    <w:p w14:paraId="21DACB27" w14:textId="77777777" w:rsidR="00DF66C0" w:rsidRPr="00EE728F" w:rsidRDefault="00DF66C0" w:rsidP="00DF66C0">
      <w:pPr>
        <w:spacing w:beforeLines="50" w:before="156" w:afterLines="50" w:after="156"/>
        <w:ind w:left="720"/>
        <w:rPr>
          <w:sz w:val="24"/>
        </w:rPr>
      </w:pPr>
      <w:r w:rsidRPr="00EE728F">
        <w:rPr>
          <w:rFonts w:hint="eastAsia"/>
          <w:sz w:val="24"/>
        </w:rPr>
        <w:t>无</w:t>
      </w:r>
    </w:p>
    <w:p w14:paraId="61B0597A" w14:textId="671D80DE" w:rsidR="00DF66C0" w:rsidRDefault="00416A82" w:rsidP="00520EC6">
      <w:pPr>
        <w:numPr>
          <w:ilvl w:val="0"/>
          <w:numId w:val="70"/>
        </w:numPr>
        <w:spacing w:beforeLines="50" w:before="156" w:afterLines="50" w:after="156"/>
        <w:rPr>
          <w:b/>
          <w:sz w:val="24"/>
        </w:rPr>
      </w:pPr>
      <w:r>
        <w:rPr>
          <w:noProof/>
        </w:rPr>
        <w:drawing>
          <wp:anchor distT="0" distB="0" distL="114300" distR="114300" simplePos="0" relativeHeight="251671040" behindDoc="0" locked="0" layoutInCell="1" allowOverlap="1" wp14:anchorId="033467F6" wp14:editId="114E6F77">
            <wp:simplePos x="0" y="0"/>
            <wp:positionH relativeFrom="column">
              <wp:posOffset>0</wp:posOffset>
            </wp:positionH>
            <wp:positionV relativeFrom="paragraph">
              <wp:posOffset>2459355</wp:posOffset>
            </wp:positionV>
            <wp:extent cx="5008880" cy="2313305"/>
            <wp:effectExtent l="0" t="0" r="1270" b="0"/>
            <wp:wrapTopAndBottom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008880" cy="23133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F66C0">
        <w:rPr>
          <w:noProof/>
        </w:rPr>
        <w:drawing>
          <wp:anchor distT="0" distB="0" distL="114300" distR="114300" simplePos="0" relativeHeight="251646464" behindDoc="0" locked="0" layoutInCell="1" allowOverlap="1" wp14:anchorId="27621C98" wp14:editId="6BC37185">
            <wp:simplePos x="0" y="0"/>
            <wp:positionH relativeFrom="margin">
              <wp:posOffset>9525</wp:posOffset>
            </wp:positionH>
            <wp:positionV relativeFrom="paragraph">
              <wp:posOffset>318135</wp:posOffset>
            </wp:positionV>
            <wp:extent cx="5024755" cy="2122170"/>
            <wp:effectExtent l="0" t="0" r="4445" b="0"/>
            <wp:wrapTopAndBottom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024755" cy="21221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F66C0">
        <w:rPr>
          <w:rFonts w:hint="eastAsia"/>
          <w:b/>
          <w:sz w:val="24"/>
        </w:rPr>
        <w:t>主要静态页面</w:t>
      </w:r>
    </w:p>
    <w:p w14:paraId="1F181FBD" w14:textId="704BD5A6" w:rsidR="00416A82" w:rsidRDefault="00416A82" w:rsidP="00416A82">
      <w:pPr>
        <w:spacing w:beforeLines="50" w:before="156" w:afterLines="50" w:after="156"/>
        <w:rPr>
          <w:b/>
          <w:sz w:val="24"/>
        </w:rPr>
      </w:pPr>
      <w:r>
        <w:rPr>
          <w:noProof/>
        </w:rPr>
        <w:lastRenderedPageBreak/>
        <w:drawing>
          <wp:anchor distT="0" distB="0" distL="114300" distR="114300" simplePos="0" relativeHeight="251652608" behindDoc="0" locked="0" layoutInCell="1" allowOverlap="1" wp14:anchorId="71087059" wp14:editId="3AE12634">
            <wp:simplePos x="0" y="0"/>
            <wp:positionH relativeFrom="column">
              <wp:posOffset>-635</wp:posOffset>
            </wp:positionH>
            <wp:positionV relativeFrom="paragraph">
              <wp:posOffset>5741670</wp:posOffset>
            </wp:positionV>
            <wp:extent cx="5041127" cy="2211638"/>
            <wp:effectExtent l="0" t="0" r="7620" b="0"/>
            <wp:wrapTopAndBottom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41127" cy="221163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62848" behindDoc="0" locked="0" layoutInCell="1" allowOverlap="1" wp14:anchorId="66BDE7D4" wp14:editId="56919C9A">
            <wp:simplePos x="0" y="0"/>
            <wp:positionH relativeFrom="column">
              <wp:posOffset>-1270</wp:posOffset>
            </wp:positionH>
            <wp:positionV relativeFrom="paragraph">
              <wp:posOffset>4836160</wp:posOffset>
            </wp:positionV>
            <wp:extent cx="5040630" cy="599440"/>
            <wp:effectExtent l="0" t="0" r="7620" b="0"/>
            <wp:wrapTopAndBottom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040630" cy="5994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4EBDFC6" w14:textId="4E6E15EC" w:rsidR="00DF66C0" w:rsidRDefault="00DF66C0" w:rsidP="00DF66C0">
      <w:pPr>
        <w:spacing w:beforeLines="50" w:before="156" w:afterLines="50" w:after="156"/>
        <w:rPr>
          <w:b/>
          <w:sz w:val="24"/>
        </w:rPr>
      </w:pPr>
    </w:p>
    <w:p w14:paraId="47F4A0F8" w14:textId="3581E553" w:rsidR="00DF66C0" w:rsidRDefault="00416A82" w:rsidP="00DF66C0">
      <w:pPr>
        <w:spacing w:beforeLines="50" w:before="156" w:afterLines="50" w:after="156" w:line="276" w:lineRule="auto"/>
      </w:pPr>
      <w:r>
        <w:rPr>
          <w:noProof/>
        </w:rPr>
        <w:drawing>
          <wp:anchor distT="0" distB="0" distL="114300" distR="114300" simplePos="0" relativeHeight="251668992" behindDoc="0" locked="0" layoutInCell="1" allowOverlap="1" wp14:anchorId="5348538A" wp14:editId="4BF51FAE">
            <wp:simplePos x="0" y="0"/>
            <wp:positionH relativeFrom="margin">
              <wp:posOffset>-10160</wp:posOffset>
            </wp:positionH>
            <wp:positionV relativeFrom="paragraph">
              <wp:posOffset>4477385</wp:posOffset>
            </wp:positionV>
            <wp:extent cx="5133975" cy="2427605"/>
            <wp:effectExtent l="0" t="0" r="9525" b="0"/>
            <wp:wrapTopAndBottom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133975" cy="24276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6704" behindDoc="0" locked="0" layoutInCell="1" allowOverlap="1" wp14:anchorId="1CBAFADE" wp14:editId="2046BC11">
                <wp:simplePos x="0" y="0"/>
                <wp:positionH relativeFrom="column">
                  <wp:posOffset>-635</wp:posOffset>
                </wp:positionH>
                <wp:positionV relativeFrom="paragraph">
                  <wp:posOffset>230505</wp:posOffset>
                </wp:positionV>
                <wp:extent cx="4977130" cy="3809365"/>
                <wp:effectExtent l="0" t="0" r="0" b="635"/>
                <wp:wrapTopAndBottom/>
                <wp:docPr id="59" name="组合 5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977130" cy="3809365"/>
                          <a:chOff x="7951" y="0"/>
                          <a:chExt cx="5121606" cy="4069274"/>
                        </a:xfrm>
                      </wpg:grpSpPr>
                      <pic:pic xmlns:pic="http://schemas.openxmlformats.org/drawingml/2006/picture">
                        <pic:nvPicPr>
                          <pic:cNvPr id="30" name="图片 30"/>
                          <pic:cNvPicPr>
                            <a:picLocks noChangeAspect="1"/>
                          </pic:cNvPicPr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15902" y="0"/>
                            <a:ext cx="5113655" cy="2088515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31" name="图片 31"/>
                          <pic:cNvPicPr>
                            <a:picLocks noChangeAspect="1"/>
                          </pic:cNvPicPr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7951" y="2122999"/>
                            <a:ext cx="5113655" cy="1946275"/>
                          </a:xfrm>
                          <a:prstGeom prst="rect">
                            <a:avLst/>
                          </a:prstGeom>
                        </pic:spPr>
                      </pic:pic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109C858" id="组合 59" o:spid="_x0000_s1026" style="position:absolute;left:0;text-align:left;margin-left:-.05pt;margin-top:18.15pt;width:391.9pt;height:299.95pt;z-index:251656704;mso-width-relative:margin;mso-height-relative:margin" coordorigin="79" coordsize="51216,4069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">
                <v:shape id="图片 30" o:spid="_x0000_s1027" type="#_x0000_t75" style="position:absolute;left:159;width:51136;height:2088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">
                  <v:imagedata r:id="rId32" o:title=""/>
                </v:shape>
                <v:shape id="图片 31" o:spid="_x0000_s1028" type="#_x0000_t75" style="position:absolute;left:79;top:21229;width:51137;height:1946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">
                  <v:imagedata r:id="rId33" o:title=""/>
                </v:shape>
                <w10:wrap type="topAndBottom"/>
              </v:group>
            </w:pict>
          </mc:Fallback>
        </mc:AlternateContent>
      </w:r>
    </w:p>
    <w:p w14:paraId="66BA8381" w14:textId="6A4751C7" w:rsidR="005E208D" w:rsidRDefault="005E208D" w:rsidP="00DF66C0">
      <w:pPr>
        <w:spacing w:beforeLines="50" w:before="156" w:afterLines="50" w:after="156" w:line="276" w:lineRule="auto"/>
      </w:pPr>
    </w:p>
    <w:p w14:paraId="0ED03578" w14:textId="4B85110B" w:rsidR="00DF66C0" w:rsidRDefault="00DF66C0" w:rsidP="005653BF">
      <w:pPr>
        <w:pStyle w:val="2"/>
        <w:ind w:right="210"/>
      </w:pPr>
      <w:bookmarkStart w:id="16" w:name="_Toc531699874"/>
      <w:r>
        <w:rPr>
          <w:rFonts w:hint="eastAsia"/>
        </w:rPr>
        <w:t>投资经理业绩分析—固收</w:t>
      </w:r>
      <w:bookmarkEnd w:id="16"/>
    </w:p>
    <w:p w14:paraId="649FFB3B" w14:textId="6BF733B8" w:rsidR="00DF66C0" w:rsidRDefault="00DF66C0" w:rsidP="00520EC6">
      <w:pPr>
        <w:numPr>
          <w:ilvl w:val="0"/>
          <w:numId w:val="90"/>
        </w:numPr>
        <w:spacing w:beforeLines="50" w:before="156" w:afterLines="50" w:after="156"/>
        <w:rPr>
          <w:b/>
          <w:sz w:val="24"/>
        </w:rPr>
      </w:pPr>
      <w:r w:rsidRPr="000715C7">
        <w:rPr>
          <w:rFonts w:hint="eastAsia"/>
          <w:b/>
          <w:sz w:val="24"/>
        </w:rPr>
        <w:t>功能描述</w:t>
      </w:r>
    </w:p>
    <w:p w14:paraId="687600F0" w14:textId="77777777" w:rsidR="00DF66C0" w:rsidRPr="002A6C7E" w:rsidRDefault="00DF66C0" w:rsidP="00DF66C0">
      <w:pPr>
        <w:spacing w:beforeLines="50" w:before="156" w:afterLines="50" w:after="156" w:line="276" w:lineRule="auto"/>
        <w:ind w:firstLineChars="200" w:firstLine="420"/>
      </w:pPr>
      <w:r w:rsidRPr="002A6C7E">
        <w:rPr>
          <w:rFonts w:hint="eastAsia"/>
        </w:rPr>
        <w:lastRenderedPageBreak/>
        <w:t>查询固收经理业绩分析数据。</w:t>
      </w:r>
    </w:p>
    <w:p w14:paraId="120EF6B8" w14:textId="77777777" w:rsidR="00DF66C0" w:rsidRPr="000715C7" w:rsidRDefault="00DF66C0" w:rsidP="00520EC6">
      <w:pPr>
        <w:numPr>
          <w:ilvl w:val="0"/>
          <w:numId w:val="90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功能</w:t>
      </w:r>
      <w:r w:rsidRPr="000715C7">
        <w:rPr>
          <w:rFonts w:hint="eastAsia"/>
          <w:b/>
          <w:sz w:val="24"/>
        </w:rPr>
        <w:t>权限</w:t>
      </w:r>
    </w:p>
    <w:p w14:paraId="631BAA29" w14:textId="77777777" w:rsidR="00DF66C0" w:rsidRPr="002A6C7E" w:rsidRDefault="00DF66C0" w:rsidP="00DF66C0">
      <w:pPr>
        <w:spacing w:beforeLines="50" w:before="156" w:afterLines="50" w:after="156" w:line="276" w:lineRule="auto"/>
        <w:ind w:firstLineChars="200" w:firstLine="420"/>
      </w:pPr>
      <w:r w:rsidRPr="002A6C7E">
        <w:rPr>
          <w:rFonts w:hint="eastAsia"/>
        </w:rPr>
        <w:t>角色权限</w:t>
      </w:r>
    </w:p>
    <w:p w14:paraId="375BE560" w14:textId="77777777" w:rsidR="00DF66C0" w:rsidRDefault="00DF66C0" w:rsidP="00520EC6">
      <w:pPr>
        <w:numPr>
          <w:ilvl w:val="0"/>
          <w:numId w:val="90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页面要素</w:t>
      </w:r>
    </w:p>
    <w:p w14:paraId="5B7B5EBA" w14:textId="77777777" w:rsidR="00DF66C0" w:rsidRPr="008A3337" w:rsidRDefault="00DF66C0" w:rsidP="00DF66C0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一页：表</w:t>
      </w:r>
      <w:r w:rsidRPr="008A3337">
        <w:rPr>
          <w:rFonts w:hint="eastAsia"/>
          <w:b/>
          <w:sz w:val="24"/>
        </w:rPr>
        <w:t>1</w:t>
      </w:r>
      <w:r w:rsidRPr="008A3337">
        <w:rPr>
          <w:rFonts w:hint="eastAsia"/>
          <w:sz w:val="24"/>
        </w:rPr>
        <w:t>【</w:t>
      </w:r>
      <w:r w:rsidRPr="008A3337">
        <w:rPr>
          <w:rFonts w:hint="eastAsia"/>
          <w:b/>
          <w:sz w:val="24"/>
        </w:rPr>
        <w:t>查询条件</w:t>
      </w:r>
      <w:r w:rsidRPr="008A3337">
        <w:rPr>
          <w:rFonts w:hint="eastAsia"/>
          <w:sz w:val="24"/>
        </w:rPr>
        <w:t>】</w:t>
      </w:r>
      <w:r w:rsidRPr="00EF7A92">
        <w:rPr>
          <w:rFonts w:hint="eastAsia"/>
          <w:b/>
          <w:sz w:val="24"/>
        </w:rPr>
        <w:t>页面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1693"/>
        <w:gridCol w:w="1035"/>
        <w:gridCol w:w="1064"/>
        <w:gridCol w:w="1029"/>
        <w:gridCol w:w="1029"/>
        <w:gridCol w:w="2074"/>
      </w:tblGrid>
      <w:tr w:rsidR="00DF66C0" w:rsidRPr="008A3337" w14:paraId="1144126E" w14:textId="77777777" w:rsidTr="004856BE">
        <w:trPr>
          <w:trHeight w:val="457"/>
        </w:trPr>
        <w:tc>
          <w:tcPr>
            <w:tcW w:w="5000" w:type="pct"/>
            <w:gridSpan w:val="7"/>
          </w:tcPr>
          <w:p w14:paraId="26EDF105" w14:textId="77777777" w:rsidR="00DF66C0" w:rsidRPr="003834D9" w:rsidRDefault="00DF66C0" w:rsidP="004856BE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DF66C0" w:rsidRPr="008A3337" w14:paraId="2958B993" w14:textId="77777777" w:rsidTr="004856BE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7B83AF9E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05F5404E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BFBFBF"/>
            <w:vAlign w:val="center"/>
          </w:tcPr>
          <w:p w14:paraId="2CB0A636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619" w:type="pct"/>
            <w:shd w:val="clear" w:color="auto" w:fill="BFBFBF"/>
            <w:vAlign w:val="center"/>
          </w:tcPr>
          <w:p w14:paraId="0FE53019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599" w:type="pct"/>
            <w:shd w:val="clear" w:color="auto" w:fill="BFBFBF"/>
          </w:tcPr>
          <w:p w14:paraId="6672F7AF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599" w:type="pct"/>
            <w:shd w:val="clear" w:color="auto" w:fill="BFBFBF"/>
            <w:vAlign w:val="center"/>
          </w:tcPr>
          <w:p w14:paraId="6394F526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07" w:type="pct"/>
            <w:shd w:val="clear" w:color="auto" w:fill="BFBFBF"/>
            <w:vAlign w:val="center"/>
          </w:tcPr>
          <w:p w14:paraId="648DA751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743D527C" w14:textId="77777777" w:rsidTr="004856BE">
        <w:trPr>
          <w:trHeight w:val="567"/>
        </w:trPr>
        <w:tc>
          <w:tcPr>
            <w:tcW w:w="389" w:type="pct"/>
            <w:vAlign w:val="center"/>
          </w:tcPr>
          <w:p w14:paraId="4BD40C80" w14:textId="77777777" w:rsidR="00DF66C0" w:rsidRPr="008A3337" w:rsidRDefault="00DF66C0" w:rsidP="00520EC6">
            <w:pPr>
              <w:numPr>
                <w:ilvl w:val="0"/>
                <w:numId w:val="9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20F06B0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投资经理</w:t>
            </w:r>
          </w:p>
        </w:tc>
        <w:tc>
          <w:tcPr>
            <w:tcW w:w="602" w:type="pct"/>
            <w:vAlign w:val="center"/>
          </w:tcPr>
          <w:p w14:paraId="424603C4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130B6074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599" w:type="pct"/>
          </w:tcPr>
          <w:p w14:paraId="36800B5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69401A9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5B480038" w14:textId="77777777" w:rsidR="00DF66C0" w:rsidRDefault="00DF66C0" w:rsidP="004856B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模糊匹配</w:t>
            </w:r>
          </w:p>
        </w:tc>
      </w:tr>
      <w:tr w:rsidR="00DF66C0" w:rsidRPr="008A3337" w14:paraId="122FCE42" w14:textId="77777777" w:rsidTr="004856BE">
        <w:trPr>
          <w:trHeight w:val="567"/>
        </w:trPr>
        <w:tc>
          <w:tcPr>
            <w:tcW w:w="389" w:type="pct"/>
            <w:vAlign w:val="center"/>
          </w:tcPr>
          <w:p w14:paraId="6F925FB2" w14:textId="77777777" w:rsidR="00DF66C0" w:rsidRPr="008A3337" w:rsidRDefault="00DF66C0" w:rsidP="00520EC6">
            <w:pPr>
              <w:numPr>
                <w:ilvl w:val="0"/>
                <w:numId w:val="9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5D6E2B3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时间区间</w:t>
            </w:r>
          </w:p>
        </w:tc>
        <w:tc>
          <w:tcPr>
            <w:tcW w:w="602" w:type="pct"/>
            <w:vAlign w:val="center"/>
          </w:tcPr>
          <w:p w14:paraId="667CF169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624642D4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历控件</w:t>
            </w:r>
          </w:p>
        </w:tc>
        <w:tc>
          <w:tcPr>
            <w:tcW w:w="599" w:type="pct"/>
          </w:tcPr>
          <w:p w14:paraId="3C7E984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5FA3DC4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2C45F0B3" w14:textId="77777777" w:rsidR="00DF66C0" w:rsidRDefault="00DF66C0" w:rsidP="004856B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默认本年初至当前日期</w:t>
            </w:r>
          </w:p>
        </w:tc>
      </w:tr>
      <w:tr w:rsidR="00DF66C0" w:rsidRPr="008A3337" w14:paraId="13783481" w14:textId="77777777" w:rsidTr="004856BE">
        <w:trPr>
          <w:trHeight w:val="410"/>
        </w:trPr>
        <w:tc>
          <w:tcPr>
            <w:tcW w:w="5000" w:type="pct"/>
            <w:gridSpan w:val="7"/>
          </w:tcPr>
          <w:p w14:paraId="4F087B8A" w14:textId="77777777" w:rsidR="00DF66C0" w:rsidRPr="003834D9" w:rsidRDefault="00DF66C0" w:rsidP="004856BE">
            <w:pPr>
              <w:spacing w:line="360" w:lineRule="auto"/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按钮</w:t>
            </w:r>
          </w:p>
        </w:tc>
      </w:tr>
      <w:tr w:rsidR="00DF66C0" w:rsidRPr="008A3337" w14:paraId="3C7B9BCF" w14:textId="77777777" w:rsidTr="004856BE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0582E467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0980E4FD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626" w:type="pct"/>
            <w:gridSpan w:val="5"/>
            <w:shd w:val="clear" w:color="auto" w:fill="BFBFBF"/>
          </w:tcPr>
          <w:p w14:paraId="30DD7FC6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3A9ECFB2" w14:textId="77777777" w:rsidTr="004856BE">
        <w:trPr>
          <w:trHeight w:val="435"/>
        </w:trPr>
        <w:tc>
          <w:tcPr>
            <w:tcW w:w="389" w:type="pct"/>
            <w:vAlign w:val="center"/>
          </w:tcPr>
          <w:p w14:paraId="6D15159C" w14:textId="77777777" w:rsidR="00DF66C0" w:rsidRPr="008A3337" w:rsidRDefault="00DF66C0" w:rsidP="00520EC6">
            <w:pPr>
              <w:numPr>
                <w:ilvl w:val="0"/>
                <w:numId w:val="92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5CEAF177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</w:t>
            </w:r>
          </w:p>
        </w:tc>
        <w:tc>
          <w:tcPr>
            <w:tcW w:w="3626" w:type="pct"/>
            <w:gridSpan w:val="5"/>
          </w:tcPr>
          <w:p w14:paraId="3C3E3C5F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5EEBD54B" w14:textId="77777777" w:rsidTr="004856BE">
        <w:trPr>
          <w:trHeight w:val="435"/>
        </w:trPr>
        <w:tc>
          <w:tcPr>
            <w:tcW w:w="389" w:type="pct"/>
            <w:vAlign w:val="center"/>
          </w:tcPr>
          <w:p w14:paraId="7992A891" w14:textId="77777777" w:rsidR="00DF66C0" w:rsidRPr="008A3337" w:rsidRDefault="00DF66C0" w:rsidP="00520EC6">
            <w:pPr>
              <w:numPr>
                <w:ilvl w:val="0"/>
                <w:numId w:val="92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0A59B8C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重置</w:t>
            </w:r>
          </w:p>
        </w:tc>
        <w:tc>
          <w:tcPr>
            <w:tcW w:w="3626" w:type="pct"/>
            <w:gridSpan w:val="5"/>
          </w:tcPr>
          <w:p w14:paraId="2F11F4D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将查询条件恢复为默认状态（并非清空）</w:t>
            </w:r>
          </w:p>
        </w:tc>
      </w:tr>
      <w:tr w:rsidR="00DF66C0" w:rsidRPr="008A3337" w14:paraId="3FE18B5E" w14:textId="77777777" w:rsidTr="004856BE">
        <w:trPr>
          <w:trHeight w:val="435"/>
        </w:trPr>
        <w:tc>
          <w:tcPr>
            <w:tcW w:w="389" w:type="pct"/>
            <w:vAlign w:val="center"/>
          </w:tcPr>
          <w:p w14:paraId="186286A0" w14:textId="77777777" w:rsidR="00DF66C0" w:rsidRPr="008A3337" w:rsidRDefault="00DF66C0" w:rsidP="00520EC6">
            <w:pPr>
              <w:numPr>
                <w:ilvl w:val="0"/>
                <w:numId w:val="92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16D35C9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出</w:t>
            </w:r>
          </w:p>
        </w:tc>
        <w:tc>
          <w:tcPr>
            <w:tcW w:w="3626" w:type="pct"/>
            <w:gridSpan w:val="5"/>
          </w:tcPr>
          <w:p w14:paraId="459352F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出查询结果列表</w:t>
            </w:r>
          </w:p>
        </w:tc>
      </w:tr>
    </w:tbl>
    <w:p w14:paraId="4AAC683E" w14:textId="77777777" w:rsidR="00DF66C0" w:rsidRPr="008A3337" w:rsidRDefault="00DF66C0" w:rsidP="00DF66C0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>
        <w:rPr>
          <w:rFonts w:hint="eastAsia"/>
          <w:b/>
          <w:sz w:val="24"/>
        </w:rPr>
        <w:t>查询结果：投资经理基本信息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3"/>
        <w:gridCol w:w="1949"/>
        <w:gridCol w:w="1105"/>
        <w:gridCol w:w="890"/>
        <w:gridCol w:w="1067"/>
        <w:gridCol w:w="1067"/>
        <w:gridCol w:w="1822"/>
      </w:tblGrid>
      <w:tr w:rsidR="00DF66C0" w:rsidRPr="008A3337" w14:paraId="402A405C" w14:textId="77777777" w:rsidTr="004856BE">
        <w:trPr>
          <w:trHeight w:val="457"/>
        </w:trPr>
        <w:tc>
          <w:tcPr>
            <w:tcW w:w="5000" w:type="pct"/>
            <w:gridSpan w:val="7"/>
          </w:tcPr>
          <w:p w14:paraId="5327FD38" w14:textId="77777777" w:rsidR="00DF66C0" w:rsidRPr="003834D9" w:rsidRDefault="00DF66C0" w:rsidP="004856BE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</w:t>
            </w:r>
          </w:p>
        </w:tc>
      </w:tr>
      <w:tr w:rsidR="00DF66C0" w:rsidRPr="008A3337" w14:paraId="23E1AD0E" w14:textId="77777777" w:rsidTr="004856BE">
        <w:trPr>
          <w:trHeight w:val="451"/>
        </w:trPr>
        <w:tc>
          <w:tcPr>
            <w:tcW w:w="403" w:type="pct"/>
            <w:shd w:val="clear" w:color="auto" w:fill="BFBFBF"/>
            <w:vAlign w:val="center"/>
          </w:tcPr>
          <w:p w14:paraId="2FF3DC4B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BFBFBF"/>
            <w:vAlign w:val="center"/>
          </w:tcPr>
          <w:p w14:paraId="3956FF0A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5982FBA5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10FCE10E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50529014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0A6E3FBD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BFBFBF"/>
            <w:vAlign w:val="center"/>
          </w:tcPr>
          <w:p w14:paraId="428FDB6D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2B90A9F2" w14:textId="77777777" w:rsidTr="004856BE">
        <w:trPr>
          <w:trHeight w:val="488"/>
        </w:trPr>
        <w:tc>
          <w:tcPr>
            <w:tcW w:w="403" w:type="pct"/>
            <w:vAlign w:val="center"/>
          </w:tcPr>
          <w:p w14:paraId="23B8BE5D" w14:textId="77777777" w:rsidR="00DF66C0" w:rsidRPr="008A3337" w:rsidRDefault="00DF66C0" w:rsidP="00520EC6">
            <w:pPr>
              <w:numPr>
                <w:ilvl w:val="0"/>
                <w:numId w:val="9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16BCC2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投资管理机构</w:t>
            </w:r>
          </w:p>
        </w:tc>
        <w:tc>
          <w:tcPr>
            <w:tcW w:w="643" w:type="pct"/>
            <w:vAlign w:val="center"/>
          </w:tcPr>
          <w:p w14:paraId="1F84C4C0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437CAA88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20A6EBE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3EB4B976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363BB4B7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0E6C9502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67D47E1B" w14:textId="77777777" w:rsidR="00DF66C0" w:rsidRPr="008A3337" w:rsidRDefault="00DF66C0" w:rsidP="00520EC6">
            <w:pPr>
              <w:numPr>
                <w:ilvl w:val="0"/>
                <w:numId w:val="9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DF6BFCD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姓名</w:t>
            </w:r>
          </w:p>
        </w:tc>
        <w:tc>
          <w:tcPr>
            <w:tcW w:w="643" w:type="pct"/>
            <w:vAlign w:val="center"/>
          </w:tcPr>
          <w:p w14:paraId="5E290E30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681224CC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1B1A8C6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6488897B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650F1384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3A716537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769D3056" w14:textId="77777777" w:rsidR="00DF66C0" w:rsidRPr="008A3337" w:rsidRDefault="00DF66C0" w:rsidP="00520EC6">
            <w:pPr>
              <w:numPr>
                <w:ilvl w:val="0"/>
                <w:numId w:val="9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7543F7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入司时间</w:t>
            </w:r>
          </w:p>
        </w:tc>
        <w:tc>
          <w:tcPr>
            <w:tcW w:w="643" w:type="pct"/>
            <w:vAlign w:val="center"/>
          </w:tcPr>
          <w:p w14:paraId="4612909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5142CA9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A6246B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773EAD3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3A892586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670D97E8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2B44B929" w14:textId="77777777" w:rsidR="00DF66C0" w:rsidRPr="008A3337" w:rsidRDefault="00DF66C0" w:rsidP="00520EC6">
            <w:pPr>
              <w:numPr>
                <w:ilvl w:val="0"/>
                <w:numId w:val="9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6802CF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性别</w:t>
            </w:r>
          </w:p>
        </w:tc>
        <w:tc>
          <w:tcPr>
            <w:tcW w:w="643" w:type="pct"/>
            <w:vAlign w:val="center"/>
          </w:tcPr>
          <w:p w14:paraId="7E4AD09B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1731BD54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6A38EC1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24C657D8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6824CE5C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4D8AB2DF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0F897C1F" w14:textId="77777777" w:rsidR="00DF66C0" w:rsidRPr="008A3337" w:rsidRDefault="00DF66C0" w:rsidP="00520EC6">
            <w:pPr>
              <w:numPr>
                <w:ilvl w:val="0"/>
                <w:numId w:val="9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86B66C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出生年份</w:t>
            </w:r>
          </w:p>
        </w:tc>
        <w:tc>
          <w:tcPr>
            <w:tcW w:w="643" w:type="pct"/>
            <w:vAlign w:val="center"/>
          </w:tcPr>
          <w:p w14:paraId="3B5214D7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56F65951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43CD50C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36A04EF6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3F021274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364ABA4C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5CFD00D5" w14:textId="77777777" w:rsidR="00DF66C0" w:rsidRPr="008A3337" w:rsidRDefault="00DF66C0" w:rsidP="00520EC6">
            <w:pPr>
              <w:numPr>
                <w:ilvl w:val="0"/>
                <w:numId w:val="9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115D3D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最高学历</w:t>
            </w:r>
          </w:p>
        </w:tc>
        <w:tc>
          <w:tcPr>
            <w:tcW w:w="643" w:type="pct"/>
            <w:vAlign w:val="center"/>
          </w:tcPr>
          <w:p w14:paraId="6D6C4DCB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6EF16698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3DF9CD2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33413035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66E33A91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57941AF9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6BD9C57B" w14:textId="77777777" w:rsidR="00DF66C0" w:rsidRPr="008A3337" w:rsidRDefault="00DF66C0" w:rsidP="00520EC6">
            <w:pPr>
              <w:numPr>
                <w:ilvl w:val="0"/>
                <w:numId w:val="9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1C79F1A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毕业学校</w:t>
            </w:r>
          </w:p>
        </w:tc>
        <w:tc>
          <w:tcPr>
            <w:tcW w:w="643" w:type="pct"/>
            <w:vAlign w:val="center"/>
          </w:tcPr>
          <w:p w14:paraId="0D3851C9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44A655C0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3C34766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43AF041E" w14:textId="77777777" w:rsidR="00DF66C0" w:rsidRDefault="00DF66C0" w:rsidP="004856BE"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2C3DBD4E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17C9229A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67DBA0CA" w14:textId="77777777" w:rsidR="00DF66C0" w:rsidRPr="008A3337" w:rsidRDefault="00DF66C0" w:rsidP="00520EC6">
            <w:pPr>
              <w:numPr>
                <w:ilvl w:val="0"/>
                <w:numId w:val="9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6FB4598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专业</w:t>
            </w:r>
          </w:p>
        </w:tc>
        <w:tc>
          <w:tcPr>
            <w:tcW w:w="643" w:type="pct"/>
            <w:vAlign w:val="center"/>
          </w:tcPr>
          <w:p w14:paraId="74DB31FC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18197554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23B6D6D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385C6F83" w14:textId="77777777" w:rsidR="00DF66C0" w:rsidRDefault="00DF66C0" w:rsidP="004856BE"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4D2ECF07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3516B07F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1A41265E" w14:textId="77777777" w:rsidR="00DF66C0" w:rsidRPr="008A3337" w:rsidRDefault="00DF66C0" w:rsidP="00520EC6">
            <w:pPr>
              <w:numPr>
                <w:ilvl w:val="0"/>
                <w:numId w:val="9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069B55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投资从业年限</w:t>
            </w:r>
          </w:p>
        </w:tc>
        <w:tc>
          <w:tcPr>
            <w:tcW w:w="643" w:type="pct"/>
            <w:vAlign w:val="center"/>
          </w:tcPr>
          <w:p w14:paraId="025FD375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313FF018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7CEA923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4DF88CD1" w14:textId="77777777" w:rsidR="00DF66C0" w:rsidRDefault="00DF66C0" w:rsidP="004856BE"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533F0E5C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6A68F0C9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427DC025" w14:textId="77777777" w:rsidR="00DF66C0" w:rsidRPr="008A3337" w:rsidRDefault="00DF66C0" w:rsidP="00520EC6">
            <w:pPr>
              <w:numPr>
                <w:ilvl w:val="0"/>
                <w:numId w:val="9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6D41144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年金从业年限</w:t>
            </w:r>
          </w:p>
        </w:tc>
        <w:tc>
          <w:tcPr>
            <w:tcW w:w="643" w:type="pct"/>
            <w:vAlign w:val="center"/>
          </w:tcPr>
          <w:p w14:paraId="74B38A2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6C9154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B42F7E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232E077B" w14:textId="77777777" w:rsidR="00DF66C0" w:rsidRPr="00744843" w:rsidRDefault="00DF66C0" w:rsidP="004856BE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37E1BEFE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439C2A5D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56EA390B" w14:textId="77777777" w:rsidR="00DF66C0" w:rsidRPr="008A3337" w:rsidRDefault="00DF66C0" w:rsidP="00520EC6">
            <w:pPr>
              <w:numPr>
                <w:ilvl w:val="0"/>
                <w:numId w:val="9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29B35A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原服务机构</w:t>
            </w:r>
          </w:p>
        </w:tc>
        <w:tc>
          <w:tcPr>
            <w:tcW w:w="643" w:type="pct"/>
            <w:vAlign w:val="center"/>
          </w:tcPr>
          <w:p w14:paraId="476665F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3E6393C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D28C5E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703C365B" w14:textId="77777777" w:rsidR="00DF66C0" w:rsidRPr="00744843" w:rsidRDefault="00DF66C0" w:rsidP="004856BE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50FE374B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6BAD8AC1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5911FDC3" w14:textId="77777777" w:rsidR="00DF66C0" w:rsidRPr="008A3337" w:rsidRDefault="00DF66C0" w:rsidP="00520EC6">
            <w:pPr>
              <w:numPr>
                <w:ilvl w:val="0"/>
                <w:numId w:val="9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24102B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单位名称</w:t>
            </w:r>
          </w:p>
        </w:tc>
        <w:tc>
          <w:tcPr>
            <w:tcW w:w="643" w:type="pct"/>
            <w:vAlign w:val="center"/>
          </w:tcPr>
          <w:p w14:paraId="331247B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5F56803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1481891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4873DE70" w14:textId="77777777" w:rsidR="00DF66C0" w:rsidRPr="00744843" w:rsidRDefault="00DF66C0" w:rsidP="004856BE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20294E4C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05A8CAD3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7BB10373" w14:textId="77777777" w:rsidR="00DF66C0" w:rsidRPr="008A3337" w:rsidRDefault="00DF66C0" w:rsidP="00520EC6">
            <w:pPr>
              <w:numPr>
                <w:ilvl w:val="0"/>
                <w:numId w:val="9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0DE3E0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起始时间</w:t>
            </w:r>
          </w:p>
        </w:tc>
        <w:tc>
          <w:tcPr>
            <w:tcW w:w="643" w:type="pct"/>
            <w:vAlign w:val="center"/>
          </w:tcPr>
          <w:p w14:paraId="78FD5D2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AEB116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1708A3C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417F8B3E" w14:textId="77777777" w:rsidR="00DF66C0" w:rsidRPr="00744843" w:rsidRDefault="00DF66C0" w:rsidP="004856BE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550D98B9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2A99E5A7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3779BD6C" w14:textId="77777777" w:rsidR="00DF66C0" w:rsidRPr="008A3337" w:rsidRDefault="00DF66C0" w:rsidP="00520EC6">
            <w:pPr>
              <w:numPr>
                <w:ilvl w:val="0"/>
                <w:numId w:val="9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464979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终止时间</w:t>
            </w:r>
          </w:p>
        </w:tc>
        <w:tc>
          <w:tcPr>
            <w:tcW w:w="643" w:type="pct"/>
            <w:vAlign w:val="center"/>
          </w:tcPr>
          <w:p w14:paraId="3219A23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1C71616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44B1F66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7A465BF3" w14:textId="77777777" w:rsidR="00DF66C0" w:rsidRPr="00744843" w:rsidRDefault="00DF66C0" w:rsidP="004856BE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7842829E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036A3581" w14:textId="77777777" w:rsidTr="004856BE">
        <w:trPr>
          <w:trHeight w:val="387"/>
        </w:trPr>
        <w:tc>
          <w:tcPr>
            <w:tcW w:w="5000" w:type="pct"/>
            <w:gridSpan w:val="7"/>
            <w:vAlign w:val="center"/>
          </w:tcPr>
          <w:p w14:paraId="6D0C140D" w14:textId="77777777" w:rsidR="00DF66C0" w:rsidRPr="001E2268" w:rsidRDefault="00DF66C0" w:rsidP="004856BE">
            <w:pPr>
              <w:rPr>
                <w:b/>
                <w:szCs w:val="21"/>
              </w:rPr>
            </w:pPr>
            <w:r w:rsidRPr="001E2268">
              <w:rPr>
                <w:rFonts w:hint="eastAsia"/>
                <w:b/>
                <w:szCs w:val="21"/>
              </w:rPr>
              <w:t>访谈记录</w:t>
            </w:r>
          </w:p>
        </w:tc>
      </w:tr>
      <w:tr w:rsidR="00DF66C0" w:rsidRPr="008A3337" w14:paraId="2EAF3951" w14:textId="77777777" w:rsidTr="004856BE">
        <w:trPr>
          <w:trHeight w:val="387"/>
        </w:trPr>
        <w:tc>
          <w:tcPr>
            <w:tcW w:w="403" w:type="pct"/>
            <w:shd w:val="clear" w:color="auto" w:fill="A6A6A6" w:themeFill="background1" w:themeFillShade="A6"/>
            <w:vAlign w:val="center"/>
          </w:tcPr>
          <w:p w14:paraId="1C93563B" w14:textId="77777777" w:rsidR="00DF66C0" w:rsidRPr="008A3337" w:rsidRDefault="00DF66C0" w:rsidP="004856BE">
            <w:pPr>
              <w:spacing w:line="360" w:lineRule="auto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A6A6A6" w:themeFill="background1" w:themeFillShade="A6"/>
            <w:vAlign w:val="center"/>
          </w:tcPr>
          <w:p w14:paraId="5B5FCA0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A6A6A6" w:themeFill="background1" w:themeFillShade="A6"/>
            <w:vAlign w:val="center"/>
          </w:tcPr>
          <w:p w14:paraId="04D6826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A6A6A6" w:themeFill="background1" w:themeFillShade="A6"/>
            <w:vAlign w:val="center"/>
          </w:tcPr>
          <w:p w14:paraId="3454852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A6A6A6" w:themeFill="background1" w:themeFillShade="A6"/>
          </w:tcPr>
          <w:p w14:paraId="2985E33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A6A6A6" w:themeFill="background1" w:themeFillShade="A6"/>
            <w:vAlign w:val="center"/>
          </w:tcPr>
          <w:p w14:paraId="1069B275" w14:textId="77777777" w:rsidR="00DF66C0" w:rsidRPr="00744843" w:rsidRDefault="00DF66C0" w:rsidP="004856BE">
            <w:pPr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A6A6A6" w:themeFill="background1" w:themeFillShade="A6"/>
            <w:vAlign w:val="center"/>
          </w:tcPr>
          <w:p w14:paraId="41EFFC4F" w14:textId="77777777" w:rsidR="00DF66C0" w:rsidRDefault="00DF66C0" w:rsidP="004856BE">
            <w:pPr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4FB3ADE8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1336B15E" w14:textId="77777777" w:rsidR="00DF66C0" w:rsidRPr="008A3337" w:rsidRDefault="00DF66C0" w:rsidP="00520EC6">
            <w:pPr>
              <w:numPr>
                <w:ilvl w:val="0"/>
                <w:numId w:val="9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43F2DE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投资经理</w:t>
            </w:r>
          </w:p>
        </w:tc>
        <w:tc>
          <w:tcPr>
            <w:tcW w:w="643" w:type="pct"/>
            <w:vAlign w:val="center"/>
          </w:tcPr>
          <w:p w14:paraId="76D1C19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67FC147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4CAB1BC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5B55CB14" w14:textId="77777777" w:rsidR="00DF66C0" w:rsidRPr="00744843" w:rsidRDefault="00DF66C0" w:rsidP="004856BE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055CAF09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43C80B69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3B237B9E" w14:textId="77777777" w:rsidR="00DF66C0" w:rsidRPr="008A3337" w:rsidRDefault="00DF66C0" w:rsidP="00520EC6">
            <w:pPr>
              <w:numPr>
                <w:ilvl w:val="0"/>
                <w:numId w:val="9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B4A2A2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现服务机构</w:t>
            </w:r>
          </w:p>
        </w:tc>
        <w:tc>
          <w:tcPr>
            <w:tcW w:w="643" w:type="pct"/>
            <w:vAlign w:val="center"/>
          </w:tcPr>
          <w:p w14:paraId="4740C8A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1B5E936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1648822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76B5AF16" w14:textId="77777777" w:rsidR="00DF66C0" w:rsidRPr="00744843" w:rsidRDefault="00DF66C0" w:rsidP="004856BE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330AE38B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1C6EE643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6C6A92A9" w14:textId="77777777" w:rsidR="00DF66C0" w:rsidRPr="008A3337" w:rsidRDefault="00DF66C0" w:rsidP="00520EC6">
            <w:pPr>
              <w:numPr>
                <w:ilvl w:val="0"/>
                <w:numId w:val="9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4F893D3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投资经理类型</w:t>
            </w:r>
          </w:p>
        </w:tc>
        <w:tc>
          <w:tcPr>
            <w:tcW w:w="643" w:type="pct"/>
            <w:vAlign w:val="center"/>
          </w:tcPr>
          <w:p w14:paraId="5EFEC03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6E202E1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6395A9E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7FA3287A" w14:textId="77777777" w:rsidR="00DF66C0" w:rsidRPr="00744843" w:rsidRDefault="00DF66C0" w:rsidP="004856BE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3154C74F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15FE77A2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65845388" w14:textId="77777777" w:rsidR="00DF66C0" w:rsidRPr="008A3337" w:rsidRDefault="00DF66C0" w:rsidP="00520EC6">
            <w:pPr>
              <w:numPr>
                <w:ilvl w:val="0"/>
                <w:numId w:val="9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085754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关联对象</w:t>
            </w:r>
          </w:p>
        </w:tc>
        <w:tc>
          <w:tcPr>
            <w:tcW w:w="643" w:type="pct"/>
            <w:vAlign w:val="center"/>
          </w:tcPr>
          <w:p w14:paraId="3AF0FBB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49F5439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612DF25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3AB68CDB" w14:textId="77777777" w:rsidR="00DF66C0" w:rsidRPr="00744843" w:rsidRDefault="00DF66C0" w:rsidP="004856BE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08468F92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716B114C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5E40400A" w14:textId="77777777" w:rsidR="00DF66C0" w:rsidRPr="008A3337" w:rsidRDefault="00DF66C0" w:rsidP="00520EC6">
            <w:pPr>
              <w:numPr>
                <w:ilvl w:val="0"/>
                <w:numId w:val="9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61E5B6B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主题</w:t>
            </w:r>
          </w:p>
        </w:tc>
        <w:tc>
          <w:tcPr>
            <w:tcW w:w="643" w:type="pct"/>
            <w:vAlign w:val="center"/>
          </w:tcPr>
          <w:p w14:paraId="449E963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12F4B33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508CF20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4A2E6364" w14:textId="77777777" w:rsidR="00DF66C0" w:rsidRPr="00744843" w:rsidRDefault="00DF66C0" w:rsidP="004856BE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70A7D389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2C2CA56F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33838B6B" w14:textId="77777777" w:rsidR="00DF66C0" w:rsidRPr="008A3337" w:rsidRDefault="00DF66C0" w:rsidP="00520EC6">
            <w:pPr>
              <w:numPr>
                <w:ilvl w:val="0"/>
                <w:numId w:val="9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888569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访谈日期</w:t>
            </w:r>
          </w:p>
        </w:tc>
        <w:tc>
          <w:tcPr>
            <w:tcW w:w="643" w:type="pct"/>
            <w:vAlign w:val="center"/>
          </w:tcPr>
          <w:p w14:paraId="016FE7E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3D216AF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4610F62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13BFD724" w14:textId="77777777" w:rsidR="00DF66C0" w:rsidRPr="00744843" w:rsidRDefault="00DF66C0" w:rsidP="004856BE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41AD308F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02277E7B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47D351BD" w14:textId="77777777" w:rsidR="00DF66C0" w:rsidRPr="008A3337" w:rsidRDefault="00DF66C0" w:rsidP="00520EC6">
            <w:pPr>
              <w:numPr>
                <w:ilvl w:val="0"/>
                <w:numId w:val="9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10F3A54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访谈摘要</w:t>
            </w:r>
          </w:p>
        </w:tc>
        <w:tc>
          <w:tcPr>
            <w:tcW w:w="643" w:type="pct"/>
            <w:vAlign w:val="center"/>
          </w:tcPr>
          <w:p w14:paraId="6E17E0D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51A833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5286B1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7AA0F4DE" w14:textId="77777777" w:rsidR="00DF66C0" w:rsidRPr="00744843" w:rsidRDefault="00DF66C0" w:rsidP="004856BE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0BDEEC9A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6E4E2BE3" w14:textId="77777777" w:rsidTr="004856BE">
        <w:trPr>
          <w:trHeight w:val="387"/>
        </w:trPr>
        <w:tc>
          <w:tcPr>
            <w:tcW w:w="5000" w:type="pct"/>
            <w:gridSpan w:val="7"/>
            <w:vAlign w:val="center"/>
          </w:tcPr>
          <w:p w14:paraId="402BE071" w14:textId="77777777" w:rsidR="00DF66C0" w:rsidRPr="002729EC" w:rsidRDefault="00DF66C0" w:rsidP="004856BE">
            <w:pPr>
              <w:rPr>
                <w:b/>
                <w:szCs w:val="21"/>
              </w:rPr>
            </w:pPr>
            <w:r w:rsidRPr="002729EC">
              <w:rPr>
                <w:rFonts w:hint="eastAsia"/>
                <w:b/>
                <w:szCs w:val="21"/>
              </w:rPr>
              <w:t>超链接</w:t>
            </w:r>
          </w:p>
        </w:tc>
      </w:tr>
      <w:tr w:rsidR="00DF66C0" w:rsidRPr="008A3337" w14:paraId="7B03ABBC" w14:textId="77777777" w:rsidTr="004856BE">
        <w:trPr>
          <w:trHeight w:val="387"/>
        </w:trPr>
        <w:tc>
          <w:tcPr>
            <w:tcW w:w="403" w:type="pct"/>
            <w:shd w:val="clear" w:color="auto" w:fill="A6A6A6" w:themeFill="background1" w:themeFillShade="A6"/>
            <w:vAlign w:val="center"/>
          </w:tcPr>
          <w:p w14:paraId="47F69654" w14:textId="77777777" w:rsidR="00DF66C0" w:rsidRPr="002729EC" w:rsidRDefault="00DF66C0" w:rsidP="004856BE">
            <w:pPr>
              <w:spacing w:line="360" w:lineRule="auto"/>
              <w:rPr>
                <w:b/>
                <w:szCs w:val="21"/>
              </w:rPr>
            </w:pPr>
            <w:r w:rsidRPr="002729EC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A6A6A6" w:themeFill="background1" w:themeFillShade="A6"/>
            <w:vAlign w:val="center"/>
          </w:tcPr>
          <w:p w14:paraId="59F1FFE3" w14:textId="77777777" w:rsidR="00DF66C0" w:rsidRPr="002729EC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2729EC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463" w:type="pct"/>
            <w:gridSpan w:val="5"/>
            <w:shd w:val="clear" w:color="auto" w:fill="A6A6A6" w:themeFill="background1" w:themeFillShade="A6"/>
            <w:vAlign w:val="center"/>
          </w:tcPr>
          <w:p w14:paraId="33F28C78" w14:textId="77777777" w:rsidR="00DF66C0" w:rsidRPr="002729EC" w:rsidRDefault="00DF66C0" w:rsidP="004856BE">
            <w:pPr>
              <w:jc w:val="center"/>
              <w:rPr>
                <w:b/>
                <w:szCs w:val="21"/>
              </w:rPr>
            </w:pPr>
            <w:r w:rsidRPr="002729EC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3CE8B735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56E04AD3" w14:textId="77777777" w:rsidR="00DF66C0" w:rsidRPr="008A3337" w:rsidRDefault="00DF66C0" w:rsidP="00520EC6">
            <w:pPr>
              <w:numPr>
                <w:ilvl w:val="0"/>
                <w:numId w:val="7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5A3607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</w:t>
            </w:r>
          </w:p>
        </w:tc>
        <w:tc>
          <w:tcPr>
            <w:tcW w:w="3463" w:type="pct"/>
            <w:gridSpan w:val="5"/>
            <w:vAlign w:val="center"/>
          </w:tcPr>
          <w:p w14:paraId="17B95B1A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点击“查看详情”跳转该投资经理访谈详情</w:t>
            </w:r>
          </w:p>
        </w:tc>
      </w:tr>
    </w:tbl>
    <w:p w14:paraId="46C94006" w14:textId="77777777" w:rsidR="00DF66C0" w:rsidRPr="008A3337" w:rsidRDefault="00DF66C0" w:rsidP="00DF66C0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>
        <w:rPr>
          <w:rFonts w:hint="eastAsia"/>
          <w:b/>
          <w:sz w:val="24"/>
        </w:rPr>
        <w:t>查询结果：投资经理管理组合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3"/>
        <w:gridCol w:w="1949"/>
        <w:gridCol w:w="1105"/>
        <w:gridCol w:w="890"/>
        <w:gridCol w:w="1067"/>
        <w:gridCol w:w="1067"/>
        <w:gridCol w:w="1822"/>
      </w:tblGrid>
      <w:tr w:rsidR="00DF66C0" w:rsidRPr="008A3337" w14:paraId="623CCC92" w14:textId="77777777" w:rsidTr="004856BE">
        <w:trPr>
          <w:trHeight w:val="435"/>
        </w:trPr>
        <w:tc>
          <w:tcPr>
            <w:tcW w:w="5000" w:type="pct"/>
            <w:gridSpan w:val="7"/>
          </w:tcPr>
          <w:p w14:paraId="31AA02DE" w14:textId="77777777" w:rsidR="00DF66C0" w:rsidRPr="003834D9" w:rsidRDefault="00DF66C0" w:rsidP="004856BE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图表</w:t>
            </w:r>
          </w:p>
        </w:tc>
      </w:tr>
      <w:tr w:rsidR="00DF66C0" w:rsidRPr="008A3337" w14:paraId="51BAA92F" w14:textId="77777777" w:rsidTr="004856BE">
        <w:trPr>
          <w:trHeight w:val="451"/>
        </w:trPr>
        <w:tc>
          <w:tcPr>
            <w:tcW w:w="403" w:type="pct"/>
            <w:shd w:val="clear" w:color="auto" w:fill="BFBFBF"/>
            <w:vAlign w:val="center"/>
          </w:tcPr>
          <w:p w14:paraId="5180F9A5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BFBFBF"/>
            <w:vAlign w:val="center"/>
          </w:tcPr>
          <w:p w14:paraId="5BF60B67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09204DCE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37559414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691E9E9A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56B763E5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BFBFBF"/>
            <w:vAlign w:val="center"/>
          </w:tcPr>
          <w:p w14:paraId="54801BE3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503699CB" w14:textId="77777777" w:rsidTr="004856BE">
        <w:trPr>
          <w:trHeight w:val="488"/>
        </w:trPr>
        <w:tc>
          <w:tcPr>
            <w:tcW w:w="403" w:type="pct"/>
            <w:vAlign w:val="center"/>
          </w:tcPr>
          <w:p w14:paraId="00F94220" w14:textId="77777777" w:rsidR="00DF66C0" w:rsidRPr="008A3337" w:rsidRDefault="00DF66C0" w:rsidP="00520EC6">
            <w:pPr>
              <w:numPr>
                <w:ilvl w:val="0"/>
                <w:numId w:val="9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56A752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收益率走势图</w:t>
            </w:r>
          </w:p>
        </w:tc>
        <w:tc>
          <w:tcPr>
            <w:tcW w:w="643" w:type="pct"/>
            <w:vAlign w:val="center"/>
          </w:tcPr>
          <w:p w14:paraId="101C52FA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9A7F3B3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折线图</w:t>
            </w:r>
          </w:p>
        </w:tc>
        <w:tc>
          <w:tcPr>
            <w:tcW w:w="621" w:type="pct"/>
          </w:tcPr>
          <w:p w14:paraId="2B3CDA5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5890296B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2D91DF77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本年收益率、品种收益率走势</w:t>
            </w:r>
          </w:p>
        </w:tc>
      </w:tr>
      <w:tr w:rsidR="00DF66C0" w:rsidRPr="008A3337" w14:paraId="475F1B3F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59B6D81C" w14:textId="77777777" w:rsidR="00DF66C0" w:rsidRPr="008A3337" w:rsidRDefault="00DF66C0" w:rsidP="00520EC6">
            <w:pPr>
              <w:numPr>
                <w:ilvl w:val="0"/>
                <w:numId w:val="9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68DA26E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本年收益率分布图</w:t>
            </w:r>
          </w:p>
        </w:tc>
        <w:tc>
          <w:tcPr>
            <w:tcW w:w="643" w:type="pct"/>
            <w:vAlign w:val="center"/>
          </w:tcPr>
          <w:p w14:paraId="129D4442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365059D7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柱状图</w:t>
            </w:r>
          </w:p>
        </w:tc>
        <w:tc>
          <w:tcPr>
            <w:tcW w:w="621" w:type="pct"/>
          </w:tcPr>
          <w:p w14:paraId="439359F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06EFD9F7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3A897BCC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规模（亿）、数量（个）</w:t>
            </w:r>
          </w:p>
        </w:tc>
      </w:tr>
      <w:tr w:rsidR="00DF66C0" w:rsidRPr="008A3337" w14:paraId="29CCC43B" w14:textId="77777777" w:rsidTr="004856BE">
        <w:trPr>
          <w:trHeight w:val="350"/>
        </w:trPr>
        <w:tc>
          <w:tcPr>
            <w:tcW w:w="5000" w:type="pct"/>
            <w:gridSpan w:val="7"/>
            <w:vAlign w:val="center"/>
          </w:tcPr>
          <w:p w14:paraId="26A52D6F" w14:textId="77777777" w:rsidR="00DF66C0" w:rsidRDefault="00DF66C0" w:rsidP="004856BE">
            <w:pPr>
              <w:rPr>
                <w:szCs w:val="21"/>
              </w:rPr>
            </w:pPr>
            <w:r w:rsidRPr="00B010F2">
              <w:rPr>
                <w:rFonts w:hint="eastAsia"/>
                <w:b/>
                <w:szCs w:val="21"/>
              </w:rPr>
              <w:t>按钮</w:t>
            </w:r>
          </w:p>
        </w:tc>
      </w:tr>
      <w:tr w:rsidR="00DF66C0" w:rsidRPr="008A3337" w14:paraId="7A941A97" w14:textId="77777777" w:rsidTr="004856BE">
        <w:trPr>
          <w:trHeight w:val="287"/>
        </w:trPr>
        <w:tc>
          <w:tcPr>
            <w:tcW w:w="403" w:type="pct"/>
            <w:shd w:val="clear" w:color="auto" w:fill="A6A6A6" w:themeFill="background1" w:themeFillShade="A6"/>
            <w:vAlign w:val="center"/>
          </w:tcPr>
          <w:p w14:paraId="2F90DB29" w14:textId="77777777" w:rsidR="00DF66C0" w:rsidRPr="008A3337" w:rsidRDefault="00DF66C0" w:rsidP="004856BE">
            <w:pPr>
              <w:spacing w:line="360" w:lineRule="auto"/>
              <w:rPr>
                <w:szCs w:val="21"/>
              </w:rPr>
            </w:pPr>
            <w:r w:rsidRPr="002729EC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A6A6A6" w:themeFill="background1" w:themeFillShade="A6"/>
            <w:vAlign w:val="center"/>
          </w:tcPr>
          <w:p w14:paraId="6334718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2729EC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463" w:type="pct"/>
            <w:gridSpan w:val="5"/>
            <w:shd w:val="clear" w:color="auto" w:fill="A6A6A6" w:themeFill="background1" w:themeFillShade="A6"/>
            <w:vAlign w:val="center"/>
          </w:tcPr>
          <w:p w14:paraId="6DF56798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 w:rsidRPr="002729EC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2CE21FA0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1ECD141C" w14:textId="77777777" w:rsidR="00DF66C0" w:rsidRPr="008A3337" w:rsidRDefault="00DF66C0" w:rsidP="00520EC6">
            <w:pPr>
              <w:numPr>
                <w:ilvl w:val="0"/>
                <w:numId w:val="9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C89366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出</w:t>
            </w:r>
          </w:p>
        </w:tc>
        <w:tc>
          <w:tcPr>
            <w:tcW w:w="3463" w:type="pct"/>
            <w:gridSpan w:val="5"/>
            <w:vAlign w:val="center"/>
          </w:tcPr>
          <w:p w14:paraId="76F840FD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出</w:t>
            </w:r>
            <w:r>
              <w:rPr>
                <w:rFonts w:hint="eastAsia"/>
                <w:szCs w:val="21"/>
              </w:rPr>
              <w:t>PNG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JPEG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PDF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SVR</w:t>
            </w:r>
            <w:r>
              <w:rPr>
                <w:rFonts w:hint="eastAsia"/>
                <w:szCs w:val="21"/>
              </w:rPr>
              <w:t>矢量图形等格式文件</w:t>
            </w:r>
          </w:p>
        </w:tc>
      </w:tr>
      <w:tr w:rsidR="00DF66C0" w:rsidRPr="008A3337" w14:paraId="3AA2FDD2" w14:textId="77777777" w:rsidTr="004856BE">
        <w:trPr>
          <w:trHeight w:val="387"/>
        </w:trPr>
        <w:tc>
          <w:tcPr>
            <w:tcW w:w="5000" w:type="pct"/>
            <w:gridSpan w:val="7"/>
            <w:vAlign w:val="center"/>
          </w:tcPr>
          <w:p w14:paraId="79E3FE62" w14:textId="77777777" w:rsidR="00DF66C0" w:rsidRPr="00B010F2" w:rsidRDefault="00DF66C0" w:rsidP="004856BE">
            <w:pPr>
              <w:rPr>
                <w:b/>
                <w:szCs w:val="21"/>
              </w:rPr>
            </w:pPr>
            <w:r w:rsidRPr="00B010F2">
              <w:rPr>
                <w:rFonts w:hint="eastAsia"/>
                <w:b/>
                <w:szCs w:val="21"/>
              </w:rPr>
              <w:t>字段</w:t>
            </w:r>
          </w:p>
        </w:tc>
      </w:tr>
      <w:tr w:rsidR="00DF66C0" w:rsidRPr="008A3337" w14:paraId="797EA831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19F043D3" w14:textId="77777777" w:rsidR="00DF66C0" w:rsidRPr="008A3337" w:rsidRDefault="00DF66C0" w:rsidP="004856BE">
            <w:pPr>
              <w:spacing w:line="360" w:lineRule="auto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vAlign w:val="center"/>
          </w:tcPr>
          <w:p w14:paraId="3166A3A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vAlign w:val="center"/>
          </w:tcPr>
          <w:p w14:paraId="49A1521A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vAlign w:val="center"/>
          </w:tcPr>
          <w:p w14:paraId="4CD782C4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</w:tcPr>
          <w:p w14:paraId="02C0727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vAlign w:val="center"/>
          </w:tcPr>
          <w:p w14:paraId="2BF33FB4" w14:textId="77777777" w:rsidR="00DF66C0" w:rsidRDefault="00DF66C0" w:rsidP="004856BE"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vAlign w:val="center"/>
          </w:tcPr>
          <w:p w14:paraId="2DDFB064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503B6EEC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0B076507" w14:textId="77777777" w:rsidR="00DF66C0" w:rsidRPr="008A3337" w:rsidRDefault="00DF66C0" w:rsidP="00520EC6">
            <w:pPr>
              <w:numPr>
                <w:ilvl w:val="0"/>
                <w:numId w:val="9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5BB6F8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组合简称</w:t>
            </w:r>
          </w:p>
        </w:tc>
        <w:tc>
          <w:tcPr>
            <w:tcW w:w="643" w:type="pct"/>
            <w:vAlign w:val="center"/>
          </w:tcPr>
          <w:p w14:paraId="72B22112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36ABB4FD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744B14B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7F66A344" w14:textId="77777777" w:rsidR="00DF66C0" w:rsidRDefault="00DF66C0" w:rsidP="004856BE"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1F927266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47D58950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131B3299" w14:textId="77777777" w:rsidR="00DF66C0" w:rsidRPr="008A3337" w:rsidRDefault="00DF66C0" w:rsidP="00520EC6">
            <w:pPr>
              <w:numPr>
                <w:ilvl w:val="0"/>
                <w:numId w:val="9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1570C96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最新计算日</w:t>
            </w:r>
          </w:p>
        </w:tc>
        <w:tc>
          <w:tcPr>
            <w:tcW w:w="643" w:type="pct"/>
            <w:vAlign w:val="center"/>
          </w:tcPr>
          <w:p w14:paraId="22EB92F8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4271F50F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28D3066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42AA9CD3" w14:textId="77777777" w:rsidR="00DF66C0" w:rsidRDefault="00DF66C0" w:rsidP="004856BE"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264F35F4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016510F9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66019A53" w14:textId="77777777" w:rsidR="00DF66C0" w:rsidRPr="008A3337" w:rsidRDefault="00DF66C0" w:rsidP="00520EC6">
            <w:pPr>
              <w:numPr>
                <w:ilvl w:val="0"/>
                <w:numId w:val="9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668A614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含权</w:t>
            </w:r>
            <w:r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不含权</w:t>
            </w:r>
          </w:p>
        </w:tc>
        <w:tc>
          <w:tcPr>
            <w:tcW w:w="643" w:type="pct"/>
            <w:vAlign w:val="center"/>
          </w:tcPr>
          <w:p w14:paraId="65C3D08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4242AD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1A8CDC8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28F570D4" w14:textId="77777777" w:rsidR="00DF66C0" w:rsidRPr="00744843" w:rsidRDefault="00DF66C0" w:rsidP="004856BE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6AF62E8F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473167CE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1D48DF06" w14:textId="77777777" w:rsidR="00DF66C0" w:rsidRPr="008A3337" w:rsidRDefault="00DF66C0" w:rsidP="00520EC6">
            <w:pPr>
              <w:numPr>
                <w:ilvl w:val="0"/>
                <w:numId w:val="9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FA0B65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组合类型</w:t>
            </w:r>
          </w:p>
        </w:tc>
        <w:tc>
          <w:tcPr>
            <w:tcW w:w="643" w:type="pct"/>
            <w:vAlign w:val="center"/>
          </w:tcPr>
          <w:p w14:paraId="2380A9D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1A00B16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27A37EA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463E728B" w14:textId="77777777" w:rsidR="00DF66C0" w:rsidRPr="00744843" w:rsidRDefault="00DF66C0" w:rsidP="004856BE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64BD2495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4A27D14C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4D683775" w14:textId="77777777" w:rsidR="00DF66C0" w:rsidRPr="008A3337" w:rsidRDefault="00DF66C0" w:rsidP="00520EC6">
            <w:pPr>
              <w:numPr>
                <w:ilvl w:val="0"/>
                <w:numId w:val="9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224536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资产规模（亿元）</w:t>
            </w:r>
          </w:p>
        </w:tc>
        <w:tc>
          <w:tcPr>
            <w:tcW w:w="643" w:type="pct"/>
            <w:vAlign w:val="center"/>
          </w:tcPr>
          <w:p w14:paraId="369F7BD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1F5ECB8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12B2235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57030777" w14:textId="77777777" w:rsidR="00DF66C0" w:rsidRPr="00744843" w:rsidRDefault="00DF66C0" w:rsidP="004856BE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2A423CEB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14A23F59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749526D9" w14:textId="77777777" w:rsidR="00DF66C0" w:rsidRPr="008A3337" w:rsidRDefault="00DF66C0" w:rsidP="00520EC6">
            <w:pPr>
              <w:numPr>
                <w:ilvl w:val="0"/>
                <w:numId w:val="9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190055A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本年收益率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3CE2ED9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68C09DD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4074ADA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5736CA5D" w14:textId="77777777" w:rsidR="00DF66C0" w:rsidRPr="00744843" w:rsidRDefault="00DF66C0" w:rsidP="004856BE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6BFE44CC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31A21B21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2F64E8EA" w14:textId="77777777" w:rsidR="00DF66C0" w:rsidRPr="008A3337" w:rsidRDefault="00DF66C0" w:rsidP="00520EC6">
            <w:pPr>
              <w:numPr>
                <w:ilvl w:val="0"/>
                <w:numId w:val="9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4D481998" w14:textId="3F1D5408" w:rsidR="00DF66C0" w:rsidRDefault="005E208D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固收</w:t>
            </w:r>
            <w:r w:rsidR="00DF66C0">
              <w:rPr>
                <w:rFonts w:hint="eastAsia"/>
                <w:szCs w:val="21"/>
              </w:rPr>
              <w:t>收益率（</w:t>
            </w:r>
            <w:r w:rsidR="00DF66C0">
              <w:rPr>
                <w:rFonts w:hint="eastAsia"/>
                <w:szCs w:val="21"/>
              </w:rPr>
              <w:t>%</w:t>
            </w:r>
            <w:r w:rsidR="00DF66C0"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620ACC1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5344491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7DB52D8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2A9F9D82" w14:textId="77777777" w:rsidR="00DF66C0" w:rsidRPr="00744843" w:rsidRDefault="00DF66C0" w:rsidP="004856BE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486A5094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5BD79567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32F780E7" w14:textId="77777777" w:rsidR="00DF66C0" w:rsidRPr="008A3337" w:rsidRDefault="00DF66C0" w:rsidP="00520EC6">
            <w:pPr>
              <w:numPr>
                <w:ilvl w:val="0"/>
                <w:numId w:val="9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C18F56F" w14:textId="05DAFF32" w:rsidR="00DF66C0" w:rsidRDefault="005E208D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债券</w:t>
            </w:r>
            <w:r w:rsidR="00DF66C0">
              <w:rPr>
                <w:rFonts w:hint="eastAsia"/>
                <w:szCs w:val="21"/>
              </w:rPr>
              <w:t>风险敞口</w:t>
            </w:r>
          </w:p>
        </w:tc>
        <w:tc>
          <w:tcPr>
            <w:tcW w:w="643" w:type="pct"/>
            <w:vAlign w:val="center"/>
          </w:tcPr>
          <w:p w14:paraId="448C832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5D907B9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AE1EC1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182B8DA5" w14:textId="77777777" w:rsidR="00DF66C0" w:rsidRPr="00744843" w:rsidRDefault="00DF66C0" w:rsidP="004856BE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59E5B181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72FB5548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788B6DB3" w14:textId="77777777" w:rsidR="00DF66C0" w:rsidRPr="008A3337" w:rsidRDefault="00DF66C0" w:rsidP="00520EC6">
            <w:pPr>
              <w:numPr>
                <w:ilvl w:val="0"/>
                <w:numId w:val="9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17FC71B4" w14:textId="57A1935A" w:rsidR="00DF66C0" w:rsidRDefault="005E208D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债券</w:t>
            </w:r>
            <w:r w:rsidR="00DF66C0">
              <w:rPr>
                <w:rFonts w:hint="eastAsia"/>
                <w:szCs w:val="21"/>
              </w:rPr>
              <w:t>风险敞口占比（</w:t>
            </w:r>
            <w:r w:rsidR="00DF66C0">
              <w:rPr>
                <w:rFonts w:hint="eastAsia"/>
                <w:szCs w:val="21"/>
              </w:rPr>
              <w:t>%</w:t>
            </w:r>
            <w:r w:rsidR="00DF66C0"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4AA2BBA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6006483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6C0D4F8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55B1D1CD" w14:textId="77777777" w:rsidR="00DF66C0" w:rsidRPr="00744843" w:rsidRDefault="00DF66C0" w:rsidP="004856BE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21CA8FCC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7D4AC7AF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2F0392A2" w14:textId="77777777" w:rsidR="00DF66C0" w:rsidRPr="008A3337" w:rsidRDefault="00DF66C0" w:rsidP="00520EC6">
            <w:pPr>
              <w:numPr>
                <w:ilvl w:val="0"/>
                <w:numId w:val="9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71D24D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排名</w:t>
            </w:r>
          </w:p>
        </w:tc>
        <w:tc>
          <w:tcPr>
            <w:tcW w:w="643" w:type="pct"/>
            <w:vAlign w:val="center"/>
          </w:tcPr>
          <w:p w14:paraId="741B640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59DA7B6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2DBBE95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1CF2A14B" w14:textId="77777777" w:rsidR="00DF66C0" w:rsidRPr="00744843" w:rsidRDefault="00DF66C0" w:rsidP="004856BE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23227E0F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5609347E" w14:textId="77777777" w:rsidTr="004856BE">
        <w:trPr>
          <w:trHeight w:val="387"/>
        </w:trPr>
        <w:tc>
          <w:tcPr>
            <w:tcW w:w="5000" w:type="pct"/>
            <w:gridSpan w:val="7"/>
            <w:vAlign w:val="center"/>
          </w:tcPr>
          <w:p w14:paraId="38DB744B" w14:textId="77777777" w:rsidR="00DF66C0" w:rsidRPr="002729EC" w:rsidRDefault="00DF66C0" w:rsidP="004856BE">
            <w:pPr>
              <w:rPr>
                <w:b/>
                <w:szCs w:val="21"/>
              </w:rPr>
            </w:pPr>
            <w:r w:rsidRPr="002729EC">
              <w:rPr>
                <w:rFonts w:hint="eastAsia"/>
                <w:b/>
                <w:szCs w:val="21"/>
              </w:rPr>
              <w:t>超链接</w:t>
            </w:r>
          </w:p>
        </w:tc>
      </w:tr>
      <w:tr w:rsidR="00DF66C0" w:rsidRPr="008A3337" w14:paraId="4B195D30" w14:textId="77777777" w:rsidTr="004856BE">
        <w:trPr>
          <w:trHeight w:val="387"/>
        </w:trPr>
        <w:tc>
          <w:tcPr>
            <w:tcW w:w="403" w:type="pct"/>
            <w:shd w:val="clear" w:color="auto" w:fill="A6A6A6" w:themeFill="background1" w:themeFillShade="A6"/>
            <w:vAlign w:val="center"/>
          </w:tcPr>
          <w:p w14:paraId="3A2F980C" w14:textId="77777777" w:rsidR="00DF66C0" w:rsidRPr="002729EC" w:rsidRDefault="00DF66C0" w:rsidP="004856BE">
            <w:pPr>
              <w:spacing w:line="360" w:lineRule="auto"/>
              <w:rPr>
                <w:b/>
                <w:szCs w:val="21"/>
              </w:rPr>
            </w:pPr>
            <w:r w:rsidRPr="002729EC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A6A6A6" w:themeFill="background1" w:themeFillShade="A6"/>
            <w:vAlign w:val="center"/>
          </w:tcPr>
          <w:p w14:paraId="4EE8C8C5" w14:textId="77777777" w:rsidR="00DF66C0" w:rsidRPr="002729EC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2729EC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463" w:type="pct"/>
            <w:gridSpan w:val="5"/>
            <w:shd w:val="clear" w:color="auto" w:fill="A6A6A6" w:themeFill="background1" w:themeFillShade="A6"/>
            <w:vAlign w:val="center"/>
          </w:tcPr>
          <w:p w14:paraId="536B012F" w14:textId="77777777" w:rsidR="00DF66C0" w:rsidRPr="002729EC" w:rsidRDefault="00DF66C0" w:rsidP="004856BE">
            <w:pPr>
              <w:jc w:val="center"/>
              <w:rPr>
                <w:b/>
                <w:szCs w:val="21"/>
              </w:rPr>
            </w:pPr>
            <w:r w:rsidRPr="002729EC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286A7F0E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2718D09B" w14:textId="77777777" w:rsidR="00DF66C0" w:rsidRPr="008A3337" w:rsidRDefault="00DF66C0" w:rsidP="00520EC6">
            <w:pPr>
              <w:numPr>
                <w:ilvl w:val="0"/>
                <w:numId w:val="9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E079FC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</w:t>
            </w:r>
          </w:p>
        </w:tc>
        <w:tc>
          <w:tcPr>
            <w:tcW w:w="3463" w:type="pct"/>
            <w:gridSpan w:val="5"/>
            <w:vAlign w:val="center"/>
          </w:tcPr>
          <w:p w14:paraId="058A5EFB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点击“查看详情”跳转该组合信息详情</w:t>
            </w:r>
          </w:p>
        </w:tc>
      </w:tr>
    </w:tbl>
    <w:p w14:paraId="1898F496" w14:textId="77777777" w:rsidR="00DF66C0" w:rsidRPr="008A3337" w:rsidRDefault="00DF66C0" w:rsidP="00DF66C0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>
        <w:rPr>
          <w:rFonts w:hint="eastAsia"/>
          <w:b/>
          <w:sz w:val="24"/>
        </w:rPr>
        <w:t>查询结果：投资收益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3"/>
        <w:gridCol w:w="1951"/>
        <w:gridCol w:w="1105"/>
        <w:gridCol w:w="890"/>
        <w:gridCol w:w="1067"/>
        <w:gridCol w:w="1067"/>
        <w:gridCol w:w="1820"/>
      </w:tblGrid>
      <w:tr w:rsidR="00DF66C0" w:rsidRPr="008A3337" w14:paraId="77A3AB9C" w14:textId="77777777" w:rsidTr="004856BE">
        <w:trPr>
          <w:trHeight w:val="435"/>
        </w:trPr>
        <w:tc>
          <w:tcPr>
            <w:tcW w:w="5000" w:type="pct"/>
            <w:gridSpan w:val="7"/>
          </w:tcPr>
          <w:p w14:paraId="3EEBD052" w14:textId="77777777" w:rsidR="00DF66C0" w:rsidRPr="003834D9" w:rsidRDefault="00DF66C0" w:rsidP="004856BE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</w:t>
            </w:r>
          </w:p>
        </w:tc>
      </w:tr>
      <w:tr w:rsidR="00DF66C0" w:rsidRPr="008A3337" w14:paraId="09C84878" w14:textId="77777777" w:rsidTr="005E208D">
        <w:trPr>
          <w:trHeight w:val="451"/>
        </w:trPr>
        <w:tc>
          <w:tcPr>
            <w:tcW w:w="403" w:type="pct"/>
            <w:shd w:val="clear" w:color="auto" w:fill="BFBFBF"/>
            <w:vAlign w:val="center"/>
          </w:tcPr>
          <w:p w14:paraId="5CFB66FF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5" w:type="pct"/>
            <w:shd w:val="clear" w:color="auto" w:fill="BFBFBF"/>
            <w:vAlign w:val="center"/>
          </w:tcPr>
          <w:p w14:paraId="33AB310F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4985DFEB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2FEC218C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10CFD646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105BE9D0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BFBFBF"/>
            <w:vAlign w:val="center"/>
          </w:tcPr>
          <w:p w14:paraId="312594C0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1E3ADBBA" w14:textId="77777777" w:rsidTr="005E208D">
        <w:trPr>
          <w:trHeight w:val="488"/>
        </w:trPr>
        <w:tc>
          <w:tcPr>
            <w:tcW w:w="403" w:type="pct"/>
            <w:vAlign w:val="center"/>
          </w:tcPr>
          <w:p w14:paraId="6390D857" w14:textId="77777777" w:rsidR="00DF66C0" w:rsidRPr="008A3337" w:rsidRDefault="00DF66C0" w:rsidP="00520EC6">
            <w:pPr>
              <w:numPr>
                <w:ilvl w:val="0"/>
                <w:numId w:val="9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46C87D0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对象名称</w:t>
            </w:r>
          </w:p>
        </w:tc>
        <w:tc>
          <w:tcPr>
            <w:tcW w:w="643" w:type="pct"/>
            <w:vAlign w:val="center"/>
          </w:tcPr>
          <w:p w14:paraId="1470BC27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43EED266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3C0A6FA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776ABA13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54716BA1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5E3D0BC8" w14:textId="77777777" w:rsidTr="005E208D">
        <w:trPr>
          <w:trHeight w:val="287"/>
        </w:trPr>
        <w:tc>
          <w:tcPr>
            <w:tcW w:w="403" w:type="pct"/>
            <w:vAlign w:val="center"/>
          </w:tcPr>
          <w:p w14:paraId="530C390C" w14:textId="77777777" w:rsidR="00DF66C0" w:rsidRPr="008A3337" w:rsidRDefault="00DF66C0" w:rsidP="00520EC6">
            <w:pPr>
              <w:numPr>
                <w:ilvl w:val="0"/>
                <w:numId w:val="9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16F57055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设立日期</w:t>
            </w:r>
          </w:p>
        </w:tc>
        <w:tc>
          <w:tcPr>
            <w:tcW w:w="643" w:type="pct"/>
            <w:vAlign w:val="center"/>
          </w:tcPr>
          <w:p w14:paraId="60E320BA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046B7416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295134C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2B628665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7DCA8AD5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6A5392CC" w14:textId="77777777" w:rsidTr="005E208D">
        <w:trPr>
          <w:trHeight w:val="287"/>
        </w:trPr>
        <w:tc>
          <w:tcPr>
            <w:tcW w:w="403" w:type="pct"/>
            <w:vAlign w:val="center"/>
          </w:tcPr>
          <w:p w14:paraId="66F9E1FA" w14:textId="77777777" w:rsidR="00DF66C0" w:rsidRPr="008A3337" w:rsidRDefault="00DF66C0" w:rsidP="00520EC6">
            <w:pPr>
              <w:numPr>
                <w:ilvl w:val="0"/>
                <w:numId w:val="9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1B5F2A5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最新计算日</w:t>
            </w:r>
          </w:p>
        </w:tc>
        <w:tc>
          <w:tcPr>
            <w:tcW w:w="643" w:type="pct"/>
            <w:vAlign w:val="center"/>
          </w:tcPr>
          <w:p w14:paraId="2CE8CC8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79FB77B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3F2B859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03AFAB1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0542AF81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08918931" w14:textId="77777777" w:rsidTr="005E208D">
        <w:trPr>
          <w:trHeight w:val="287"/>
        </w:trPr>
        <w:tc>
          <w:tcPr>
            <w:tcW w:w="403" w:type="pct"/>
            <w:vAlign w:val="center"/>
          </w:tcPr>
          <w:p w14:paraId="23337906" w14:textId="77777777" w:rsidR="00DF66C0" w:rsidRPr="008A3337" w:rsidRDefault="00DF66C0" w:rsidP="00520EC6">
            <w:pPr>
              <w:numPr>
                <w:ilvl w:val="0"/>
                <w:numId w:val="9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08B697A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模拟组合期末资产净值（万元）</w:t>
            </w:r>
          </w:p>
        </w:tc>
        <w:tc>
          <w:tcPr>
            <w:tcW w:w="643" w:type="pct"/>
            <w:vAlign w:val="center"/>
          </w:tcPr>
          <w:p w14:paraId="5FE4852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5CD639A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216EDD3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3529522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0D40C350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08E331C5" w14:textId="77777777" w:rsidTr="005E208D">
        <w:trPr>
          <w:trHeight w:val="287"/>
        </w:trPr>
        <w:tc>
          <w:tcPr>
            <w:tcW w:w="403" w:type="pct"/>
            <w:vAlign w:val="center"/>
          </w:tcPr>
          <w:p w14:paraId="5248C7F5" w14:textId="77777777" w:rsidR="00DF66C0" w:rsidRPr="008A3337" w:rsidRDefault="00DF66C0" w:rsidP="00520EC6">
            <w:pPr>
              <w:numPr>
                <w:ilvl w:val="0"/>
                <w:numId w:val="9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4D2BF3D2" w14:textId="65E5461E" w:rsidR="00DF66C0" w:rsidRDefault="005E208D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固定</w:t>
            </w:r>
            <w:r w:rsidR="00DF66C0">
              <w:rPr>
                <w:rFonts w:hint="eastAsia"/>
                <w:szCs w:val="21"/>
              </w:rPr>
              <w:t>市值</w:t>
            </w:r>
            <w:r>
              <w:rPr>
                <w:rFonts w:hint="eastAsia"/>
                <w:szCs w:val="21"/>
              </w:rPr>
              <w:t>类市值</w:t>
            </w:r>
            <w:r w:rsidR="00DF66C0">
              <w:rPr>
                <w:rFonts w:hint="eastAsia"/>
                <w:szCs w:val="21"/>
              </w:rPr>
              <w:t>（万元）</w:t>
            </w:r>
          </w:p>
        </w:tc>
        <w:tc>
          <w:tcPr>
            <w:tcW w:w="643" w:type="pct"/>
            <w:vAlign w:val="center"/>
          </w:tcPr>
          <w:p w14:paraId="2A3595C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64BEFE7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E3587B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36A3E81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490CBE09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E208D" w:rsidRPr="008A3337" w14:paraId="7B073D2C" w14:textId="77777777" w:rsidTr="005E208D">
        <w:trPr>
          <w:trHeight w:val="287"/>
        </w:trPr>
        <w:tc>
          <w:tcPr>
            <w:tcW w:w="403" w:type="pct"/>
            <w:vAlign w:val="center"/>
          </w:tcPr>
          <w:p w14:paraId="0DD8C7E2" w14:textId="77777777" w:rsidR="005E208D" w:rsidRPr="008A3337" w:rsidRDefault="005E208D" w:rsidP="005E208D">
            <w:pPr>
              <w:numPr>
                <w:ilvl w:val="0"/>
                <w:numId w:val="9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5078F12F" w14:textId="331C482C" w:rsidR="005E208D" w:rsidRDefault="005E208D" w:rsidP="005E208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固定市值类收益率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4AC967DF" w14:textId="6E54AFF1" w:rsidR="005E208D" w:rsidRDefault="005E208D" w:rsidP="005E208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BA2C103" w14:textId="41EEAFA1" w:rsidR="005E208D" w:rsidRDefault="005E208D" w:rsidP="005E208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1DD35241" w14:textId="77777777" w:rsidR="005E208D" w:rsidRDefault="005E208D" w:rsidP="005E208D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4F074A00" w14:textId="7CD48FB9" w:rsidR="005E208D" w:rsidRDefault="005E208D" w:rsidP="005E208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65AEB94A" w14:textId="019A9D0E" w:rsidR="005E208D" w:rsidRDefault="005E208D" w:rsidP="005E208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E208D" w:rsidRPr="008A3337" w14:paraId="1CD18519" w14:textId="77777777" w:rsidTr="005E208D">
        <w:trPr>
          <w:trHeight w:val="287"/>
        </w:trPr>
        <w:tc>
          <w:tcPr>
            <w:tcW w:w="403" w:type="pct"/>
            <w:vAlign w:val="center"/>
          </w:tcPr>
          <w:p w14:paraId="0EF90585" w14:textId="77777777" w:rsidR="005E208D" w:rsidRPr="008A3337" w:rsidRDefault="005E208D" w:rsidP="005E208D">
            <w:pPr>
              <w:numPr>
                <w:ilvl w:val="0"/>
                <w:numId w:val="9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02558694" w14:textId="3C62BB8B" w:rsidR="005E208D" w:rsidRDefault="005E208D" w:rsidP="005E208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混合型产品市值（万元）</w:t>
            </w:r>
          </w:p>
        </w:tc>
        <w:tc>
          <w:tcPr>
            <w:tcW w:w="643" w:type="pct"/>
            <w:vAlign w:val="center"/>
          </w:tcPr>
          <w:p w14:paraId="26188547" w14:textId="2A896479" w:rsidR="005E208D" w:rsidRDefault="005E208D" w:rsidP="005E208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15BDC067" w14:textId="7E1EB554" w:rsidR="005E208D" w:rsidRDefault="005E208D" w:rsidP="005E208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2B8ADE1A" w14:textId="77777777" w:rsidR="005E208D" w:rsidRDefault="005E208D" w:rsidP="005E208D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09774525" w14:textId="7A025BC8" w:rsidR="005E208D" w:rsidRDefault="005E208D" w:rsidP="005E208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3FA44AAC" w14:textId="4646AFD4" w:rsidR="005E208D" w:rsidRDefault="005E208D" w:rsidP="005E208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E208D" w:rsidRPr="008A3337" w14:paraId="79CF8CE3" w14:textId="77777777" w:rsidTr="005E208D">
        <w:trPr>
          <w:trHeight w:val="287"/>
        </w:trPr>
        <w:tc>
          <w:tcPr>
            <w:tcW w:w="403" w:type="pct"/>
            <w:vAlign w:val="center"/>
          </w:tcPr>
          <w:p w14:paraId="296ECE3A" w14:textId="77777777" w:rsidR="005E208D" w:rsidRPr="008A3337" w:rsidRDefault="005E208D" w:rsidP="005E208D">
            <w:pPr>
              <w:numPr>
                <w:ilvl w:val="0"/>
                <w:numId w:val="9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1AEA40D8" w14:textId="3170463A" w:rsidR="005E208D" w:rsidRDefault="005E208D" w:rsidP="005E208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混合型产品收益率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27C653AB" w14:textId="20D42771" w:rsidR="005E208D" w:rsidRDefault="005E208D" w:rsidP="005E208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7E849F9C" w14:textId="05F9E236" w:rsidR="005E208D" w:rsidRDefault="005E208D" w:rsidP="005E208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40EC115E" w14:textId="77777777" w:rsidR="005E208D" w:rsidRDefault="005E208D" w:rsidP="005E208D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3B6319FE" w14:textId="5E67E205" w:rsidR="005E208D" w:rsidRDefault="005E208D" w:rsidP="005E208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63E8ECC1" w14:textId="5256C0B1" w:rsidR="005E208D" w:rsidRDefault="005E208D" w:rsidP="005E208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3BACD083" w14:textId="77777777" w:rsidTr="005E208D">
        <w:trPr>
          <w:trHeight w:val="287"/>
        </w:trPr>
        <w:tc>
          <w:tcPr>
            <w:tcW w:w="403" w:type="pct"/>
            <w:vAlign w:val="center"/>
          </w:tcPr>
          <w:p w14:paraId="2CEBD70A" w14:textId="77777777" w:rsidR="00DF66C0" w:rsidRPr="008A3337" w:rsidRDefault="00DF66C0" w:rsidP="00520EC6">
            <w:pPr>
              <w:numPr>
                <w:ilvl w:val="0"/>
                <w:numId w:val="9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6EA574F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区间收益率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5C8636B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3EE3A3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53B1B4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479161F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2F67C993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</w:tbl>
    <w:p w14:paraId="6FC80FB2" w14:textId="77777777" w:rsidR="00DF66C0" w:rsidRPr="008A3337" w:rsidRDefault="00DF66C0" w:rsidP="00DF66C0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>
        <w:rPr>
          <w:rFonts w:hint="eastAsia"/>
          <w:b/>
          <w:sz w:val="24"/>
        </w:rPr>
        <w:t>查询结果：资产配置及收益率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3"/>
        <w:gridCol w:w="1949"/>
        <w:gridCol w:w="1105"/>
        <w:gridCol w:w="890"/>
        <w:gridCol w:w="1067"/>
        <w:gridCol w:w="1067"/>
        <w:gridCol w:w="1822"/>
      </w:tblGrid>
      <w:tr w:rsidR="00DF66C0" w:rsidRPr="008A3337" w14:paraId="05155016" w14:textId="77777777" w:rsidTr="004856BE">
        <w:trPr>
          <w:trHeight w:val="435"/>
        </w:trPr>
        <w:tc>
          <w:tcPr>
            <w:tcW w:w="5000" w:type="pct"/>
            <w:gridSpan w:val="7"/>
          </w:tcPr>
          <w:p w14:paraId="690F2542" w14:textId="77777777" w:rsidR="00DF66C0" w:rsidRPr="003834D9" w:rsidRDefault="00DF66C0" w:rsidP="004856BE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lastRenderedPageBreak/>
              <w:t>资产配置下钻表</w:t>
            </w:r>
          </w:p>
        </w:tc>
      </w:tr>
      <w:tr w:rsidR="00DF66C0" w:rsidRPr="008A3337" w14:paraId="56A51C1A" w14:textId="77777777" w:rsidTr="004856BE">
        <w:trPr>
          <w:trHeight w:val="451"/>
        </w:trPr>
        <w:tc>
          <w:tcPr>
            <w:tcW w:w="403" w:type="pct"/>
            <w:shd w:val="clear" w:color="auto" w:fill="BFBFBF"/>
            <w:vAlign w:val="center"/>
          </w:tcPr>
          <w:p w14:paraId="1DAE202E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BFBFBF"/>
            <w:vAlign w:val="center"/>
          </w:tcPr>
          <w:p w14:paraId="3C15436D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16C887B7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260B262A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14C3D2F5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3780AF3C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BFBFBF"/>
            <w:vAlign w:val="center"/>
          </w:tcPr>
          <w:p w14:paraId="5ECF6D68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29BBBBDC" w14:textId="77777777" w:rsidTr="004856BE">
        <w:trPr>
          <w:trHeight w:val="488"/>
        </w:trPr>
        <w:tc>
          <w:tcPr>
            <w:tcW w:w="403" w:type="pct"/>
            <w:vAlign w:val="center"/>
          </w:tcPr>
          <w:p w14:paraId="1733EBD0" w14:textId="77777777" w:rsidR="00DF66C0" w:rsidRPr="008A3337" w:rsidRDefault="00DF66C0" w:rsidP="00520EC6">
            <w:pPr>
              <w:numPr>
                <w:ilvl w:val="0"/>
                <w:numId w:val="10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DEA404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tcW w:w="643" w:type="pct"/>
            <w:vAlign w:val="center"/>
          </w:tcPr>
          <w:p w14:paraId="5EB1136C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4A430D72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967A7E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68A037EE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658E9374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树结构，点击可查看该下钻的时序图；时序图：规模走势图、收益率走势图</w:t>
            </w:r>
          </w:p>
        </w:tc>
      </w:tr>
      <w:tr w:rsidR="00DF66C0" w:rsidRPr="008A3337" w14:paraId="254D112A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22229DEC" w14:textId="77777777" w:rsidR="00DF66C0" w:rsidRPr="008A3337" w:rsidRDefault="00DF66C0" w:rsidP="00520EC6">
            <w:pPr>
              <w:numPr>
                <w:ilvl w:val="0"/>
                <w:numId w:val="10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51126A6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期初权重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1E0485D3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E8EA920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31FAF05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02E2160B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36744378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445DFF37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18983614" w14:textId="77777777" w:rsidR="00DF66C0" w:rsidRPr="008A3337" w:rsidRDefault="00DF66C0" w:rsidP="00520EC6">
            <w:pPr>
              <w:numPr>
                <w:ilvl w:val="0"/>
                <w:numId w:val="10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25F4B2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期末权重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3CD1C46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5668324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765CC01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5F42932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1813A2EC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643AED67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6514C5C2" w14:textId="77777777" w:rsidR="00DF66C0" w:rsidRPr="008A3337" w:rsidRDefault="00DF66C0" w:rsidP="00520EC6">
            <w:pPr>
              <w:numPr>
                <w:ilvl w:val="0"/>
                <w:numId w:val="10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68F3891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平均市值权重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61DEA9C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3624AF4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3866260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41CD49C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7B937D4D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7424A6E1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43B28121" w14:textId="77777777" w:rsidR="00DF66C0" w:rsidRPr="008A3337" w:rsidRDefault="00DF66C0" w:rsidP="00520EC6">
            <w:pPr>
              <w:numPr>
                <w:ilvl w:val="0"/>
                <w:numId w:val="10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2109A5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收益率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41FED7A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68A3CA6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6E99B09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1919119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71C38079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480D6874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3D22E892" w14:textId="77777777" w:rsidR="00DF66C0" w:rsidRPr="008A3337" w:rsidRDefault="00DF66C0" w:rsidP="00520EC6">
            <w:pPr>
              <w:numPr>
                <w:ilvl w:val="0"/>
                <w:numId w:val="10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F40F2F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</w:t>
            </w:r>
          </w:p>
        </w:tc>
        <w:tc>
          <w:tcPr>
            <w:tcW w:w="643" w:type="pct"/>
            <w:vAlign w:val="center"/>
          </w:tcPr>
          <w:p w14:paraId="79B6DED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778F3BD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4CF866D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708D88E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00C95D50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看饼图</w:t>
            </w:r>
          </w:p>
        </w:tc>
      </w:tr>
      <w:tr w:rsidR="00DF66C0" w:rsidRPr="008A3337" w14:paraId="0463989F" w14:textId="77777777" w:rsidTr="004856BE">
        <w:trPr>
          <w:trHeight w:val="287"/>
        </w:trPr>
        <w:tc>
          <w:tcPr>
            <w:tcW w:w="5000" w:type="pct"/>
            <w:gridSpan w:val="7"/>
            <w:vAlign w:val="center"/>
          </w:tcPr>
          <w:p w14:paraId="456D124B" w14:textId="77777777" w:rsidR="00DF66C0" w:rsidRDefault="00DF66C0" w:rsidP="004856BE">
            <w:pPr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资产配置下钻表</w:t>
            </w:r>
          </w:p>
        </w:tc>
      </w:tr>
      <w:tr w:rsidR="00DF66C0" w:rsidRPr="008A3337" w14:paraId="2A42342F" w14:textId="77777777" w:rsidTr="004856BE">
        <w:trPr>
          <w:trHeight w:val="287"/>
        </w:trPr>
        <w:tc>
          <w:tcPr>
            <w:tcW w:w="403" w:type="pct"/>
            <w:shd w:val="clear" w:color="auto" w:fill="A6A6A6" w:themeFill="background1" w:themeFillShade="A6"/>
            <w:vAlign w:val="center"/>
          </w:tcPr>
          <w:p w14:paraId="7BE2C946" w14:textId="77777777" w:rsidR="00DF66C0" w:rsidRPr="008A3337" w:rsidRDefault="00DF66C0" w:rsidP="004856BE">
            <w:pPr>
              <w:spacing w:line="360" w:lineRule="auto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A6A6A6" w:themeFill="background1" w:themeFillShade="A6"/>
            <w:vAlign w:val="center"/>
          </w:tcPr>
          <w:p w14:paraId="4650878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A6A6A6" w:themeFill="background1" w:themeFillShade="A6"/>
            <w:vAlign w:val="center"/>
          </w:tcPr>
          <w:p w14:paraId="1A6B2A1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A6A6A6" w:themeFill="background1" w:themeFillShade="A6"/>
            <w:vAlign w:val="center"/>
          </w:tcPr>
          <w:p w14:paraId="1C3B9AF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A6A6A6" w:themeFill="background1" w:themeFillShade="A6"/>
          </w:tcPr>
          <w:p w14:paraId="35B4B5F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A6A6A6" w:themeFill="background1" w:themeFillShade="A6"/>
            <w:vAlign w:val="center"/>
          </w:tcPr>
          <w:p w14:paraId="70B4D1F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A6A6A6" w:themeFill="background1" w:themeFillShade="A6"/>
            <w:vAlign w:val="center"/>
          </w:tcPr>
          <w:p w14:paraId="63E6D9E6" w14:textId="77777777" w:rsidR="00DF66C0" w:rsidRDefault="00DF66C0" w:rsidP="004856BE">
            <w:pPr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457920AD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48D8AA91" w14:textId="77777777" w:rsidR="00DF66C0" w:rsidRPr="008A3337" w:rsidRDefault="00DF66C0" w:rsidP="00520EC6">
            <w:pPr>
              <w:numPr>
                <w:ilvl w:val="0"/>
                <w:numId w:val="10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B145F0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饼状图</w:t>
            </w:r>
          </w:p>
        </w:tc>
        <w:tc>
          <w:tcPr>
            <w:tcW w:w="643" w:type="pct"/>
            <w:vAlign w:val="center"/>
          </w:tcPr>
          <w:p w14:paraId="178F88E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7883160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图表</w:t>
            </w:r>
          </w:p>
        </w:tc>
        <w:tc>
          <w:tcPr>
            <w:tcW w:w="621" w:type="pct"/>
          </w:tcPr>
          <w:p w14:paraId="57F1C34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70DDF4A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0E008849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</w:rPr>
              <w:t>当点击树</w:t>
            </w:r>
            <w:r>
              <w:t>结构的每一层时都按照这层的下一级显示分配比例，</w:t>
            </w:r>
            <w:r>
              <w:t>100</w:t>
            </w:r>
            <w:r>
              <w:t>％的饼状图</w:t>
            </w:r>
          </w:p>
        </w:tc>
      </w:tr>
    </w:tbl>
    <w:p w14:paraId="52E7639D" w14:textId="77777777" w:rsidR="00DF66C0" w:rsidRPr="008A3337" w:rsidRDefault="00DF66C0" w:rsidP="00DF66C0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>
        <w:rPr>
          <w:rFonts w:hint="eastAsia"/>
          <w:b/>
          <w:sz w:val="24"/>
        </w:rPr>
        <w:t>查询结果：债券资产分布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3"/>
        <w:gridCol w:w="1949"/>
        <w:gridCol w:w="1105"/>
        <w:gridCol w:w="890"/>
        <w:gridCol w:w="1067"/>
        <w:gridCol w:w="1067"/>
        <w:gridCol w:w="1822"/>
      </w:tblGrid>
      <w:tr w:rsidR="00DF66C0" w:rsidRPr="008A3337" w14:paraId="285D278C" w14:textId="77777777" w:rsidTr="004856BE">
        <w:trPr>
          <w:trHeight w:val="435"/>
        </w:trPr>
        <w:tc>
          <w:tcPr>
            <w:tcW w:w="5000" w:type="pct"/>
            <w:gridSpan w:val="7"/>
          </w:tcPr>
          <w:p w14:paraId="11E564EA" w14:textId="77777777" w:rsidR="00DF66C0" w:rsidRPr="003834D9" w:rsidRDefault="00DF66C0" w:rsidP="004856BE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查询条件</w:t>
            </w:r>
          </w:p>
        </w:tc>
      </w:tr>
      <w:tr w:rsidR="00DF66C0" w:rsidRPr="008A3337" w14:paraId="054C37DA" w14:textId="77777777" w:rsidTr="004856BE">
        <w:trPr>
          <w:trHeight w:val="451"/>
        </w:trPr>
        <w:tc>
          <w:tcPr>
            <w:tcW w:w="403" w:type="pct"/>
            <w:shd w:val="clear" w:color="auto" w:fill="BFBFBF"/>
            <w:vAlign w:val="center"/>
          </w:tcPr>
          <w:p w14:paraId="18C2E4BA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BFBFBF"/>
            <w:vAlign w:val="center"/>
          </w:tcPr>
          <w:p w14:paraId="07CD7643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703E8EC7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2AF8491A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12193800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6C860B66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BFBFBF"/>
            <w:vAlign w:val="center"/>
          </w:tcPr>
          <w:p w14:paraId="6D70391E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4D72717B" w14:textId="77777777" w:rsidTr="004856BE">
        <w:trPr>
          <w:trHeight w:val="488"/>
        </w:trPr>
        <w:tc>
          <w:tcPr>
            <w:tcW w:w="403" w:type="pct"/>
            <w:vAlign w:val="center"/>
          </w:tcPr>
          <w:p w14:paraId="580754BA" w14:textId="77777777" w:rsidR="00DF66C0" w:rsidRPr="008A3337" w:rsidRDefault="00DF66C0" w:rsidP="00520EC6">
            <w:pPr>
              <w:numPr>
                <w:ilvl w:val="0"/>
                <w:numId w:val="10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C4A35B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资产类型</w:t>
            </w:r>
          </w:p>
        </w:tc>
        <w:tc>
          <w:tcPr>
            <w:tcW w:w="643" w:type="pct"/>
            <w:vAlign w:val="center"/>
          </w:tcPr>
          <w:p w14:paraId="35FAA423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518" w:type="pct"/>
            <w:vAlign w:val="center"/>
          </w:tcPr>
          <w:p w14:paraId="6B77AE93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框</w:t>
            </w:r>
          </w:p>
        </w:tc>
        <w:tc>
          <w:tcPr>
            <w:tcW w:w="621" w:type="pct"/>
          </w:tcPr>
          <w:p w14:paraId="697131C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368F097D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286BDFB9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7ECB34A1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3A785B25" w14:textId="77777777" w:rsidR="00DF66C0" w:rsidRPr="008A3337" w:rsidRDefault="00DF66C0" w:rsidP="00520EC6">
            <w:pPr>
              <w:numPr>
                <w:ilvl w:val="0"/>
                <w:numId w:val="10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64D5DA7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分布类型</w:t>
            </w:r>
          </w:p>
        </w:tc>
        <w:tc>
          <w:tcPr>
            <w:tcW w:w="643" w:type="pct"/>
            <w:vAlign w:val="center"/>
          </w:tcPr>
          <w:p w14:paraId="510EA6E2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518" w:type="pct"/>
            <w:vAlign w:val="center"/>
          </w:tcPr>
          <w:p w14:paraId="3A25166D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框</w:t>
            </w:r>
          </w:p>
        </w:tc>
        <w:tc>
          <w:tcPr>
            <w:tcW w:w="621" w:type="pct"/>
          </w:tcPr>
          <w:p w14:paraId="3BDA23C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3A9B240B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6CC28DEA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56516EB5" w14:textId="77777777" w:rsidTr="004856BE">
        <w:trPr>
          <w:trHeight w:val="425"/>
        </w:trPr>
        <w:tc>
          <w:tcPr>
            <w:tcW w:w="5000" w:type="pct"/>
            <w:gridSpan w:val="7"/>
            <w:vAlign w:val="center"/>
          </w:tcPr>
          <w:p w14:paraId="54AEF09C" w14:textId="77777777" w:rsidR="00DF66C0" w:rsidRPr="005742C0" w:rsidRDefault="00DF66C0" w:rsidP="004856BE">
            <w:pPr>
              <w:rPr>
                <w:b/>
                <w:szCs w:val="21"/>
              </w:rPr>
            </w:pPr>
            <w:r w:rsidRPr="005742C0">
              <w:rPr>
                <w:rFonts w:hint="eastAsia"/>
                <w:b/>
                <w:szCs w:val="21"/>
              </w:rPr>
              <w:t>按钮</w:t>
            </w:r>
          </w:p>
        </w:tc>
      </w:tr>
      <w:tr w:rsidR="00DF66C0" w:rsidRPr="008A3337" w14:paraId="27B61550" w14:textId="77777777" w:rsidTr="004856BE">
        <w:trPr>
          <w:trHeight w:val="287"/>
        </w:trPr>
        <w:tc>
          <w:tcPr>
            <w:tcW w:w="403" w:type="pct"/>
            <w:shd w:val="clear" w:color="auto" w:fill="A6A6A6" w:themeFill="background1" w:themeFillShade="A6"/>
            <w:vAlign w:val="center"/>
          </w:tcPr>
          <w:p w14:paraId="0D10EE06" w14:textId="77777777" w:rsidR="00DF66C0" w:rsidRPr="005742C0" w:rsidRDefault="00DF66C0" w:rsidP="004856BE">
            <w:pPr>
              <w:spacing w:line="360" w:lineRule="auto"/>
              <w:rPr>
                <w:b/>
                <w:szCs w:val="21"/>
              </w:rPr>
            </w:pPr>
            <w:r w:rsidRPr="005742C0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A6A6A6" w:themeFill="background1" w:themeFillShade="A6"/>
            <w:vAlign w:val="center"/>
          </w:tcPr>
          <w:p w14:paraId="5D880E9B" w14:textId="77777777" w:rsidR="00DF66C0" w:rsidRPr="005742C0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5742C0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463" w:type="pct"/>
            <w:gridSpan w:val="5"/>
            <w:shd w:val="clear" w:color="auto" w:fill="A6A6A6" w:themeFill="background1" w:themeFillShade="A6"/>
            <w:vAlign w:val="center"/>
          </w:tcPr>
          <w:p w14:paraId="47A53383" w14:textId="77777777" w:rsidR="00DF66C0" w:rsidRPr="005742C0" w:rsidRDefault="00DF66C0" w:rsidP="004856BE">
            <w:pPr>
              <w:jc w:val="center"/>
              <w:rPr>
                <w:b/>
                <w:szCs w:val="21"/>
              </w:rPr>
            </w:pPr>
            <w:r w:rsidRPr="005742C0">
              <w:rPr>
                <w:rFonts w:hint="eastAsia"/>
                <w:b/>
                <w:szCs w:val="21"/>
              </w:rPr>
              <w:t>说明</w:t>
            </w:r>
          </w:p>
        </w:tc>
      </w:tr>
      <w:tr w:rsidR="00DF66C0" w:rsidRPr="008A3337" w14:paraId="21FA8D7E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0F5C670C" w14:textId="77777777" w:rsidR="00DF66C0" w:rsidRPr="008A3337" w:rsidRDefault="00DF66C0" w:rsidP="00520EC6">
            <w:pPr>
              <w:numPr>
                <w:ilvl w:val="0"/>
                <w:numId w:val="10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66E9E7B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</w:t>
            </w:r>
          </w:p>
        </w:tc>
        <w:tc>
          <w:tcPr>
            <w:tcW w:w="3463" w:type="pct"/>
            <w:gridSpan w:val="5"/>
            <w:vAlign w:val="center"/>
          </w:tcPr>
          <w:p w14:paraId="366A2AD9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0225CBEA" w14:textId="77777777" w:rsidTr="004856BE">
        <w:trPr>
          <w:trHeight w:val="287"/>
        </w:trPr>
        <w:tc>
          <w:tcPr>
            <w:tcW w:w="5000" w:type="pct"/>
            <w:gridSpan w:val="7"/>
            <w:vAlign w:val="center"/>
          </w:tcPr>
          <w:p w14:paraId="2412D944" w14:textId="77777777" w:rsidR="00DF66C0" w:rsidRPr="00C169F0" w:rsidRDefault="00DF66C0" w:rsidP="004856BE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查询结果</w:t>
            </w:r>
          </w:p>
        </w:tc>
      </w:tr>
      <w:tr w:rsidR="00DF66C0" w:rsidRPr="008A3337" w14:paraId="2C5BB017" w14:textId="77777777" w:rsidTr="004856BE">
        <w:trPr>
          <w:trHeight w:val="287"/>
        </w:trPr>
        <w:tc>
          <w:tcPr>
            <w:tcW w:w="403" w:type="pct"/>
            <w:shd w:val="clear" w:color="auto" w:fill="A6A6A6" w:themeFill="background1" w:themeFillShade="A6"/>
            <w:vAlign w:val="center"/>
          </w:tcPr>
          <w:p w14:paraId="7F0C8B0C" w14:textId="77777777" w:rsidR="00DF66C0" w:rsidRPr="008A3337" w:rsidRDefault="00DF66C0" w:rsidP="004856BE">
            <w:pPr>
              <w:spacing w:line="360" w:lineRule="auto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A6A6A6" w:themeFill="background1" w:themeFillShade="A6"/>
            <w:vAlign w:val="center"/>
          </w:tcPr>
          <w:p w14:paraId="1F3F50A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A6A6A6" w:themeFill="background1" w:themeFillShade="A6"/>
            <w:vAlign w:val="center"/>
          </w:tcPr>
          <w:p w14:paraId="5B06333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A6A6A6" w:themeFill="background1" w:themeFillShade="A6"/>
            <w:vAlign w:val="center"/>
          </w:tcPr>
          <w:p w14:paraId="17E6C9C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A6A6A6" w:themeFill="background1" w:themeFillShade="A6"/>
          </w:tcPr>
          <w:p w14:paraId="0BD87FA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A6A6A6" w:themeFill="background1" w:themeFillShade="A6"/>
            <w:vAlign w:val="center"/>
          </w:tcPr>
          <w:p w14:paraId="0BA5529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A6A6A6" w:themeFill="background1" w:themeFillShade="A6"/>
            <w:vAlign w:val="center"/>
          </w:tcPr>
          <w:p w14:paraId="605EB53C" w14:textId="77777777" w:rsidR="00DF66C0" w:rsidRDefault="00DF66C0" w:rsidP="004856BE">
            <w:pPr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21F5AB8D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547F2E68" w14:textId="77777777" w:rsidR="00DF66C0" w:rsidRPr="008A3337" w:rsidRDefault="00DF66C0" w:rsidP="00520EC6">
            <w:pPr>
              <w:numPr>
                <w:ilvl w:val="0"/>
                <w:numId w:val="10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E2433A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久期分布仓位占比</w:t>
            </w:r>
          </w:p>
        </w:tc>
        <w:tc>
          <w:tcPr>
            <w:tcW w:w="643" w:type="pct"/>
            <w:vAlign w:val="center"/>
          </w:tcPr>
          <w:p w14:paraId="3DDD9E4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7A0CD34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柱状图</w:t>
            </w:r>
          </w:p>
        </w:tc>
        <w:tc>
          <w:tcPr>
            <w:tcW w:w="621" w:type="pct"/>
          </w:tcPr>
          <w:p w14:paraId="5911C59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19D7509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743B4C93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12FB4467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68C2F558" w14:textId="77777777" w:rsidR="00DF66C0" w:rsidRPr="008A3337" w:rsidRDefault="00DF66C0" w:rsidP="00520EC6">
            <w:pPr>
              <w:numPr>
                <w:ilvl w:val="0"/>
                <w:numId w:val="10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1A4B28D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每日加权久期</w:t>
            </w:r>
          </w:p>
        </w:tc>
        <w:tc>
          <w:tcPr>
            <w:tcW w:w="643" w:type="pct"/>
            <w:vAlign w:val="center"/>
          </w:tcPr>
          <w:p w14:paraId="506B250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3977BA8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柱状图</w:t>
            </w:r>
          </w:p>
        </w:tc>
        <w:tc>
          <w:tcPr>
            <w:tcW w:w="621" w:type="pct"/>
          </w:tcPr>
          <w:p w14:paraId="413CCAF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5442C5A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20A5C820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</w:tbl>
    <w:p w14:paraId="4C7BCF8D" w14:textId="77777777" w:rsidR="00DF66C0" w:rsidRPr="008A3337" w:rsidRDefault="00DF66C0" w:rsidP="00DF66C0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>
        <w:rPr>
          <w:rFonts w:hint="eastAsia"/>
          <w:b/>
          <w:sz w:val="24"/>
        </w:rPr>
        <w:t>查询结果：债券持仓分布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3"/>
        <w:gridCol w:w="1949"/>
        <w:gridCol w:w="1105"/>
        <w:gridCol w:w="890"/>
        <w:gridCol w:w="1067"/>
        <w:gridCol w:w="1067"/>
        <w:gridCol w:w="1822"/>
      </w:tblGrid>
      <w:tr w:rsidR="00DF66C0" w:rsidRPr="008A3337" w14:paraId="679DCE63" w14:textId="77777777" w:rsidTr="004856BE">
        <w:trPr>
          <w:trHeight w:val="435"/>
        </w:trPr>
        <w:tc>
          <w:tcPr>
            <w:tcW w:w="5000" w:type="pct"/>
            <w:gridSpan w:val="7"/>
          </w:tcPr>
          <w:p w14:paraId="44D62D8A" w14:textId="77777777" w:rsidR="00DF66C0" w:rsidRPr="003834D9" w:rsidRDefault="00DF66C0" w:rsidP="004856BE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lastRenderedPageBreak/>
              <w:t>债券重仓行业</w:t>
            </w:r>
          </w:p>
        </w:tc>
      </w:tr>
      <w:tr w:rsidR="00DF66C0" w:rsidRPr="008A3337" w14:paraId="11B9BB2A" w14:textId="77777777" w:rsidTr="004856BE">
        <w:trPr>
          <w:trHeight w:val="451"/>
        </w:trPr>
        <w:tc>
          <w:tcPr>
            <w:tcW w:w="403" w:type="pct"/>
            <w:shd w:val="clear" w:color="auto" w:fill="BFBFBF"/>
            <w:vAlign w:val="center"/>
          </w:tcPr>
          <w:p w14:paraId="2C03A234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BFBFBF"/>
            <w:vAlign w:val="center"/>
          </w:tcPr>
          <w:p w14:paraId="2272707F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1B52762E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458C8579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3AE946BA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224B2A42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BFBFBF"/>
            <w:vAlign w:val="center"/>
          </w:tcPr>
          <w:p w14:paraId="38A0F3E7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7C691060" w14:textId="77777777" w:rsidTr="004856BE">
        <w:trPr>
          <w:trHeight w:val="488"/>
        </w:trPr>
        <w:tc>
          <w:tcPr>
            <w:tcW w:w="403" w:type="pct"/>
            <w:vAlign w:val="center"/>
          </w:tcPr>
          <w:p w14:paraId="1D4DF05C" w14:textId="77777777" w:rsidR="00DF66C0" w:rsidRPr="008A3337" w:rsidRDefault="00DF66C0" w:rsidP="00520EC6">
            <w:pPr>
              <w:numPr>
                <w:ilvl w:val="0"/>
                <w:numId w:val="10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20AB27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tcW w:w="643" w:type="pct"/>
            <w:vAlign w:val="center"/>
          </w:tcPr>
          <w:p w14:paraId="7F6C7BA7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7FD0B75E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5177B2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70DD21B8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6E638EC5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3058BF55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65A639F8" w14:textId="77777777" w:rsidR="00DF66C0" w:rsidRPr="008A3337" w:rsidRDefault="00DF66C0" w:rsidP="00520EC6">
            <w:pPr>
              <w:numPr>
                <w:ilvl w:val="0"/>
                <w:numId w:val="10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50ACC1E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持仓市值（万元）</w:t>
            </w:r>
          </w:p>
        </w:tc>
        <w:tc>
          <w:tcPr>
            <w:tcW w:w="643" w:type="pct"/>
            <w:vAlign w:val="center"/>
          </w:tcPr>
          <w:p w14:paraId="7A455963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51831789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2D2AC44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5CB7B127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0E140036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41E43A26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57B0DDB2" w14:textId="77777777" w:rsidR="00DF66C0" w:rsidRPr="008A3337" w:rsidRDefault="00DF66C0" w:rsidP="00520EC6">
            <w:pPr>
              <w:numPr>
                <w:ilvl w:val="0"/>
                <w:numId w:val="10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735C9E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占债券市值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258EC33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70E4B05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104E91E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3140856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134B1152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47533068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6B97A8F5" w14:textId="77777777" w:rsidR="00DF66C0" w:rsidRPr="008A3337" w:rsidRDefault="00DF66C0" w:rsidP="00520EC6">
            <w:pPr>
              <w:numPr>
                <w:ilvl w:val="0"/>
                <w:numId w:val="10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439A11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区间收益率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21E599F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0051665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4DCED80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1341D9D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604EBA6F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6688B5E2" w14:textId="77777777" w:rsidTr="004856BE">
        <w:trPr>
          <w:trHeight w:val="433"/>
        </w:trPr>
        <w:tc>
          <w:tcPr>
            <w:tcW w:w="5000" w:type="pct"/>
            <w:gridSpan w:val="7"/>
            <w:vAlign w:val="center"/>
          </w:tcPr>
          <w:p w14:paraId="5D74D7D4" w14:textId="77777777" w:rsidR="00DF66C0" w:rsidRPr="007C7412" w:rsidRDefault="00DF66C0" w:rsidP="004856BE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重仓债券</w:t>
            </w:r>
          </w:p>
        </w:tc>
      </w:tr>
      <w:tr w:rsidR="00DF66C0" w:rsidRPr="008A3337" w14:paraId="64587C46" w14:textId="77777777" w:rsidTr="004856BE">
        <w:trPr>
          <w:trHeight w:val="287"/>
        </w:trPr>
        <w:tc>
          <w:tcPr>
            <w:tcW w:w="403" w:type="pct"/>
            <w:shd w:val="clear" w:color="auto" w:fill="A6A6A6" w:themeFill="background1" w:themeFillShade="A6"/>
            <w:vAlign w:val="center"/>
          </w:tcPr>
          <w:p w14:paraId="25B67F16" w14:textId="77777777" w:rsidR="00DF66C0" w:rsidRPr="008A3337" w:rsidRDefault="00DF66C0" w:rsidP="004856BE">
            <w:pPr>
              <w:spacing w:line="360" w:lineRule="auto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A6A6A6" w:themeFill="background1" w:themeFillShade="A6"/>
            <w:vAlign w:val="center"/>
          </w:tcPr>
          <w:p w14:paraId="65363C9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A6A6A6" w:themeFill="background1" w:themeFillShade="A6"/>
            <w:vAlign w:val="center"/>
          </w:tcPr>
          <w:p w14:paraId="6CC05A2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A6A6A6" w:themeFill="background1" w:themeFillShade="A6"/>
            <w:vAlign w:val="center"/>
          </w:tcPr>
          <w:p w14:paraId="2A4E90F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A6A6A6" w:themeFill="background1" w:themeFillShade="A6"/>
          </w:tcPr>
          <w:p w14:paraId="231AFED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A6A6A6" w:themeFill="background1" w:themeFillShade="A6"/>
            <w:vAlign w:val="center"/>
          </w:tcPr>
          <w:p w14:paraId="5DB0163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A6A6A6" w:themeFill="background1" w:themeFillShade="A6"/>
            <w:vAlign w:val="center"/>
          </w:tcPr>
          <w:p w14:paraId="4750083A" w14:textId="77777777" w:rsidR="00DF66C0" w:rsidRDefault="00DF66C0" w:rsidP="004856BE">
            <w:pPr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39FCD5B0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31A47627" w14:textId="77777777" w:rsidR="00DF66C0" w:rsidRPr="008A3337" w:rsidRDefault="00DF66C0" w:rsidP="00520EC6">
            <w:pPr>
              <w:numPr>
                <w:ilvl w:val="0"/>
                <w:numId w:val="10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D557F2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证券代码</w:t>
            </w:r>
          </w:p>
        </w:tc>
        <w:tc>
          <w:tcPr>
            <w:tcW w:w="643" w:type="pct"/>
            <w:vAlign w:val="center"/>
          </w:tcPr>
          <w:p w14:paraId="23FBAB8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08EF070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54EE1E0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4E02644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4CCEF0E8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3A603780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339E9FDF" w14:textId="77777777" w:rsidR="00DF66C0" w:rsidRPr="008A3337" w:rsidRDefault="00DF66C0" w:rsidP="00520EC6">
            <w:pPr>
              <w:numPr>
                <w:ilvl w:val="0"/>
                <w:numId w:val="10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67680D2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债券名称</w:t>
            </w:r>
          </w:p>
        </w:tc>
        <w:tc>
          <w:tcPr>
            <w:tcW w:w="643" w:type="pct"/>
            <w:vAlign w:val="center"/>
          </w:tcPr>
          <w:p w14:paraId="1DCE1EB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077C074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3C2FF14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164728E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42F7E02F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2120DDC7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183E0DD5" w14:textId="77777777" w:rsidR="00DF66C0" w:rsidRPr="008A3337" w:rsidRDefault="00DF66C0" w:rsidP="00520EC6">
            <w:pPr>
              <w:numPr>
                <w:ilvl w:val="0"/>
                <w:numId w:val="10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1FA5602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持仓市值（万元）</w:t>
            </w:r>
          </w:p>
        </w:tc>
        <w:tc>
          <w:tcPr>
            <w:tcW w:w="643" w:type="pct"/>
            <w:vAlign w:val="center"/>
          </w:tcPr>
          <w:p w14:paraId="26674FE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647020A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3CA2D16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4D47877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4C24215D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49C8CD1E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04E8F1D7" w14:textId="77777777" w:rsidR="00DF66C0" w:rsidRPr="008A3337" w:rsidRDefault="00DF66C0" w:rsidP="00520EC6">
            <w:pPr>
              <w:numPr>
                <w:ilvl w:val="0"/>
                <w:numId w:val="10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79270B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占净值比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47FAEB6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18" w:type="pct"/>
            <w:vAlign w:val="center"/>
          </w:tcPr>
          <w:p w14:paraId="0024CC6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1EC2F91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38DAC77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060" w:type="pct"/>
            <w:vAlign w:val="center"/>
          </w:tcPr>
          <w:p w14:paraId="3C23F05C" w14:textId="77777777" w:rsidR="00DF66C0" w:rsidRDefault="00DF66C0" w:rsidP="004856BE">
            <w:pPr>
              <w:jc w:val="center"/>
              <w:rPr>
                <w:szCs w:val="21"/>
              </w:rPr>
            </w:pPr>
          </w:p>
        </w:tc>
      </w:tr>
      <w:tr w:rsidR="00DF66C0" w:rsidRPr="008A3337" w14:paraId="09218E25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3771CD9E" w14:textId="77777777" w:rsidR="00DF66C0" w:rsidRPr="008A3337" w:rsidRDefault="00DF66C0" w:rsidP="00520EC6">
            <w:pPr>
              <w:numPr>
                <w:ilvl w:val="0"/>
                <w:numId w:val="10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3E9F87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中债估值</w:t>
            </w:r>
          </w:p>
        </w:tc>
        <w:tc>
          <w:tcPr>
            <w:tcW w:w="643" w:type="pct"/>
            <w:vAlign w:val="center"/>
          </w:tcPr>
          <w:p w14:paraId="61ED034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5CA3C12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11354FB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453F8D2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3215CB35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0697569B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6756C568" w14:textId="77777777" w:rsidR="00DF66C0" w:rsidRPr="008A3337" w:rsidRDefault="00DF66C0" w:rsidP="00520EC6">
            <w:pPr>
              <w:numPr>
                <w:ilvl w:val="0"/>
                <w:numId w:val="10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6E007D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涨跌幅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5B98990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0833223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2CB48A2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25258CE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2C9C6339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10987BB9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76E22410" w14:textId="77777777" w:rsidR="00DF66C0" w:rsidRPr="008A3337" w:rsidRDefault="00DF66C0" w:rsidP="00520EC6">
            <w:pPr>
              <w:numPr>
                <w:ilvl w:val="0"/>
                <w:numId w:val="10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C8E7D0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区间净收益（元）</w:t>
            </w:r>
          </w:p>
        </w:tc>
        <w:tc>
          <w:tcPr>
            <w:tcW w:w="643" w:type="pct"/>
            <w:vAlign w:val="center"/>
          </w:tcPr>
          <w:p w14:paraId="615EB80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18" w:type="pct"/>
            <w:vAlign w:val="center"/>
          </w:tcPr>
          <w:p w14:paraId="09C6B98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27C7AFA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32AB7EE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060" w:type="pct"/>
            <w:vAlign w:val="center"/>
          </w:tcPr>
          <w:p w14:paraId="78312655" w14:textId="77777777" w:rsidR="00DF66C0" w:rsidRDefault="00DF66C0" w:rsidP="004856BE">
            <w:pPr>
              <w:jc w:val="center"/>
              <w:rPr>
                <w:szCs w:val="21"/>
              </w:rPr>
            </w:pPr>
          </w:p>
        </w:tc>
      </w:tr>
      <w:tr w:rsidR="00DF66C0" w:rsidRPr="008A3337" w14:paraId="0C5C49ED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44CF30F6" w14:textId="77777777" w:rsidR="00DF66C0" w:rsidRPr="008A3337" w:rsidRDefault="00DF66C0" w:rsidP="00520EC6">
            <w:pPr>
              <w:numPr>
                <w:ilvl w:val="0"/>
                <w:numId w:val="10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B96358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区间收益率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2C8FF53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9BF779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315C3E5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3AD1537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0B7B1834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27ED6625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4B8CC411" w14:textId="77777777" w:rsidR="00DF66C0" w:rsidRPr="008A3337" w:rsidRDefault="00DF66C0" w:rsidP="00520EC6">
            <w:pPr>
              <w:numPr>
                <w:ilvl w:val="0"/>
                <w:numId w:val="10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24A982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收益率涨跌</w:t>
            </w:r>
            <w:r>
              <w:rPr>
                <w:rFonts w:hint="eastAsia"/>
                <w:szCs w:val="21"/>
              </w:rPr>
              <w:t>BP</w:t>
            </w:r>
          </w:p>
        </w:tc>
        <w:tc>
          <w:tcPr>
            <w:tcW w:w="643" w:type="pct"/>
            <w:vAlign w:val="center"/>
          </w:tcPr>
          <w:p w14:paraId="32BB805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5E3816D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28D0687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5E4509A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198F4241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18C2473C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59746B90" w14:textId="77777777" w:rsidR="00DF66C0" w:rsidRPr="008A3337" w:rsidRDefault="00DF66C0" w:rsidP="00520EC6">
            <w:pPr>
              <w:numPr>
                <w:ilvl w:val="0"/>
                <w:numId w:val="10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624F502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剩余年限（年）</w:t>
            </w:r>
          </w:p>
        </w:tc>
        <w:tc>
          <w:tcPr>
            <w:tcW w:w="643" w:type="pct"/>
            <w:vAlign w:val="center"/>
          </w:tcPr>
          <w:p w14:paraId="17C29DA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027772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2511BD7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349EA34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44EB7A5E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6DA5D55D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70338F87" w14:textId="77777777" w:rsidR="00DF66C0" w:rsidRPr="008A3337" w:rsidRDefault="00DF66C0" w:rsidP="00520EC6">
            <w:pPr>
              <w:numPr>
                <w:ilvl w:val="0"/>
                <w:numId w:val="10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51619D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占债券市值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3BEB1BD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4596BCF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42DB8D9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7BD2E4F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64A6CA25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1DDC1B29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0DF74E85" w14:textId="77777777" w:rsidR="00DF66C0" w:rsidRPr="008A3337" w:rsidRDefault="00DF66C0" w:rsidP="00520EC6">
            <w:pPr>
              <w:numPr>
                <w:ilvl w:val="0"/>
                <w:numId w:val="10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638BEFF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主体评级</w:t>
            </w:r>
          </w:p>
        </w:tc>
        <w:tc>
          <w:tcPr>
            <w:tcW w:w="643" w:type="pct"/>
            <w:vAlign w:val="center"/>
          </w:tcPr>
          <w:p w14:paraId="0A8305D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5F84F5A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AD0157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6BD4CA0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5D5841AB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5F39DD98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200AA5CD" w14:textId="77777777" w:rsidR="00DF66C0" w:rsidRPr="008A3337" w:rsidRDefault="00DF66C0" w:rsidP="00520EC6">
            <w:pPr>
              <w:numPr>
                <w:ilvl w:val="0"/>
                <w:numId w:val="10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3875BE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债券类型</w:t>
            </w:r>
          </w:p>
        </w:tc>
        <w:tc>
          <w:tcPr>
            <w:tcW w:w="643" w:type="pct"/>
            <w:vAlign w:val="center"/>
          </w:tcPr>
          <w:p w14:paraId="0ADD69C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6B2F243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A8C818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4B512F1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04878D06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14890EB7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49F6F5D2" w14:textId="77777777" w:rsidR="00DF66C0" w:rsidRPr="008A3337" w:rsidRDefault="00DF66C0" w:rsidP="00520EC6">
            <w:pPr>
              <w:numPr>
                <w:ilvl w:val="0"/>
                <w:numId w:val="10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2415ED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交易市场</w:t>
            </w:r>
          </w:p>
        </w:tc>
        <w:tc>
          <w:tcPr>
            <w:tcW w:w="643" w:type="pct"/>
            <w:vAlign w:val="center"/>
          </w:tcPr>
          <w:p w14:paraId="40DF567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5305B5B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1D1982E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76BEB13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0CA0EBF7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31E5C06C" w14:textId="77777777" w:rsidTr="004856BE">
        <w:trPr>
          <w:trHeight w:val="400"/>
        </w:trPr>
        <w:tc>
          <w:tcPr>
            <w:tcW w:w="5000" w:type="pct"/>
            <w:gridSpan w:val="7"/>
            <w:vAlign w:val="center"/>
          </w:tcPr>
          <w:p w14:paraId="69064DDB" w14:textId="77777777" w:rsidR="00DF66C0" w:rsidRPr="00554FB6" w:rsidRDefault="00DF66C0" w:rsidP="004856BE">
            <w:pPr>
              <w:rPr>
                <w:b/>
                <w:szCs w:val="21"/>
              </w:rPr>
            </w:pPr>
            <w:r w:rsidRPr="00554FB6">
              <w:rPr>
                <w:rFonts w:hint="eastAsia"/>
                <w:b/>
                <w:szCs w:val="21"/>
              </w:rPr>
              <w:t>重仓地区</w:t>
            </w:r>
          </w:p>
        </w:tc>
      </w:tr>
      <w:tr w:rsidR="00DF66C0" w:rsidRPr="008A3337" w14:paraId="2B5AF0F6" w14:textId="77777777" w:rsidTr="004856BE">
        <w:trPr>
          <w:trHeight w:val="287"/>
        </w:trPr>
        <w:tc>
          <w:tcPr>
            <w:tcW w:w="403" w:type="pct"/>
            <w:shd w:val="clear" w:color="auto" w:fill="A6A6A6" w:themeFill="background1" w:themeFillShade="A6"/>
            <w:vAlign w:val="center"/>
          </w:tcPr>
          <w:p w14:paraId="5613BE5C" w14:textId="77777777" w:rsidR="00DF66C0" w:rsidRPr="008A3337" w:rsidRDefault="00DF66C0" w:rsidP="004856BE">
            <w:pPr>
              <w:spacing w:line="360" w:lineRule="auto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A6A6A6" w:themeFill="background1" w:themeFillShade="A6"/>
            <w:vAlign w:val="center"/>
          </w:tcPr>
          <w:p w14:paraId="4E7AA21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A6A6A6" w:themeFill="background1" w:themeFillShade="A6"/>
            <w:vAlign w:val="center"/>
          </w:tcPr>
          <w:p w14:paraId="51A84D6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A6A6A6" w:themeFill="background1" w:themeFillShade="A6"/>
            <w:vAlign w:val="center"/>
          </w:tcPr>
          <w:p w14:paraId="40AF33F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A6A6A6" w:themeFill="background1" w:themeFillShade="A6"/>
          </w:tcPr>
          <w:p w14:paraId="1C69CE7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A6A6A6" w:themeFill="background1" w:themeFillShade="A6"/>
            <w:vAlign w:val="center"/>
          </w:tcPr>
          <w:p w14:paraId="2221AFF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A6A6A6" w:themeFill="background1" w:themeFillShade="A6"/>
            <w:vAlign w:val="center"/>
          </w:tcPr>
          <w:p w14:paraId="0168C505" w14:textId="77777777" w:rsidR="00DF66C0" w:rsidRDefault="00DF66C0" w:rsidP="004856BE">
            <w:pPr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747F80E9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5ADAE449" w14:textId="77777777" w:rsidR="00DF66C0" w:rsidRPr="008A3337" w:rsidRDefault="00DF66C0" w:rsidP="00520EC6">
            <w:pPr>
              <w:numPr>
                <w:ilvl w:val="0"/>
                <w:numId w:val="10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1A749E7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地区</w:t>
            </w:r>
          </w:p>
        </w:tc>
        <w:tc>
          <w:tcPr>
            <w:tcW w:w="643" w:type="pct"/>
            <w:vAlign w:val="center"/>
          </w:tcPr>
          <w:p w14:paraId="06F050F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18" w:type="pct"/>
            <w:vAlign w:val="center"/>
          </w:tcPr>
          <w:p w14:paraId="4C5DDDE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4815E0A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0A5806F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060" w:type="pct"/>
            <w:vAlign w:val="center"/>
          </w:tcPr>
          <w:p w14:paraId="6E0FF038" w14:textId="77777777" w:rsidR="00DF66C0" w:rsidRDefault="00DF66C0" w:rsidP="004856BE">
            <w:pPr>
              <w:jc w:val="center"/>
              <w:rPr>
                <w:szCs w:val="21"/>
              </w:rPr>
            </w:pPr>
          </w:p>
        </w:tc>
      </w:tr>
      <w:tr w:rsidR="00DF66C0" w:rsidRPr="008A3337" w14:paraId="475A8E84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5A81727D" w14:textId="77777777" w:rsidR="00DF66C0" w:rsidRPr="008A3337" w:rsidRDefault="00DF66C0" w:rsidP="00520EC6">
            <w:pPr>
              <w:numPr>
                <w:ilvl w:val="0"/>
                <w:numId w:val="10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3120B6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持仓市值（万元）</w:t>
            </w:r>
          </w:p>
        </w:tc>
        <w:tc>
          <w:tcPr>
            <w:tcW w:w="643" w:type="pct"/>
            <w:vAlign w:val="center"/>
          </w:tcPr>
          <w:p w14:paraId="564BB6F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18" w:type="pct"/>
            <w:vAlign w:val="center"/>
          </w:tcPr>
          <w:p w14:paraId="31B7386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5CFBF8B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4980BBB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060" w:type="pct"/>
            <w:vAlign w:val="center"/>
          </w:tcPr>
          <w:p w14:paraId="6AAE9A19" w14:textId="77777777" w:rsidR="00DF66C0" w:rsidRDefault="00DF66C0" w:rsidP="004856BE">
            <w:pPr>
              <w:jc w:val="center"/>
              <w:rPr>
                <w:szCs w:val="21"/>
              </w:rPr>
            </w:pPr>
          </w:p>
        </w:tc>
      </w:tr>
      <w:tr w:rsidR="00DF66C0" w:rsidRPr="008A3337" w14:paraId="6EC86842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781A4B32" w14:textId="77777777" w:rsidR="00DF66C0" w:rsidRPr="008A3337" w:rsidRDefault="00DF66C0" w:rsidP="00520EC6">
            <w:pPr>
              <w:numPr>
                <w:ilvl w:val="0"/>
                <w:numId w:val="10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3C3B6E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占债券市值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264D5C0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18" w:type="pct"/>
            <w:vAlign w:val="center"/>
          </w:tcPr>
          <w:p w14:paraId="00CFEEF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440ED6E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0856B0E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060" w:type="pct"/>
            <w:vAlign w:val="center"/>
          </w:tcPr>
          <w:p w14:paraId="00CDB5E9" w14:textId="77777777" w:rsidR="00DF66C0" w:rsidRDefault="00DF66C0" w:rsidP="004856BE">
            <w:pPr>
              <w:jc w:val="center"/>
              <w:rPr>
                <w:szCs w:val="21"/>
              </w:rPr>
            </w:pPr>
          </w:p>
        </w:tc>
      </w:tr>
      <w:tr w:rsidR="00DF66C0" w:rsidRPr="008A3337" w14:paraId="27252A3F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1954AA29" w14:textId="77777777" w:rsidR="00DF66C0" w:rsidRPr="008A3337" w:rsidRDefault="00DF66C0" w:rsidP="00520EC6">
            <w:pPr>
              <w:numPr>
                <w:ilvl w:val="0"/>
                <w:numId w:val="10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6010A16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区间收益率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790D340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18" w:type="pct"/>
            <w:vAlign w:val="center"/>
          </w:tcPr>
          <w:p w14:paraId="0A91C63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156CEA9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0E7083D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060" w:type="pct"/>
            <w:vAlign w:val="center"/>
          </w:tcPr>
          <w:p w14:paraId="0D7D9E0E" w14:textId="77777777" w:rsidR="00DF66C0" w:rsidRDefault="00DF66C0" w:rsidP="004856BE">
            <w:pPr>
              <w:jc w:val="center"/>
              <w:rPr>
                <w:szCs w:val="21"/>
              </w:rPr>
            </w:pPr>
          </w:p>
        </w:tc>
      </w:tr>
    </w:tbl>
    <w:p w14:paraId="57D27E57" w14:textId="77777777" w:rsidR="00DF66C0" w:rsidRPr="008A3337" w:rsidRDefault="00DF66C0" w:rsidP="00DF66C0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>
        <w:rPr>
          <w:rFonts w:hint="eastAsia"/>
          <w:b/>
          <w:sz w:val="24"/>
        </w:rPr>
        <w:t>查询结果：信用债券评级——久期分布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3"/>
        <w:gridCol w:w="1949"/>
        <w:gridCol w:w="1105"/>
        <w:gridCol w:w="890"/>
        <w:gridCol w:w="1067"/>
        <w:gridCol w:w="1067"/>
        <w:gridCol w:w="1822"/>
      </w:tblGrid>
      <w:tr w:rsidR="00DF66C0" w:rsidRPr="008A3337" w14:paraId="2800F1E8" w14:textId="77777777" w:rsidTr="004856BE">
        <w:trPr>
          <w:trHeight w:val="435"/>
        </w:trPr>
        <w:tc>
          <w:tcPr>
            <w:tcW w:w="5000" w:type="pct"/>
            <w:gridSpan w:val="7"/>
          </w:tcPr>
          <w:p w14:paraId="4145A613" w14:textId="77777777" w:rsidR="00DF66C0" w:rsidRPr="003834D9" w:rsidRDefault="00DF66C0" w:rsidP="004856BE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lastRenderedPageBreak/>
              <w:t>字段</w:t>
            </w:r>
          </w:p>
        </w:tc>
      </w:tr>
      <w:tr w:rsidR="00DF66C0" w:rsidRPr="008A3337" w14:paraId="68C27EAF" w14:textId="77777777" w:rsidTr="004856BE">
        <w:trPr>
          <w:trHeight w:val="451"/>
        </w:trPr>
        <w:tc>
          <w:tcPr>
            <w:tcW w:w="403" w:type="pct"/>
            <w:shd w:val="clear" w:color="auto" w:fill="BFBFBF"/>
            <w:vAlign w:val="center"/>
          </w:tcPr>
          <w:p w14:paraId="474D244D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BFBFBF"/>
            <w:vAlign w:val="center"/>
          </w:tcPr>
          <w:p w14:paraId="757681B3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5E5AA729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56CBC8E7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62E72D2B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59BCAFFF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BFBFBF"/>
            <w:vAlign w:val="center"/>
          </w:tcPr>
          <w:p w14:paraId="36B8C0A0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50124C2E" w14:textId="77777777" w:rsidTr="004856BE">
        <w:trPr>
          <w:trHeight w:val="488"/>
        </w:trPr>
        <w:tc>
          <w:tcPr>
            <w:tcW w:w="403" w:type="pct"/>
            <w:vAlign w:val="center"/>
          </w:tcPr>
          <w:p w14:paraId="0882E122" w14:textId="77777777" w:rsidR="00DF66C0" w:rsidRPr="008A3337" w:rsidRDefault="00DF66C0" w:rsidP="00520EC6">
            <w:pPr>
              <w:numPr>
                <w:ilvl w:val="0"/>
                <w:numId w:val="10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0039BD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&lt;=6M</w:t>
            </w:r>
          </w:p>
        </w:tc>
        <w:tc>
          <w:tcPr>
            <w:tcW w:w="643" w:type="pct"/>
            <w:vAlign w:val="center"/>
          </w:tcPr>
          <w:p w14:paraId="457F1DD7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38A88F8E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35981B3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2759FF81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42ABB382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点击可查看评级维度仓位占比图</w:t>
            </w:r>
          </w:p>
        </w:tc>
      </w:tr>
      <w:tr w:rsidR="00DF66C0" w:rsidRPr="008A3337" w14:paraId="2B3FB5FA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69016543" w14:textId="77777777" w:rsidR="00DF66C0" w:rsidRPr="008A3337" w:rsidRDefault="00DF66C0" w:rsidP="00520EC6">
            <w:pPr>
              <w:numPr>
                <w:ilvl w:val="0"/>
                <w:numId w:val="10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596B266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  <w:r>
              <w:rPr>
                <w:szCs w:val="21"/>
              </w:rPr>
              <w:t>-9M</w:t>
            </w:r>
          </w:p>
        </w:tc>
        <w:tc>
          <w:tcPr>
            <w:tcW w:w="643" w:type="pct"/>
            <w:vAlign w:val="center"/>
          </w:tcPr>
          <w:p w14:paraId="3146E4F2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07C9F55A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69D6449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5C11B529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</w:tcPr>
          <w:p w14:paraId="2E5FC61B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 w:rsidRPr="002A1BD3">
              <w:rPr>
                <w:rFonts w:hint="eastAsia"/>
                <w:szCs w:val="21"/>
              </w:rPr>
              <w:t>点击可查看评级维度仓位占比图</w:t>
            </w:r>
          </w:p>
        </w:tc>
      </w:tr>
      <w:tr w:rsidR="00DF66C0" w:rsidRPr="008A3337" w14:paraId="7AC577E1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46350C31" w14:textId="77777777" w:rsidR="00DF66C0" w:rsidRPr="008A3337" w:rsidRDefault="00DF66C0" w:rsidP="00520EC6">
            <w:pPr>
              <w:numPr>
                <w:ilvl w:val="0"/>
                <w:numId w:val="10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C217B8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9</w:t>
            </w:r>
            <w:r>
              <w:rPr>
                <w:szCs w:val="21"/>
              </w:rPr>
              <w:t>M-1Y</w:t>
            </w:r>
          </w:p>
        </w:tc>
        <w:tc>
          <w:tcPr>
            <w:tcW w:w="643" w:type="pct"/>
            <w:vAlign w:val="center"/>
          </w:tcPr>
          <w:p w14:paraId="2B8BFD8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348ABD1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49854EB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1A2A564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</w:tcPr>
          <w:p w14:paraId="653D4679" w14:textId="77777777" w:rsidR="00DF66C0" w:rsidRDefault="00DF66C0" w:rsidP="004856BE">
            <w:pPr>
              <w:jc w:val="center"/>
              <w:rPr>
                <w:szCs w:val="21"/>
              </w:rPr>
            </w:pPr>
            <w:r w:rsidRPr="002A1BD3">
              <w:rPr>
                <w:rFonts w:hint="eastAsia"/>
                <w:szCs w:val="21"/>
              </w:rPr>
              <w:t>点击可查看评级维度仓位占比图</w:t>
            </w:r>
          </w:p>
        </w:tc>
      </w:tr>
      <w:tr w:rsidR="00DF66C0" w:rsidRPr="008A3337" w14:paraId="0BC4B006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0494F079" w14:textId="77777777" w:rsidR="00DF66C0" w:rsidRPr="008A3337" w:rsidRDefault="00DF66C0" w:rsidP="00520EC6">
            <w:pPr>
              <w:numPr>
                <w:ilvl w:val="0"/>
                <w:numId w:val="10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60D9FDA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-3Y</w:t>
            </w:r>
          </w:p>
        </w:tc>
        <w:tc>
          <w:tcPr>
            <w:tcW w:w="643" w:type="pct"/>
            <w:vAlign w:val="center"/>
          </w:tcPr>
          <w:p w14:paraId="25E4527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433BBF6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662A79A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068AE8F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</w:tcPr>
          <w:p w14:paraId="1A175280" w14:textId="77777777" w:rsidR="00DF66C0" w:rsidRDefault="00DF66C0" w:rsidP="004856BE">
            <w:pPr>
              <w:jc w:val="center"/>
              <w:rPr>
                <w:szCs w:val="21"/>
              </w:rPr>
            </w:pPr>
            <w:r w:rsidRPr="002A1BD3">
              <w:rPr>
                <w:rFonts w:hint="eastAsia"/>
                <w:szCs w:val="21"/>
              </w:rPr>
              <w:t>点击可查看评级维度仓位占比图</w:t>
            </w:r>
          </w:p>
        </w:tc>
      </w:tr>
      <w:tr w:rsidR="00DF66C0" w:rsidRPr="008A3337" w14:paraId="795855BB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13A1A083" w14:textId="77777777" w:rsidR="00DF66C0" w:rsidRPr="008A3337" w:rsidRDefault="00DF66C0" w:rsidP="00520EC6">
            <w:pPr>
              <w:numPr>
                <w:ilvl w:val="0"/>
                <w:numId w:val="10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A977C4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  <w:r>
              <w:rPr>
                <w:szCs w:val="21"/>
              </w:rPr>
              <w:t>-5Y</w:t>
            </w:r>
          </w:p>
        </w:tc>
        <w:tc>
          <w:tcPr>
            <w:tcW w:w="643" w:type="pct"/>
            <w:vAlign w:val="center"/>
          </w:tcPr>
          <w:p w14:paraId="6086D26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F43B9B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5438E06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25057C0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</w:tcPr>
          <w:p w14:paraId="5E72E8C2" w14:textId="77777777" w:rsidR="00DF66C0" w:rsidRDefault="00DF66C0" w:rsidP="004856BE">
            <w:pPr>
              <w:jc w:val="center"/>
              <w:rPr>
                <w:szCs w:val="21"/>
              </w:rPr>
            </w:pPr>
            <w:r w:rsidRPr="002A1BD3">
              <w:rPr>
                <w:rFonts w:hint="eastAsia"/>
                <w:szCs w:val="21"/>
              </w:rPr>
              <w:t>点击可查看评级维度仓位占比图</w:t>
            </w:r>
          </w:p>
        </w:tc>
      </w:tr>
      <w:tr w:rsidR="00DF66C0" w:rsidRPr="008A3337" w14:paraId="28EB0BF0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4CDDDF6B" w14:textId="77777777" w:rsidR="00DF66C0" w:rsidRPr="008A3337" w:rsidRDefault="00DF66C0" w:rsidP="00520EC6">
            <w:pPr>
              <w:numPr>
                <w:ilvl w:val="0"/>
                <w:numId w:val="10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6D0E8B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-7Y</w:t>
            </w:r>
          </w:p>
        </w:tc>
        <w:tc>
          <w:tcPr>
            <w:tcW w:w="643" w:type="pct"/>
            <w:vAlign w:val="center"/>
          </w:tcPr>
          <w:p w14:paraId="477C439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053AD28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3CAC300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34BA8CD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</w:tcPr>
          <w:p w14:paraId="73B95B28" w14:textId="77777777" w:rsidR="00DF66C0" w:rsidRDefault="00DF66C0" w:rsidP="004856BE">
            <w:pPr>
              <w:jc w:val="center"/>
              <w:rPr>
                <w:szCs w:val="21"/>
              </w:rPr>
            </w:pPr>
            <w:r w:rsidRPr="002A1BD3">
              <w:rPr>
                <w:rFonts w:hint="eastAsia"/>
                <w:szCs w:val="21"/>
              </w:rPr>
              <w:t>点击可查看评级维度仓位占比图</w:t>
            </w:r>
          </w:p>
        </w:tc>
      </w:tr>
      <w:tr w:rsidR="00DF66C0" w:rsidRPr="008A3337" w14:paraId="0A2B2970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5C35BA25" w14:textId="77777777" w:rsidR="00DF66C0" w:rsidRPr="008A3337" w:rsidRDefault="00DF66C0" w:rsidP="00520EC6">
            <w:pPr>
              <w:numPr>
                <w:ilvl w:val="0"/>
                <w:numId w:val="10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143313F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  <w:r>
              <w:rPr>
                <w:szCs w:val="21"/>
              </w:rPr>
              <w:t>-10Y</w:t>
            </w:r>
          </w:p>
        </w:tc>
        <w:tc>
          <w:tcPr>
            <w:tcW w:w="643" w:type="pct"/>
            <w:vAlign w:val="center"/>
          </w:tcPr>
          <w:p w14:paraId="0692454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3479488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2BE04DA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57105EC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</w:tcPr>
          <w:p w14:paraId="2A11DBD4" w14:textId="77777777" w:rsidR="00DF66C0" w:rsidRDefault="00DF66C0" w:rsidP="004856BE">
            <w:pPr>
              <w:jc w:val="center"/>
              <w:rPr>
                <w:szCs w:val="21"/>
              </w:rPr>
            </w:pPr>
            <w:r w:rsidRPr="002A1BD3">
              <w:rPr>
                <w:rFonts w:hint="eastAsia"/>
                <w:szCs w:val="21"/>
              </w:rPr>
              <w:t>点击可查看评级维度仓位占比图</w:t>
            </w:r>
          </w:p>
        </w:tc>
      </w:tr>
      <w:tr w:rsidR="00DF66C0" w:rsidRPr="008A3337" w14:paraId="08E3D6FA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34E163DD" w14:textId="77777777" w:rsidR="00DF66C0" w:rsidRPr="008A3337" w:rsidRDefault="00DF66C0" w:rsidP="00520EC6">
            <w:pPr>
              <w:numPr>
                <w:ilvl w:val="0"/>
                <w:numId w:val="10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45C0D54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&gt;</w:t>
            </w:r>
            <w:r>
              <w:rPr>
                <w:szCs w:val="21"/>
              </w:rPr>
              <w:t>=10Y</w:t>
            </w:r>
          </w:p>
        </w:tc>
        <w:tc>
          <w:tcPr>
            <w:tcW w:w="643" w:type="pct"/>
            <w:vAlign w:val="center"/>
          </w:tcPr>
          <w:p w14:paraId="11C2BCE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76D638B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134AD14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384B299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</w:tcPr>
          <w:p w14:paraId="36878AC7" w14:textId="77777777" w:rsidR="00DF66C0" w:rsidRDefault="00DF66C0" w:rsidP="004856BE">
            <w:pPr>
              <w:jc w:val="center"/>
              <w:rPr>
                <w:szCs w:val="21"/>
              </w:rPr>
            </w:pPr>
            <w:r w:rsidRPr="002A1BD3">
              <w:rPr>
                <w:rFonts w:hint="eastAsia"/>
                <w:szCs w:val="21"/>
              </w:rPr>
              <w:t>点击可查看评级维度仓位占比图</w:t>
            </w:r>
          </w:p>
        </w:tc>
      </w:tr>
      <w:tr w:rsidR="00DF66C0" w:rsidRPr="008A3337" w14:paraId="412C5427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27BAF0C4" w14:textId="77777777" w:rsidR="00DF66C0" w:rsidRPr="008A3337" w:rsidRDefault="00DF66C0" w:rsidP="00520EC6">
            <w:pPr>
              <w:numPr>
                <w:ilvl w:val="0"/>
                <w:numId w:val="10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49B34EA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其他</w:t>
            </w:r>
          </w:p>
        </w:tc>
        <w:tc>
          <w:tcPr>
            <w:tcW w:w="643" w:type="pct"/>
            <w:vAlign w:val="center"/>
          </w:tcPr>
          <w:p w14:paraId="7EDDCA3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1DA28C0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7FE1998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0CCB3BA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</w:tcPr>
          <w:p w14:paraId="6BBCB302" w14:textId="77777777" w:rsidR="00DF66C0" w:rsidRDefault="00DF66C0" w:rsidP="004856BE">
            <w:pPr>
              <w:jc w:val="center"/>
              <w:rPr>
                <w:szCs w:val="21"/>
              </w:rPr>
            </w:pPr>
            <w:r w:rsidRPr="002A1BD3">
              <w:rPr>
                <w:rFonts w:hint="eastAsia"/>
                <w:szCs w:val="21"/>
              </w:rPr>
              <w:t>点击可查看评级维度仓位占比图</w:t>
            </w:r>
          </w:p>
        </w:tc>
      </w:tr>
      <w:tr w:rsidR="00DF66C0" w:rsidRPr="008A3337" w14:paraId="30B06858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5CA542E5" w14:textId="77777777" w:rsidR="00DF66C0" w:rsidRPr="008A3337" w:rsidRDefault="00DF66C0" w:rsidP="00520EC6">
            <w:pPr>
              <w:numPr>
                <w:ilvl w:val="0"/>
                <w:numId w:val="10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4B04262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  <w:r>
              <w:rPr>
                <w:szCs w:val="21"/>
              </w:rPr>
              <w:t>A</w:t>
            </w:r>
          </w:p>
        </w:tc>
        <w:tc>
          <w:tcPr>
            <w:tcW w:w="643" w:type="pct"/>
            <w:vAlign w:val="center"/>
          </w:tcPr>
          <w:p w14:paraId="793893A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0A84BC8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2140E7C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520960C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4CD20902" w14:textId="77777777" w:rsidR="00DF66C0" w:rsidRDefault="00DF66C0" w:rsidP="004856BE">
            <w:pPr>
              <w:jc w:val="center"/>
              <w:rPr>
                <w:szCs w:val="21"/>
              </w:rPr>
            </w:pPr>
            <w:r w:rsidRPr="002A1BD3">
              <w:rPr>
                <w:rFonts w:hint="eastAsia"/>
                <w:szCs w:val="21"/>
              </w:rPr>
              <w:t>点击可查看</w:t>
            </w:r>
            <w:r>
              <w:rPr>
                <w:rFonts w:hint="eastAsia"/>
                <w:szCs w:val="21"/>
              </w:rPr>
              <w:t>该评级</w:t>
            </w:r>
            <w:r w:rsidRPr="002A1BD3">
              <w:rPr>
                <w:rFonts w:hint="eastAsia"/>
                <w:szCs w:val="21"/>
              </w:rPr>
              <w:t>仓位占比图</w:t>
            </w:r>
          </w:p>
        </w:tc>
      </w:tr>
      <w:tr w:rsidR="00DF66C0" w:rsidRPr="008A3337" w14:paraId="555BAF1F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7A9FD0E8" w14:textId="77777777" w:rsidR="00DF66C0" w:rsidRPr="008A3337" w:rsidRDefault="00DF66C0" w:rsidP="00520EC6">
            <w:pPr>
              <w:numPr>
                <w:ilvl w:val="0"/>
                <w:numId w:val="10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601E456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  <w:r>
              <w:rPr>
                <w:szCs w:val="21"/>
              </w:rPr>
              <w:t>A</w:t>
            </w:r>
            <w:r>
              <w:rPr>
                <w:rFonts w:hint="eastAsia"/>
                <w:szCs w:val="21"/>
              </w:rPr>
              <w:t>+</w:t>
            </w:r>
          </w:p>
        </w:tc>
        <w:tc>
          <w:tcPr>
            <w:tcW w:w="643" w:type="pct"/>
            <w:vAlign w:val="center"/>
          </w:tcPr>
          <w:p w14:paraId="045A24D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114509F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209B9D0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0CE4B32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</w:tcPr>
          <w:p w14:paraId="3CBA6258" w14:textId="77777777" w:rsidR="00DF66C0" w:rsidRDefault="00DF66C0" w:rsidP="004856BE">
            <w:pPr>
              <w:jc w:val="center"/>
              <w:rPr>
                <w:szCs w:val="21"/>
              </w:rPr>
            </w:pPr>
            <w:r w:rsidRPr="0027259E">
              <w:rPr>
                <w:rFonts w:hint="eastAsia"/>
                <w:szCs w:val="21"/>
              </w:rPr>
              <w:t>点击可查看该评级仓位占比图</w:t>
            </w:r>
          </w:p>
        </w:tc>
      </w:tr>
      <w:tr w:rsidR="00DF66C0" w:rsidRPr="008A3337" w14:paraId="51A5FD14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395A1A58" w14:textId="77777777" w:rsidR="00DF66C0" w:rsidRPr="008A3337" w:rsidRDefault="00DF66C0" w:rsidP="00520EC6">
            <w:pPr>
              <w:numPr>
                <w:ilvl w:val="0"/>
                <w:numId w:val="10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0B172E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AAA</w:t>
            </w:r>
          </w:p>
        </w:tc>
        <w:tc>
          <w:tcPr>
            <w:tcW w:w="643" w:type="pct"/>
            <w:vAlign w:val="center"/>
          </w:tcPr>
          <w:p w14:paraId="4291754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614C5C6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4982168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1EA68EC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</w:tcPr>
          <w:p w14:paraId="76C07DC6" w14:textId="77777777" w:rsidR="00DF66C0" w:rsidRDefault="00DF66C0" w:rsidP="004856BE">
            <w:pPr>
              <w:jc w:val="center"/>
              <w:rPr>
                <w:szCs w:val="21"/>
              </w:rPr>
            </w:pPr>
            <w:r w:rsidRPr="0027259E">
              <w:rPr>
                <w:rFonts w:hint="eastAsia"/>
                <w:szCs w:val="21"/>
              </w:rPr>
              <w:t>点击可查看该评级仓位占比图</w:t>
            </w:r>
          </w:p>
        </w:tc>
      </w:tr>
    </w:tbl>
    <w:p w14:paraId="67EAD4AF" w14:textId="77777777" w:rsidR="00DF66C0" w:rsidRDefault="00DF66C0" w:rsidP="00520EC6">
      <w:pPr>
        <w:numPr>
          <w:ilvl w:val="0"/>
          <w:numId w:val="90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业务规则</w:t>
      </w:r>
    </w:p>
    <w:p w14:paraId="36EE3769" w14:textId="77777777" w:rsidR="00DF66C0" w:rsidRPr="00EE728F" w:rsidRDefault="00DF66C0" w:rsidP="00DF66C0">
      <w:pPr>
        <w:spacing w:beforeLines="50" w:before="156" w:afterLines="50" w:after="156"/>
        <w:ind w:left="720"/>
        <w:rPr>
          <w:sz w:val="24"/>
        </w:rPr>
      </w:pPr>
      <w:r w:rsidRPr="00EE728F">
        <w:rPr>
          <w:rFonts w:hint="eastAsia"/>
          <w:sz w:val="24"/>
        </w:rPr>
        <w:t>无</w:t>
      </w:r>
    </w:p>
    <w:p w14:paraId="6BD077F5" w14:textId="77777777" w:rsidR="00DF66C0" w:rsidRDefault="00DF66C0" w:rsidP="00520EC6">
      <w:pPr>
        <w:numPr>
          <w:ilvl w:val="0"/>
          <w:numId w:val="90"/>
        </w:numPr>
        <w:spacing w:beforeLines="50" w:before="156" w:afterLines="50" w:after="156"/>
        <w:rPr>
          <w:b/>
          <w:sz w:val="24"/>
        </w:rPr>
      </w:pPr>
      <w:r>
        <w:rPr>
          <w:noProof/>
        </w:rPr>
        <w:drawing>
          <wp:anchor distT="0" distB="0" distL="114300" distR="114300" simplePos="0" relativeHeight="251666432" behindDoc="0" locked="0" layoutInCell="1" allowOverlap="1" wp14:anchorId="25552552" wp14:editId="7145BBAC">
            <wp:simplePos x="0" y="0"/>
            <wp:positionH relativeFrom="margin">
              <wp:posOffset>1905</wp:posOffset>
            </wp:positionH>
            <wp:positionV relativeFrom="paragraph">
              <wp:posOffset>5295265</wp:posOffset>
            </wp:positionV>
            <wp:extent cx="4881880" cy="2148840"/>
            <wp:effectExtent l="0" t="0" r="0" b="3810"/>
            <wp:wrapTopAndBottom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881880" cy="21488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61312" behindDoc="0" locked="0" layoutInCell="1" allowOverlap="1" wp14:anchorId="755339C7" wp14:editId="1B3DBBFC">
            <wp:simplePos x="0" y="0"/>
            <wp:positionH relativeFrom="column">
              <wp:posOffset>89369</wp:posOffset>
            </wp:positionH>
            <wp:positionV relativeFrom="paragraph">
              <wp:posOffset>4555490</wp:posOffset>
            </wp:positionV>
            <wp:extent cx="4690745" cy="727710"/>
            <wp:effectExtent l="0" t="0" r="0" b="0"/>
            <wp:wrapTopAndBottom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690745" cy="7277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59264" behindDoc="0" locked="0" layoutInCell="1" allowOverlap="1" wp14:anchorId="6B412524" wp14:editId="2A61735D">
            <wp:simplePos x="0" y="0"/>
            <wp:positionH relativeFrom="column">
              <wp:posOffset>120097</wp:posOffset>
            </wp:positionH>
            <wp:positionV relativeFrom="paragraph">
              <wp:posOffset>2289506</wp:posOffset>
            </wp:positionV>
            <wp:extent cx="4635500" cy="2141855"/>
            <wp:effectExtent l="0" t="0" r="0" b="0"/>
            <wp:wrapTopAndBottom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635500" cy="21418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57216" behindDoc="0" locked="0" layoutInCell="1" allowOverlap="1" wp14:anchorId="11B1E292" wp14:editId="77936ED4">
            <wp:simplePos x="0" y="0"/>
            <wp:positionH relativeFrom="column">
              <wp:posOffset>164990</wp:posOffset>
            </wp:positionH>
            <wp:positionV relativeFrom="paragraph">
              <wp:posOffset>422966</wp:posOffset>
            </wp:positionV>
            <wp:extent cx="4514850" cy="1824355"/>
            <wp:effectExtent l="0" t="0" r="0" b="4445"/>
            <wp:wrapTopAndBottom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514850" cy="18243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hint="eastAsia"/>
          <w:b/>
          <w:sz w:val="24"/>
        </w:rPr>
        <w:t>主要静态页面</w:t>
      </w:r>
    </w:p>
    <w:p w14:paraId="3796D06A" w14:textId="0EA8B035" w:rsidR="00DF66C0" w:rsidRDefault="00CE4317" w:rsidP="00DF66C0">
      <w:pPr>
        <w:spacing w:beforeLines="50" w:before="156" w:afterLines="50" w:after="156"/>
        <w:rPr>
          <w:b/>
          <w:sz w:val="24"/>
        </w:rPr>
      </w:pPr>
      <w:r>
        <w:rPr>
          <w:noProof/>
        </w:rPr>
        <w:lastRenderedPageBreak/>
        <w:drawing>
          <wp:anchor distT="0" distB="0" distL="114300" distR="114300" simplePos="0" relativeHeight="251672576" behindDoc="0" locked="0" layoutInCell="1" allowOverlap="1" wp14:anchorId="6E2CFB22" wp14:editId="6E0FB61F">
            <wp:simplePos x="0" y="0"/>
            <wp:positionH relativeFrom="column">
              <wp:posOffset>-80645</wp:posOffset>
            </wp:positionH>
            <wp:positionV relativeFrom="paragraph">
              <wp:posOffset>122555</wp:posOffset>
            </wp:positionV>
            <wp:extent cx="5274310" cy="2331720"/>
            <wp:effectExtent l="0" t="0" r="2540" b="0"/>
            <wp:wrapTopAndBottom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317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27971331" w14:textId="0279CB57" w:rsidR="00DF66C0" w:rsidRDefault="00DF66C0" w:rsidP="005653BF">
      <w:pPr>
        <w:pStyle w:val="2"/>
        <w:ind w:right="210"/>
      </w:pPr>
      <w:bookmarkStart w:id="17" w:name="_Toc531699875"/>
      <w:r>
        <w:rPr>
          <w:rFonts w:hint="eastAsia"/>
        </w:rPr>
        <w:t>组合</w:t>
      </w:r>
      <w:r w:rsidR="00416A82">
        <w:rPr>
          <w:rFonts w:hint="eastAsia"/>
        </w:rPr>
        <w:t>业绩分析</w:t>
      </w:r>
      <w:bookmarkEnd w:id="17"/>
    </w:p>
    <w:p w14:paraId="69C7F38C" w14:textId="77777777" w:rsidR="00DF66C0" w:rsidRDefault="00DF66C0" w:rsidP="00520EC6">
      <w:pPr>
        <w:numPr>
          <w:ilvl w:val="0"/>
          <w:numId w:val="109"/>
        </w:numPr>
        <w:spacing w:beforeLines="50" w:before="156" w:afterLines="50" w:after="156"/>
        <w:rPr>
          <w:b/>
          <w:sz w:val="24"/>
        </w:rPr>
      </w:pPr>
      <w:r w:rsidRPr="000715C7">
        <w:rPr>
          <w:rFonts w:hint="eastAsia"/>
          <w:b/>
          <w:sz w:val="24"/>
        </w:rPr>
        <w:t>功能描述</w:t>
      </w:r>
    </w:p>
    <w:p w14:paraId="36D73D44" w14:textId="13D50763" w:rsidR="00DF66C0" w:rsidRPr="002A6C7E" w:rsidRDefault="00DF66C0" w:rsidP="00DF66C0">
      <w:pPr>
        <w:spacing w:beforeLines="50" w:before="156" w:afterLines="50" w:after="156" w:line="276" w:lineRule="auto"/>
        <w:ind w:firstLineChars="200" w:firstLine="420"/>
      </w:pPr>
      <w:r w:rsidRPr="002A6C7E">
        <w:rPr>
          <w:rFonts w:hint="eastAsia"/>
        </w:rPr>
        <w:t>查询组合</w:t>
      </w:r>
      <w:r w:rsidR="00416A82">
        <w:rPr>
          <w:rFonts w:hint="eastAsia"/>
        </w:rPr>
        <w:t>业绩</w:t>
      </w:r>
      <w:r w:rsidRPr="002A6C7E">
        <w:rPr>
          <w:rFonts w:hint="eastAsia"/>
        </w:rPr>
        <w:t>分析数据。</w:t>
      </w:r>
    </w:p>
    <w:p w14:paraId="7A5639C2" w14:textId="77777777" w:rsidR="00DF66C0" w:rsidRPr="000715C7" w:rsidRDefault="00DF66C0" w:rsidP="00520EC6">
      <w:pPr>
        <w:numPr>
          <w:ilvl w:val="0"/>
          <w:numId w:val="109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功能</w:t>
      </w:r>
      <w:r w:rsidRPr="000715C7">
        <w:rPr>
          <w:rFonts w:hint="eastAsia"/>
          <w:b/>
          <w:sz w:val="24"/>
        </w:rPr>
        <w:t>权限</w:t>
      </w:r>
    </w:p>
    <w:p w14:paraId="58F2C26F" w14:textId="77777777" w:rsidR="00DF66C0" w:rsidRPr="002A6C7E" w:rsidRDefault="00DF66C0" w:rsidP="00DF66C0">
      <w:pPr>
        <w:spacing w:beforeLines="50" w:before="156" w:afterLines="50" w:after="156" w:line="276" w:lineRule="auto"/>
        <w:ind w:firstLineChars="200" w:firstLine="420"/>
      </w:pPr>
      <w:r w:rsidRPr="002A6C7E">
        <w:rPr>
          <w:rFonts w:hint="eastAsia"/>
        </w:rPr>
        <w:t>角色权限</w:t>
      </w:r>
    </w:p>
    <w:p w14:paraId="7419F902" w14:textId="77777777" w:rsidR="00DF66C0" w:rsidRDefault="00DF66C0" w:rsidP="00520EC6">
      <w:pPr>
        <w:numPr>
          <w:ilvl w:val="0"/>
          <w:numId w:val="109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页面要素</w:t>
      </w:r>
    </w:p>
    <w:p w14:paraId="2372B604" w14:textId="77777777" w:rsidR="00DF66C0" w:rsidRPr="008A3337" w:rsidRDefault="00DF66C0" w:rsidP="00DF66C0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一页：表</w:t>
      </w:r>
      <w:r w:rsidRPr="008A3337">
        <w:rPr>
          <w:rFonts w:hint="eastAsia"/>
          <w:b/>
          <w:sz w:val="24"/>
        </w:rPr>
        <w:t>1</w:t>
      </w:r>
      <w:r w:rsidRPr="008A3337">
        <w:rPr>
          <w:rFonts w:hint="eastAsia"/>
          <w:sz w:val="24"/>
        </w:rPr>
        <w:t>【</w:t>
      </w:r>
      <w:r w:rsidRPr="008A3337">
        <w:rPr>
          <w:rFonts w:hint="eastAsia"/>
          <w:b/>
          <w:sz w:val="24"/>
        </w:rPr>
        <w:t>查询条件</w:t>
      </w:r>
      <w:r w:rsidRPr="008A3337">
        <w:rPr>
          <w:rFonts w:hint="eastAsia"/>
          <w:sz w:val="24"/>
        </w:rPr>
        <w:t>】</w:t>
      </w:r>
      <w:r w:rsidRPr="00EF7A92">
        <w:rPr>
          <w:rFonts w:hint="eastAsia"/>
          <w:b/>
          <w:sz w:val="24"/>
        </w:rPr>
        <w:t>页面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1693"/>
        <w:gridCol w:w="1035"/>
        <w:gridCol w:w="1064"/>
        <w:gridCol w:w="1029"/>
        <w:gridCol w:w="1029"/>
        <w:gridCol w:w="2074"/>
      </w:tblGrid>
      <w:tr w:rsidR="00DF66C0" w:rsidRPr="008A3337" w14:paraId="3CF1C220" w14:textId="77777777" w:rsidTr="004856BE">
        <w:trPr>
          <w:trHeight w:val="457"/>
        </w:trPr>
        <w:tc>
          <w:tcPr>
            <w:tcW w:w="5000" w:type="pct"/>
            <w:gridSpan w:val="7"/>
          </w:tcPr>
          <w:p w14:paraId="02BD8DB3" w14:textId="77777777" w:rsidR="00DF66C0" w:rsidRPr="003834D9" w:rsidRDefault="00DF66C0" w:rsidP="004856BE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DF66C0" w:rsidRPr="008A3337" w14:paraId="5D17E6E5" w14:textId="77777777" w:rsidTr="004856BE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21B12503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23E5B756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BFBFBF"/>
            <w:vAlign w:val="center"/>
          </w:tcPr>
          <w:p w14:paraId="3EB73084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619" w:type="pct"/>
            <w:shd w:val="clear" w:color="auto" w:fill="BFBFBF"/>
            <w:vAlign w:val="center"/>
          </w:tcPr>
          <w:p w14:paraId="14CCFC5E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599" w:type="pct"/>
            <w:shd w:val="clear" w:color="auto" w:fill="BFBFBF"/>
          </w:tcPr>
          <w:p w14:paraId="16FA4F68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599" w:type="pct"/>
            <w:shd w:val="clear" w:color="auto" w:fill="BFBFBF"/>
            <w:vAlign w:val="center"/>
          </w:tcPr>
          <w:p w14:paraId="1BC51789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07" w:type="pct"/>
            <w:shd w:val="clear" w:color="auto" w:fill="BFBFBF"/>
            <w:vAlign w:val="center"/>
          </w:tcPr>
          <w:p w14:paraId="73249292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3923A311" w14:textId="77777777" w:rsidTr="004856BE">
        <w:trPr>
          <w:trHeight w:val="567"/>
        </w:trPr>
        <w:tc>
          <w:tcPr>
            <w:tcW w:w="389" w:type="pct"/>
            <w:vAlign w:val="center"/>
          </w:tcPr>
          <w:p w14:paraId="7901C2C5" w14:textId="77777777" w:rsidR="00DF66C0" w:rsidRPr="008A3337" w:rsidRDefault="00DF66C0" w:rsidP="00520EC6">
            <w:pPr>
              <w:numPr>
                <w:ilvl w:val="0"/>
                <w:numId w:val="11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5399E8C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组合名称</w:t>
            </w:r>
          </w:p>
        </w:tc>
        <w:tc>
          <w:tcPr>
            <w:tcW w:w="602" w:type="pct"/>
            <w:vAlign w:val="center"/>
          </w:tcPr>
          <w:p w14:paraId="528381F1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1A1CD31E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599" w:type="pct"/>
          </w:tcPr>
          <w:p w14:paraId="5EDBF43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37341B4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65062E1B" w14:textId="77777777" w:rsidR="00DF66C0" w:rsidRDefault="00DF66C0" w:rsidP="004856B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模糊匹配</w:t>
            </w:r>
          </w:p>
        </w:tc>
      </w:tr>
      <w:tr w:rsidR="00DF66C0" w:rsidRPr="008A3337" w14:paraId="4919B55E" w14:textId="77777777" w:rsidTr="004856BE">
        <w:trPr>
          <w:trHeight w:val="567"/>
        </w:trPr>
        <w:tc>
          <w:tcPr>
            <w:tcW w:w="389" w:type="pct"/>
            <w:vAlign w:val="center"/>
          </w:tcPr>
          <w:p w14:paraId="2733942D" w14:textId="77777777" w:rsidR="00DF66C0" w:rsidRPr="008A3337" w:rsidRDefault="00DF66C0" w:rsidP="00520EC6">
            <w:pPr>
              <w:numPr>
                <w:ilvl w:val="0"/>
                <w:numId w:val="11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00C8436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时间区间</w:t>
            </w:r>
          </w:p>
        </w:tc>
        <w:tc>
          <w:tcPr>
            <w:tcW w:w="602" w:type="pct"/>
            <w:vAlign w:val="center"/>
          </w:tcPr>
          <w:p w14:paraId="1DCDF9EB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01F974C2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历控件</w:t>
            </w:r>
          </w:p>
        </w:tc>
        <w:tc>
          <w:tcPr>
            <w:tcW w:w="599" w:type="pct"/>
          </w:tcPr>
          <w:p w14:paraId="5A00E0E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6EC1A6E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162CA098" w14:textId="77777777" w:rsidR="00DF66C0" w:rsidRDefault="00DF66C0" w:rsidP="004856B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默认本年初至当前日期</w:t>
            </w:r>
          </w:p>
        </w:tc>
      </w:tr>
      <w:tr w:rsidR="00DF66C0" w:rsidRPr="008A3337" w14:paraId="60DDADB5" w14:textId="77777777" w:rsidTr="004856BE">
        <w:trPr>
          <w:trHeight w:val="410"/>
        </w:trPr>
        <w:tc>
          <w:tcPr>
            <w:tcW w:w="5000" w:type="pct"/>
            <w:gridSpan w:val="7"/>
          </w:tcPr>
          <w:p w14:paraId="7A4FC24B" w14:textId="77777777" w:rsidR="00DF66C0" w:rsidRPr="003834D9" w:rsidRDefault="00DF66C0" w:rsidP="004856BE">
            <w:pPr>
              <w:spacing w:line="360" w:lineRule="auto"/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按钮</w:t>
            </w:r>
          </w:p>
        </w:tc>
      </w:tr>
      <w:tr w:rsidR="00DF66C0" w:rsidRPr="008A3337" w14:paraId="7FA54AD0" w14:textId="77777777" w:rsidTr="004856BE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335DD956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32679741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626" w:type="pct"/>
            <w:gridSpan w:val="5"/>
            <w:shd w:val="clear" w:color="auto" w:fill="BFBFBF"/>
          </w:tcPr>
          <w:p w14:paraId="4B225860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7A68A7D7" w14:textId="77777777" w:rsidTr="004856BE">
        <w:trPr>
          <w:trHeight w:val="435"/>
        </w:trPr>
        <w:tc>
          <w:tcPr>
            <w:tcW w:w="389" w:type="pct"/>
            <w:vAlign w:val="center"/>
          </w:tcPr>
          <w:p w14:paraId="03341C01" w14:textId="77777777" w:rsidR="00DF66C0" w:rsidRPr="008A3337" w:rsidRDefault="00DF66C0" w:rsidP="00520EC6">
            <w:pPr>
              <w:numPr>
                <w:ilvl w:val="0"/>
                <w:numId w:val="111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01231162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</w:t>
            </w:r>
          </w:p>
        </w:tc>
        <w:tc>
          <w:tcPr>
            <w:tcW w:w="3626" w:type="pct"/>
            <w:gridSpan w:val="5"/>
          </w:tcPr>
          <w:p w14:paraId="395E86DD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11F6B093" w14:textId="77777777" w:rsidTr="004856BE">
        <w:trPr>
          <w:trHeight w:val="435"/>
        </w:trPr>
        <w:tc>
          <w:tcPr>
            <w:tcW w:w="389" w:type="pct"/>
            <w:vAlign w:val="center"/>
          </w:tcPr>
          <w:p w14:paraId="1BFBCEDB" w14:textId="77777777" w:rsidR="00DF66C0" w:rsidRPr="008A3337" w:rsidRDefault="00DF66C0" w:rsidP="00520EC6">
            <w:pPr>
              <w:numPr>
                <w:ilvl w:val="0"/>
                <w:numId w:val="111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263B62D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重置</w:t>
            </w:r>
          </w:p>
        </w:tc>
        <w:tc>
          <w:tcPr>
            <w:tcW w:w="3626" w:type="pct"/>
            <w:gridSpan w:val="5"/>
          </w:tcPr>
          <w:p w14:paraId="4F4B2C7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将查询条件恢复为默认状态（并非清空）</w:t>
            </w:r>
          </w:p>
        </w:tc>
      </w:tr>
      <w:tr w:rsidR="00DF66C0" w:rsidRPr="008A3337" w14:paraId="19B14C31" w14:textId="77777777" w:rsidTr="004856BE">
        <w:trPr>
          <w:trHeight w:val="435"/>
        </w:trPr>
        <w:tc>
          <w:tcPr>
            <w:tcW w:w="389" w:type="pct"/>
            <w:vAlign w:val="center"/>
          </w:tcPr>
          <w:p w14:paraId="3FE09FDD" w14:textId="77777777" w:rsidR="00DF66C0" w:rsidRPr="008A3337" w:rsidRDefault="00DF66C0" w:rsidP="00520EC6">
            <w:pPr>
              <w:numPr>
                <w:ilvl w:val="0"/>
                <w:numId w:val="111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2761BE6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出</w:t>
            </w:r>
          </w:p>
        </w:tc>
        <w:tc>
          <w:tcPr>
            <w:tcW w:w="3626" w:type="pct"/>
            <w:gridSpan w:val="5"/>
          </w:tcPr>
          <w:p w14:paraId="6BD3069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出查询结果列表</w:t>
            </w:r>
          </w:p>
        </w:tc>
      </w:tr>
    </w:tbl>
    <w:p w14:paraId="41C4AC39" w14:textId="77777777" w:rsidR="00DF66C0" w:rsidRPr="008A3337" w:rsidRDefault="00DF66C0" w:rsidP="00DF66C0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>
        <w:rPr>
          <w:rFonts w:hint="eastAsia"/>
          <w:b/>
          <w:sz w:val="24"/>
        </w:rPr>
        <w:t>查询结果：组合基本信息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3"/>
        <w:gridCol w:w="1949"/>
        <w:gridCol w:w="1105"/>
        <w:gridCol w:w="890"/>
        <w:gridCol w:w="1067"/>
        <w:gridCol w:w="1067"/>
        <w:gridCol w:w="1822"/>
      </w:tblGrid>
      <w:tr w:rsidR="00DF66C0" w:rsidRPr="008A3337" w14:paraId="47DB9B67" w14:textId="77777777" w:rsidTr="004856BE">
        <w:trPr>
          <w:trHeight w:val="457"/>
        </w:trPr>
        <w:tc>
          <w:tcPr>
            <w:tcW w:w="5000" w:type="pct"/>
            <w:gridSpan w:val="7"/>
          </w:tcPr>
          <w:p w14:paraId="310FD7EE" w14:textId="77777777" w:rsidR="00DF66C0" w:rsidRPr="003834D9" w:rsidRDefault="00DF66C0" w:rsidP="004856BE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lastRenderedPageBreak/>
              <w:t>字段</w:t>
            </w:r>
          </w:p>
        </w:tc>
      </w:tr>
      <w:tr w:rsidR="00DF66C0" w:rsidRPr="008A3337" w14:paraId="2F793E5D" w14:textId="77777777" w:rsidTr="004856BE">
        <w:trPr>
          <w:trHeight w:val="451"/>
        </w:trPr>
        <w:tc>
          <w:tcPr>
            <w:tcW w:w="403" w:type="pct"/>
            <w:shd w:val="clear" w:color="auto" w:fill="BFBFBF"/>
            <w:vAlign w:val="center"/>
          </w:tcPr>
          <w:p w14:paraId="4EE5A55E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BFBFBF"/>
            <w:vAlign w:val="center"/>
          </w:tcPr>
          <w:p w14:paraId="5B05F704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0EE23590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172D9860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4B3B6428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407E1EBC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BFBFBF"/>
            <w:vAlign w:val="center"/>
          </w:tcPr>
          <w:p w14:paraId="416DE1B9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776863AE" w14:textId="77777777" w:rsidTr="004856BE">
        <w:trPr>
          <w:trHeight w:val="488"/>
        </w:trPr>
        <w:tc>
          <w:tcPr>
            <w:tcW w:w="403" w:type="pct"/>
            <w:vAlign w:val="center"/>
          </w:tcPr>
          <w:p w14:paraId="595A4C8D" w14:textId="77777777" w:rsidR="00DF66C0" w:rsidRPr="008A3337" w:rsidRDefault="00DF66C0" w:rsidP="00520EC6">
            <w:pPr>
              <w:numPr>
                <w:ilvl w:val="0"/>
                <w:numId w:val="11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837A41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组合简称</w:t>
            </w:r>
          </w:p>
        </w:tc>
        <w:tc>
          <w:tcPr>
            <w:tcW w:w="643" w:type="pct"/>
            <w:vAlign w:val="center"/>
          </w:tcPr>
          <w:p w14:paraId="099F3BFC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3CCCF16A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1D56323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0ED074F8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6E240889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336C9888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7AC50A69" w14:textId="77777777" w:rsidR="00DF66C0" w:rsidRPr="008A3337" w:rsidRDefault="00DF66C0" w:rsidP="00520EC6">
            <w:pPr>
              <w:numPr>
                <w:ilvl w:val="0"/>
                <w:numId w:val="11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42D5640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组合全称</w:t>
            </w:r>
          </w:p>
        </w:tc>
        <w:tc>
          <w:tcPr>
            <w:tcW w:w="643" w:type="pct"/>
            <w:vAlign w:val="center"/>
          </w:tcPr>
          <w:p w14:paraId="0A52DC0D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7D08982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6380F3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2FAC029A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74EC9713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138D92C5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68247125" w14:textId="77777777" w:rsidR="00DF66C0" w:rsidRPr="008A3337" w:rsidRDefault="00DF66C0" w:rsidP="00520EC6">
            <w:pPr>
              <w:numPr>
                <w:ilvl w:val="0"/>
                <w:numId w:val="11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9158D2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托管人</w:t>
            </w:r>
          </w:p>
        </w:tc>
        <w:tc>
          <w:tcPr>
            <w:tcW w:w="643" w:type="pct"/>
            <w:vAlign w:val="center"/>
          </w:tcPr>
          <w:p w14:paraId="2AD5F76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6D80EE2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63D2FC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745F990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127E54F2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4D1DCF3D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394454A7" w14:textId="77777777" w:rsidR="00DF66C0" w:rsidRPr="008A3337" w:rsidRDefault="00DF66C0" w:rsidP="00520EC6">
            <w:pPr>
              <w:numPr>
                <w:ilvl w:val="0"/>
                <w:numId w:val="11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D70504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账户管理人</w:t>
            </w:r>
          </w:p>
        </w:tc>
        <w:tc>
          <w:tcPr>
            <w:tcW w:w="643" w:type="pct"/>
            <w:vAlign w:val="center"/>
          </w:tcPr>
          <w:p w14:paraId="28C483D1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1601C278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5C8E2B6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55238533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4EB9E89E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03DD71AA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0BA428D6" w14:textId="77777777" w:rsidR="00DF66C0" w:rsidRPr="008A3337" w:rsidRDefault="00DF66C0" w:rsidP="00520EC6">
            <w:pPr>
              <w:numPr>
                <w:ilvl w:val="0"/>
                <w:numId w:val="11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3BF4CC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投资管理人</w:t>
            </w:r>
          </w:p>
        </w:tc>
        <w:tc>
          <w:tcPr>
            <w:tcW w:w="643" w:type="pct"/>
            <w:vAlign w:val="center"/>
          </w:tcPr>
          <w:p w14:paraId="4CF0EFCB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522C0A7F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7E9B9C7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32CED534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43D6007C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3968D12B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615E275A" w14:textId="77777777" w:rsidR="00DF66C0" w:rsidRPr="008A3337" w:rsidRDefault="00DF66C0" w:rsidP="00520EC6">
            <w:pPr>
              <w:numPr>
                <w:ilvl w:val="0"/>
                <w:numId w:val="11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418820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开始投资日期</w:t>
            </w:r>
          </w:p>
        </w:tc>
        <w:tc>
          <w:tcPr>
            <w:tcW w:w="643" w:type="pct"/>
            <w:vAlign w:val="center"/>
          </w:tcPr>
          <w:p w14:paraId="6B425589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6AD84BBF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6DEDCA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2EC35BF7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17ABEB26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41FD5AEF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052D3997" w14:textId="77777777" w:rsidR="00DF66C0" w:rsidRPr="008A3337" w:rsidRDefault="00DF66C0" w:rsidP="00520EC6">
            <w:pPr>
              <w:numPr>
                <w:ilvl w:val="0"/>
                <w:numId w:val="11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306F69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所属区域</w:t>
            </w:r>
          </w:p>
        </w:tc>
        <w:tc>
          <w:tcPr>
            <w:tcW w:w="643" w:type="pct"/>
            <w:vAlign w:val="center"/>
          </w:tcPr>
          <w:p w14:paraId="2D2F33E2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06E638F3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49237F9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71E1CDD7" w14:textId="77777777" w:rsidR="00DF66C0" w:rsidRDefault="00DF66C0" w:rsidP="004856BE"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7EA2AE15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4871F489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2F964DAE" w14:textId="77777777" w:rsidR="00DF66C0" w:rsidRPr="008A3337" w:rsidRDefault="00DF66C0" w:rsidP="00520EC6">
            <w:pPr>
              <w:numPr>
                <w:ilvl w:val="0"/>
                <w:numId w:val="11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42ED14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组合类型</w:t>
            </w:r>
          </w:p>
        </w:tc>
        <w:tc>
          <w:tcPr>
            <w:tcW w:w="643" w:type="pct"/>
            <w:vAlign w:val="center"/>
          </w:tcPr>
          <w:p w14:paraId="03201639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0101325F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25F619B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6D446818" w14:textId="77777777" w:rsidR="00DF66C0" w:rsidRDefault="00DF66C0" w:rsidP="004856BE"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745A54BE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022659A6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56BEFAD1" w14:textId="77777777" w:rsidR="00DF66C0" w:rsidRPr="008A3337" w:rsidRDefault="00DF66C0" w:rsidP="00520EC6">
            <w:pPr>
              <w:numPr>
                <w:ilvl w:val="0"/>
                <w:numId w:val="11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7A915F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投资策略</w:t>
            </w:r>
          </w:p>
        </w:tc>
        <w:tc>
          <w:tcPr>
            <w:tcW w:w="643" w:type="pct"/>
            <w:vAlign w:val="center"/>
          </w:tcPr>
          <w:p w14:paraId="2CBC901B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58F11A86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349361C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151B7DCB" w14:textId="77777777" w:rsidR="00DF66C0" w:rsidRDefault="00DF66C0" w:rsidP="004856BE"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5AB58E71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715D0F9C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1449EB8E" w14:textId="77777777" w:rsidR="00DF66C0" w:rsidRPr="008A3337" w:rsidRDefault="00DF66C0" w:rsidP="00520EC6">
            <w:pPr>
              <w:numPr>
                <w:ilvl w:val="0"/>
                <w:numId w:val="11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2DE6D8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所属行业</w:t>
            </w:r>
          </w:p>
        </w:tc>
        <w:tc>
          <w:tcPr>
            <w:tcW w:w="643" w:type="pct"/>
            <w:vAlign w:val="center"/>
          </w:tcPr>
          <w:p w14:paraId="5A1D5ED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33CD176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5E06CEE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463D99D7" w14:textId="77777777" w:rsidR="00DF66C0" w:rsidRPr="00744843" w:rsidRDefault="00DF66C0" w:rsidP="004856BE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44439FFA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6B5340A0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1A2CD30D" w14:textId="77777777" w:rsidR="00DF66C0" w:rsidRPr="008A3337" w:rsidRDefault="00DF66C0" w:rsidP="00520EC6">
            <w:pPr>
              <w:numPr>
                <w:ilvl w:val="0"/>
                <w:numId w:val="11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44A96B7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市场基准</w:t>
            </w:r>
          </w:p>
        </w:tc>
        <w:tc>
          <w:tcPr>
            <w:tcW w:w="643" w:type="pct"/>
            <w:vAlign w:val="center"/>
          </w:tcPr>
          <w:p w14:paraId="328CBAF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5BECECB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2B43278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4A4FBB69" w14:textId="77777777" w:rsidR="00DF66C0" w:rsidRPr="00744843" w:rsidRDefault="00DF66C0" w:rsidP="004856BE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6FD5776B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5AF0B8F8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73E32498" w14:textId="77777777" w:rsidR="00DF66C0" w:rsidRPr="008A3337" w:rsidRDefault="00DF66C0" w:rsidP="00520EC6">
            <w:pPr>
              <w:numPr>
                <w:ilvl w:val="0"/>
                <w:numId w:val="11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6BFFDFC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绝对基准</w:t>
            </w:r>
          </w:p>
        </w:tc>
        <w:tc>
          <w:tcPr>
            <w:tcW w:w="643" w:type="pct"/>
            <w:vAlign w:val="center"/>
          </w:tcPr>
          <w:p w14:paraId="5238487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54416E4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6D305A3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73026B5D" w14:textId="77777777" w:rsidR="00DF66C0" w:rsidRPr="00744843" w:rsidRDefault="00DF66C0" w:rsidP="004856BE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3EDDB836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7FDE6D93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5FF4FBA0" w14:textId="77777777" w:rsidR="00DF66C0" w:rsidRPr="008A3337" w:rsidRDefault="00DF66C0" w:rsidP="00520EC6">
            <w:pPr>
              <w:numPr>
                <w:ilvl w:val="0"/>
                <w:numId w:val="11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4661AC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组合状态</w:t>
            </w:r>
          </w:p>
        </w:tc>
        <w:tc>
          <w:tcPr>
            <w:tcW w:w="643" w:type="pct"/>
            <w:vAlign w:val="center"/>
          </w:tcPr>
          <w:p w14:paraId="6C1EA64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6EDDC50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4CDCE2F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50FC82A3" w14:textId="77777777" w:rsidR="00DF66C0" w:rsidRPr="00744843" w:rsidRDefault="00DF66C0" w:rsidP="004856BE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022C7DB0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17FEAED4" w14:textId="77777777" w:rsidTr="004856BE">
        <w:trPr>
          <w:trHeight w:val="387"/>
        </w:trPr>
        <w:tc>
          <w:tcPr>
            <w:tcW w:w="5000" w:type="pct"/>
            <w:gridSpan w:val="7"/>
            <w:vAlign w:val="center"/>
          </w:tcPr>
          <w:p w14:paraId="131E99CB" w14:textId="77777777" w:rsidR="00DF66C0" w:rsidRPr="001E2268" w:rsidRDefault="00DF66C0" w:rsidP="004856BE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查看历史轨迹：固收经理</w:t>
            </w:r>
          </w:p>
        </w:tc>
      </w:tr>
      <w:tr w:rsidR="00DF66C0" w:rsidRPr="008A3337" w14:paraId="21FA92D5" w14:textId="77777777" w:rsidTr="004856BE">
        <w:trPr>
          <w:trHeight w:val="387"/>
        </w:trPr>
        <w:tc>
          <w:tcPr>
            <w:tcW w:w="403" w:type="pct"/>
            <w:shd w:val="clear" w:color="auto" w:fill="A6A6A6" w:themeFill="background1" w:themeFillShade="A6"/>
            <w:vAlign w:val="center"/>
          </w:tcPr>
          <w:p w14:paraId="2085C9B1" w14:textId="77777777" w:rsidR="00DF66C0" w:rsidRPr="008A3337" w:rsidRDefault="00DF66C0" w:rsidP="004856BE">
            <w:pPr>
              <w:spacing w:line="360" w:lineRule="auto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A6A6A6" w:themeFill="background1" w:themeFillShade="A6"/>
            <w:vAlign w:val="center"/>
          </w:tcPr>
          <w:p w14:paraId="47975A8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A6A6A6" w:themeFill="background1" w:themeFillShade="A6"/>
            <w:vAlign w:val="center"/>
          </w:tcPr>
          <w:p w14:paraId="1477BA1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A6A6A6" w:themeFill="background1" w:themeFillShade="A6"/>
            <w:vAlign w:val="center"/>
          </w:tcPr>
          <w:p w14:paraId="502BCDA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A6A6A6" w:themeFill="background1" w:themeFillShade="A6"/>
          </w:tcPr>
          <w:p w14:paraId="3B7DD88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A6A6A6" w:themeFill="background1" w:themeFillShade="A6"/>
            <w:vAlign w:val="center"/>
          </w:tcPr>
          <w:p w14:paraId="65E7E6B0" w14:textId="77777777" w:rsidR="00DF66C0" w:rsidRPr="00744843" w:rsidRDefault="00DF66C0" w:rsidP="004856BE">
            <w:pPr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A6A6A6" w:themeFill="background1" w:themeFillShade="A6"/>
            <w:vAlign w:val="center"/>
          </w:tcPr>
          <w:p w14:paraId="0C89EA9F" w14:textId="77777777" w:rsidR="00DF66C0" w:rsidRDefault="00DF66C0" w:rsidP="004856BE">
            <w:pPr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549B45D7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24DFAA48" w14:textId="77777777" w:rsidR="00DF66C0" w:rsidRPr="008A3337" w:rsidRDefault="00DF66C0" w:rsidP="00520EC6">
            <w:pPr>
              <w:numPr>
                <w:ilvl w:val="0"/>
                <w:numId w:val="11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39448C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固收经理</w:t>
            </w:r>
          </w:p>
        </w:tc>
        <w:tc>
          <w:tcPr>
            <w:tcW w:w="643" w:type="pct"/>
            <w:vAlign w:val="center"/>
          </w:tcPr>
          <w:p w14:paraId="5AB8ABB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79A193B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46AD428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7FDD131F" w14:textId="77777777" w:rsidR="00DF66C0" w:rsidRPr="00744843" w:rsidRDefault="00DF66C0" w:rsidP="004856BE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5F33784F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29D1827E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63D32C75" w14:textId="77777777" w:rsidR="00DF66C0" w:rsidRPr="008A3337" w:rsidRDefault="00DF66C0" w:rsidP="00520EC6">
            <w:pPr>
              <w:numPr>
                <w:ilvl w:val="0"/>
                <w:numId w:val="11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75D7F2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开始日期</w:t>
            </w:r>
          </w:p>
        </w:tc>
        <w:tc>
          <w:tcPr>
            <w:tcW w:w="643" w:type="pct"/>
            <w:vAlign w:val="center"/>
          </w:tcPr>
          <w:p w14:paraId="18E42F0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04EBC41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63CE0C2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72B43829" w14:textId="77777777" w:rsidR="00DF66C0" w:rsidRPr="00744843" w:rsidRDefault="00DF66C0" w:rsidP="004856BE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06DB6580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7DEFA820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6587EEF1" w14:textId="77777777" w:rsidR="00DF66C0" w:rsidRPr="008A3337" w:rsidRDefault="00DF66C0" w:rsidP="00520EC6">
            <w:pPr>
              <w:numPr>
                <w:ilvl w:val="0"/>
                <w:numId w:val="11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AE6853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截止日期</w:t>
            </w:r>
          </w:p>
        </w:tc>
        <w:tc>
          <w:tcPr>
            <w:tcW w:w="643" w:type="pct"/>
            <w:vAlign w:val="center"/>
          </w:tcPr>
          <w:p w14:paraId="68917DD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3096CD9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245B1F0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56C260AE" w14:textId="77777777" w:rsidR="00DF66C0" w:rsidRPr="00744843" w:rsidRDefault="00DF66C0" w:rsidP="004856BE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7A03C6D4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3C6E43F8" w14:textId="77777777" w:rsidTr="004856BE">
        <w:trPr>
          <w:trHeight w:val="387"/>
        </w:trPr>
        <w:tc>
          <w:tcPr>
            <w:tcW w:w="5000" w:type="pct"/>
            <w:gridSpan w:val="7"/>
            <w:vAlign w:val="center"/>
          </w:tcPr>
          <w:p w14:paraId="6E11D03A" w14:textId="77777777" w:rsidR="00DF66C0" w:rsidRDefault="00DF66C0" w:rsidP="004856BE">
            <w:pPr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查看历史轨迹：权益经理</w:t>
            </w:r>
          </w:p>
        </w:tc>
      </w:tr>
      <w:tr w:rsidR="00DF66C0" w:rsidRPr="008A3337" w14:paraId="6AB764FA" w14:textId="77777777" w:rsidTr="004856BE">
        <w:trPr>
          <w:trHeight w:val="387"/>
        </w:trPr>
        <w:tc>
          <w:tcPr>
            <w:tcW w:w="403" w:type="pct"/>
            <w:shd w:val="clear" w:color="auto" w:fill="A6A6A6" w:themeFill="background1" w:themeFillShade="A6"/>
            <w:vAlign w:val="center"/>
          </w:tcPr>
          <w:p w14:paraId="6D326785" w14:textId="77777777" w:rsidR="00DF66C0" w:rsidRPr="008A3337" w:rsidRDefault="00DF66C0" w:rsidP="004856BE">
            <w:pPr>
              <w:spacing w:line="360" w:lineRule="auto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A6A6A6" w:themeFill="background1" w:themeFillShade="A6"/>
            <w:vAlign w:val="center"/>
          </w:tcPr>
          <w:p w14:paraId="41BA3EC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A6A6A6" w:themeFill="background1" w:themeFillShade="A6"/>
            <w:vAlign w:val="center"/>
          </w:tcPr>
          <w:p w14:paraId="2106E34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A6A6A6" w:themeFill="background1" w:themeFillShade="A6"/>
            <w:vAlign w:val="center"/>
          </w:tcPr>
          <w:p w14:paraId="204B1C1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A6A6A6" w:themeFill="background1" w:themeFillShade="A6"/>
          </w:tcPr>
          <w:p w14:paraId="7C80DE9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A6A6A6" w:themeFill="background1" w:themeFillShade="A6"/>
            <w:vAlign w:val="center"/>
          </w:tcPr>
          <w:p w14:paraId="76E830F3" w14:textId="77777777" w:rsidR="00DF66C0" w:rsidRPr="00744843" w:rsidRDefault="00DF66C0" w:rsidP="004856BE">
            <w:pPr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A6A6A6" w:themeFill="background1" w:themeFillShade="A6"/>
            <w:vAlign w:val="center"/>
          </w:tcPr>
          <w:p w14:paraId="44AAE246" w14:textId="77777777" w:rsidR="00DF66C0" w:rsidRDefault="00DF66C0" w:rsidP="004856BE">
            <w:pPr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73750D79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18A9CAF3" w14:textId="77777777" w:rsidR="00DF66C0" w:rsidRPr="008A3337" w:rsidRDefault="00DF66C0" w:rsidP="00520EC6">
            <w:pPr>
              <w:numPr>
                <w:ilvl w:val="0"/>
                <w:numId w:val="11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44DB96F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权益经理</w:t>
            </w:r>
          </w:p>
        </w:tc>
        <w:tc>
          <w:tcPr>
            <w:tcW w:w="643" w:type="pct"/>
            <w:vAlign w:val="center"/>
          </w:tcPr>
          <w:p w14:paraId="373BF8B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12C0928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0C1A13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1F530EA8" w14:textId="77777777" w:rsidR="00DF66C0" w:rsidRPr="00744843" w:rsidRDefault="00DF66C0" w:rsidP="004856BE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5065FBAD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4F646299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6C92D995" w14:textId="77777777" w:rsidR="00DF66C0" w:rsidRPr="008A3337" w:rsidRDefault="00DF66C0" w:rsidP="00520EC6">
            <w:pPr>
              <w:numPr>
                <w:ilvl w:val="0"/>
                <w:numId w:val="11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8B2286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开始日期</w:t>
            </w:r>
          </w:p>
        </w:tc>
        <w:tc>
          <w:tcPr>
            <w:tcW w:w="643" w:type="pct"/>
            <w:vAlign w:val="center"/>
          </w:tcPr>
          <w:p w14:paraId="45C5F52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565BAAC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15B419B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394B77DE" w14:textId="77777777" w:rsidR="00DF66C0" w:rsidRPr="00744843" w:rsidRDefault="00DF66C0" w:rsidP="004856BE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1F425931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009C76B4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59277174" w14:textId="77777777" w:rsidR="00DF66C0" w:rsidRPr="008A3337" w:rsidRDefault="00DF66C0" w:rsidP="00520EC6">
            <w:pPr>
              <w:numPr>
                <w:ilvl w:val="0"/>
                <w:numId w:val="11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938623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截止日期</w:t>
            </w:r>
          </w:p>
        </w:tc>
        <w:tc>
          <w:tcPr>
            <w:tcW w:w="643" w:type="pct"/>
            <w:vAlign w:val="center"/>
          </w:tcPr>
          <w:p w14:paraId="631D4B4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75DD8E1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4FA154D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7B40640A" w14:textId="77777777" w:rsidR="00DF66C0" w:rsidRPr="00744843" w:rsidRDefault="00DF66C0" w:rsidP="004856BE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704ACCB7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</w:tbl>
    <w:p w14:paraId="0D82925D" w14:textId="77777777" w:rsidR="00DF66C0" w:rsidRPr="008A3337" w:rsidRDefault="00DF66C0" w:rsidP="00DF66C0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>
        <w:rPr>
          <w:rFonts w:hint="eastAsia"/>
          <w:b/>
          <w:sz w:val="24"/>
        </w:rPr>
        <w:t>查询结果：投资收益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3"/>
        <w:gridCol w:w="1951"/>
        <w:gridCol w:w="1105"/>
        <w:gridCol w:w="890"/>
        <w:gridCol w:w="1067"/>
        <w:gridCol w:w="1067"/>
        <w:gridCol w:w="1820"/>
      </w:tblGrid>
      <w:tr w:rsidR="00DF66C0" w:rsidRPr="008A3337" w14:paraId="56FCE3BF" w14:textId="77777777" w:rsidTr="004856BE">
        <w:trPr>
          <w:trHeight w:val="435"/>
        </w:trPr>
        <w:tc>
          <w:tcPr>
            <w:tcW w:w="5000" w:type="pct"/>
            <w:gridSpan w:val="7"/>
          </w:tcPr>
          <w:p w14:paraId="6535AB63" w14:textId="77777777" w:rsidR="00DF66C0" w:rsidRPr="003834D9" w:rsidRDefault="00DF66C0" w:rsidP="004856BE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</w:t>
            </w:r>
          </w:p>
        </w:tc>
      </w:tr>
      <w:tr w:rsidR="00DF66C0" w:rsidRPr="008A3337" w14:paraId="31EAC153" w14:textId="77777777" w:rsidTr="00CE4317">
        <w:trPr>
          <w:trHeight w:val="451"/>
        </w:trPr>
        <w:tc>
          <w:tcPr>
            <w:tcW w:w="403" w:type="pct"/>
            <w:shd w:val="clear" w:color="auto" w:fill="BFBFBF"/>
            <w:vAlign w:val="center"/>
          </w:tcPr>
          <w:p w14:paraId="3EB9F266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5" w:type="pct"/>
            <w:shd w:val="clear" w:color="auto" w:fill="BFBFBF"/>
            <w:vAlign w:val="center"/>
          </w:tcPr>
          <w:p w14:paraId="7E950EFD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376CFB3E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6AEF52C3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7A46E97D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0D785AEC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BFBFBF"/>
            <w:vAlign w:val="center"/>
          </w:tcPr>
          <w:p w14:paraId="5D44C29C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3F8D523D" w14:textId="77777777" w:rsidTr="00CE4317">
        <w:trPr>
          <w:trHeight w:val="488"/>
        </w:trPr>
        <w:tc>
          <w:tcPr>
            <w:tcW w:w="403" w:type="pct"/>
            <w:vAlign w:val="center"/>
          </w:tcPr>
          <w:p w14:paraId="16076126" w14:textId="77777777" w:rsidR="00DF66C0" w:rsidRPr="008A3337" w:rsidRDefault="00DF66C0" w:rsidP="00520EC6">
            <w:pPr>
              <w:numPr>
                <w:ilvl w:val="0"/>
                <w:numId w:val="11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3426BA0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对象名称</w:t>
            </w:r>
          </w:p>
        </w:tc>
        <w:tc>
          <w:tcPr>
            <w:tcW w:w="643" w:type="pct"/>
            <w:vAlign w:val="center"/>
          </w:tcPr>
          <w:p w14:paraId="4CBBACD5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56E23EBF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408DF74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21547374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3FDDEB01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1C9444B8" w14:textId="77777777" w:rsidTr="00CE4317">
        <w:trPr>
          <w:trHeight w:val="287"/>
        </w:trPr>
        <w:tc>
          <w:tcPr>
            <w:tcW w:w="403" w:type="pct"/>
            <w:vAlign w:val="center"/>
          </w:tcPr>
          <w:p w14:paraId="2B98D5F0" w14:textId="77777777" w:rsidR="00DF66C0" w:rsidRPr="008A3337" w:rsidRDefault="00DF66C0" w:rsidP="00520EC6">
            <w:pPr>
              <w:numPr>
                <w:ilvl w:val="0"/>
                <w:numId w:val="11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2154219F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设立日期</w:t>
            </w:r>
          </w:p>
        </w:tc>
        <w:tc>
          <w:tcPr>
            <w:tcW w:w="643" w:type="pct"/>
            <w:vAlign w:val="center"/>
          </w:tcPr>
          <w:p w14:paraId="339A848A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49DB6950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164115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76F9B999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65522CF9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5E464F74" w14:textId="77777777" w:rsidTr="00CE4317">
        <w:trPr>
          <w:trHeight w:val="287"/>
        </w:trPr>
        <w:tc>
          <w:tcPr>
            <w:tcW w:w="403" w:type="pct"/>
            <w:vAlign w:val="center"/>
          </w:tcPr>
          <w:p w14:paraId="7F1D0EC5" w14:textId="77777777" w:rsidR="00DF66C0" w:rsidRPr="008A3337" w:rsidRDefault="00DF66C0" w:rsidP="00520EC6">
            <w:pPr>
              <w:numPr>
                <w:ilvl w:val="0"/>
                <w:numId w:val="11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18CCAA2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最新计算日</w:t>
            </w:r>
          </w:p>
        </w:tc>
        <w:tc>
          <w:tcPr>
            <w:tcW w:w="643" w:type="pct"/>
            <w:vAlign w:val="center"/>
          </w:tcPr>
          <w:p w14:paraId="7EA88D7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348966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32BFBF6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011F545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29F2AF92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5B400BEB" w14:textId="77777777" w:rsidTr="00CE4317">
        <w:trPr>
          <w:trHeight w:val="287"/>
        </w:trPr>
        <w:tc>
          <w:tcPr>
            <w:tcW w:w="403" w:type="pct"/>
            <w:vAlign w:val="center"/>
          </w:tcPr>
          <w:p w14:paraId="4A62EB32" w14:textId="77777777" w:rsidR="00DF66C0" w:rsidRPr="008A3337" w:rsidRDefault="00DF66C0" w:rsidP="00520EC6">
            <w:pPr>
              <w:numPr>
                <w:ilvl w:val="0"/>
                <w:numId w:val="11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4FE5BB6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模拟组合期末资产净值（万元）</w:t>
            </w:r>
          </w:p>
        </w:tc>
        <w:tc>
          <w:tcPr>
            <w:tcW w:w="643" w:type="pct"/>
            <w:vAlign w:val="center"/>
          </w:tcPr>
          <w:p w14:paraId="3B540B6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246613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10C129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4731C04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5AAA8869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1E001C8C" w14:textId="77777777" w:rsidTr="00CE4317">
        <w:trPr>
          <w:trHeight w:val="287"/>
        </w:trPr>
        <w:tc>
          <w:tcPr>
            <w:tcW w:w="403" w:type="pct"/>
            <w:vAlign w:val="center"/>
          </w:tcPr>
          <w:p w14:paraId="3BB734CD" w14:textId="77777777" w:rsidR="00DF66C0" w:rsidRPr="008A3337" w:rsidRDefault="00DF66C0" w:rsidP="00520EC6">
            <w:pPr>
              <w:numPr>
                <w:ilvl w:val="0"/>
                <w:numId w:val="11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7E71797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区间收益率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624D674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4E80E11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414833A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09F36B8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5A703723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00476040" w14:textId="77777777" w:rsidTr="004856BE">
        <w:trPr>
          <w:trHeight w:val="416"/>
        </w:trPr>
        <w:tc>
          <w:tcPr>
            <w:tcW w:w="5000" w:type="pct"/>
            <w:gridSpan w:val="7"/>
            <w:vAlign w:val="center"/>
          </w:tcPr>
          <w:p w14:paraId="0553F0BE" w14:textId="77777777" w:rsidR="00DF66C0" w:rsidRPr="00702DC2" w:rsidRDefault="00DF66C0" w:rsidP="004856BE">
            <w:pPr>
              <w:rPr>
                <w:b/>
                <w:szCs w:val="21"/>
              </w:rPr>
            </w:pPr>
            <w:r w:rsidRPr="00702DC2">
              <w:rPr>
                <w:rFonts w:hint="eastAsia"/>
                <w:b/>
                <w:szCs w:val="21"/>
              </w:rPr>
              <w:t>收益走势图</w:t>
            </w:r>
          </w:p>
        </w:tc>
      </w:tr>
      <w:tr w:rsidR="00DF66C0" w:rsidRPr="008A3337" w14:paraId="0B9B510F" w14:textId="77777777" w:rsidTr="00CE4317">
        <w:trPr>
          <w:trHeight w:val="287"/>
        </w:trPr>
        <w:tc>
          <w:tcPr>
            <w:tcW w:w="403" w:type="pct"/>
            <w:shd w:val="clear" w:color="auto" w:fill="A6A6A6" w:themeFill="background1" w:themeFillShade="A6"/>
            <w:vAlign w:val="center"/>
          </w:tcPr>
          <w:p w14:paraId="4D4425B4" w14:textId="77777777" w:rsidR="00DF66C0" w:rsidRPr="008A3337" w:rsidRDefault="00DF66C0" w:rsidP="004856BE">
            <w:pPr>
              <w:spacing w:line="360" w:lineRule="auto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5" w:type="pct"/>
            <w:shd w:val="clear" w:color="auto" w:fill="A6A6A6" w:themeFill="background1" w:themeFillShade="A6"/>
            <w:vAlign w:val="center"/>
          </w:tcPr>
          <w:p w14:paraId="4A675BE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A6A6A6" w:themeFill="background1" w:themeFillShade="A6"/>
            <w:vAlign w:val="center"/>
          </w:tcPr>
          <w:p w14:paraId="7A3DC29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A6A6A6" w:themeFill="background1" w:themeFillShade="A6"/>
            <w:vAlign w:val="center"/>
          </w:tcPr>
          <w:p w14:paraId="2E604AD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A6A6A6" w:themeFill="background1" w:themeFillShade="A6"/>
          </w:tcPr>
          <w:p w14:paraId="3F2313E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A6A6A6" w:themeFill="background1" w:themeFillShade="A6"/>
            <w:vAlign w:val="center"/>
          </w:tcPr>
          <w:p w14:paraId="3FBF9F4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A6A6A6" w:themeFill="background1" w:themeFillShade="A6"/>
            <w:vAlign w:val="center"/>
          </w:tcPr>
          <w:p w14:paraId="354DFACD" w14:textId="77777777" w:rsidR="00DF66C0" w:rsidRDefault="00DF66C0" w:rsidP="004856BE">
            <w:pPr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71F5A8B1" w14:textId="77777777" w:rsidTr="00CE4317">
        <w:trPr>
          <w:trHeight w:val="287"/>
        </w:trPr>
        <w:tc>
          <w:tcPr>
            <w:tcW w:w="403" w:type="pct"/>
            <w:vAlign w:val="center"/>
          </w:tcPr>
          <w:p w14:paraId="608163F8" w14:textId="77777777" w:rsidR="00DF66C0" w:rsidRPr="008A3337" w:rsidRDefault="00DF66C0" w:rsidP="00520EC6">
            <w:pPr>
              <w:numPr>
                <w:ilvl w:val="0"/>
                <w:numId w:val="11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5" w:type="pct"/>
            <w:vAlign w:val="center"/>
          </w:tcPr>
          <w:p w14:paraId="5EE511C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收益走势图</w:t>
            </w:r>
          </w:p>
        </w:tc>
        <w:tc>
          <w:tcPr>
            <w:tcW w:w="643" w:type="pct"/>
            <w:vAlign w:val="center"/>
          </w:tcPr>
          <w:p w14:paraId="14E82D0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A152E2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折线图</w:t>
            </w:r>
          </w:p>
        </w:tc>
        <w:tc>
          <w:tcPr>
            <w:tcW w:w="621" w:type="pct"/>
          </w:tcPr>
          <w:p w14:paraId="0999681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5D3BEC5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5EE77EBB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</w:tbl>
    <w:p w14:paraId="7855898E" w14:textId="77777777" w:rsidR="00DF66C0" w:rsidRPr="008A3337" w:rsidRDefault="00DF66C0" w:rsidP="00DF66C0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>
        <w:rPr>
          <w:rFonts w:hint="eastAsia"/>
          <w:b/>
          <w:sz w:val="24"/>
        </w:rPr>
        <w:t>查询结果：资产配置及收益率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3"/>
        <w:gridCol w:w="1949"/>
        <w:gridCol w:w="1105"/>
        <w:gridCol w:w="890"/>
        <w:gridCol w:w="1067"/>
        <w:gridCol w:w="1067"/>
        <w:gridCol w:w="1822"/>
      </w:tblGrid>
      <w:tr w:rsidR="00DF66C0" w:rsidRPr="008A3337" w14:paraId="64514052" w14:textId="77777777" w:rsidTr="004856BE">
        <w:trPr>
          <w:trHeight w:val="435"/>
        </w:trPr>
        <w:tc>
          <w:tcPr>
            <w:tcW w:w="5000" w:type="pct"/>
            <w:gridSpan w:val="7"/>
          </w:tcPr>
          <w:p w14:paraId="048B0526" w14:textId="77777777" w:rsidR="00DF66C0" w:rsidRPr="003834D9" w:rsidRDefault="00DF66C0" w:rsidP="004856BE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资产配置下钻表</w:t>
            </w:r>
          </w:p>
        </w:tc>
      </w:tr>
      <w:tr w:rsidR="00DF66C0" w:rsidRPr="008A3337" w14:paraId="6295D08F" w14:textId="77777777" w:rsidTr="004856BE">
        <w:trPr>
          <w:trHeight w:val="451"/>
        </w:trPr>
        <w:tc>
          <w:tcPr>
            <w:tcW w:w="403" w:type="pct"/>
            <w:shd w:val="clear" w:color="auto" w:fill="BFBFBF"/>
            <w:vAlign w:val="center"/>
          </w:tcPr>
          <w:p w14:paraId="1C1D6880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BFBFBF"/>
            <w:vAlign w:val="center"/>
          </w:tcPr>
          <w:p w14:paraId="2F3EC0C1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1575862E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58A952EC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72DF1B1F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742069F9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BFBFBF"/>
            <w:vAlign w:val="center"/>
          </w:tcPr>
          <w:p w14:paraId="1A8E5D16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504C0A0F" w14:textId="77777777" w:rsidTr="004856BE">
        <w:trPr>
          <w:trHeight w:val="488"/>
        </w:trPr>
        <w:tc>
          <w:tcPr>
            <w:tcW w:w="403" w:type="pct"/>
            <w:vAlign w:val="center"/>
          </w:tcPr>
          <w:p w14:paraId="286EE74D" w14:textId="77777777" w:rsidR="00DF66C0" w:rsidRPr="008A3337" w:rsidRDefault="00DF66C0" w:rsidP="00520EC6">
            <w:pPr>
              <w:numPr>
                <w:ilvl w:val="0"/>
                <w:numId w:val="11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41AC374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tcW w:w="643" w:type="pct"/>
            <w:vAlign w:val="center"/>
          </w:tcPr>
          <w:p w14:paraId="06D1BBD9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37201C85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65F2E5F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326E2CA6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47B39AF2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树结构，点击可查看该下钻的时序图；时序图：规模走势图、收益率走势图</w:t>
            </w:r>
          </w:p>
        </w:tc>
      </w:tr>
      <w:tr w:rsidR="00DF66C0" w:rsidRPr="008A3337" w14:paraId="38B04C2B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102ABA9E" w14:textId="77777777" w:rsidR="00DF66C0" w:rsidRPr="008A3337" w:rsidRDefault="00DF66C0" w:rsidP="00520EC6">
            <w:pPr>
              <w:numPr>
                <w:ilvl w:val="0"/>
                <w:numId w:val="11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245F8B8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期初权重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616382F5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41A3E239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472A69C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4129565B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69E2B114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11B484B4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5E66E9C8" w14:textId="77777777" w:rsidR="00DF66C0" w:rsidRPr="008A3337" w:rsidRDefault="00DF66C0" w:rsidP="00520EC6">
            <w:pPr>
              <w:numPr>
                <w:ilvl w:val="0"/>
                <w:numId w:val="11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D23878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期末权重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4713392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4783A73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20B1D47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6130FF5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2FC0C78F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0676C37A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5553B95E" w14:textId="77777777" w:rsidR="00DF66C0" w:rsidRPr="008A3337" w:rsidRDefault="00DF66C0" w:rsidP="00520EC6">
            <w:pPr>
              <w:numPr>
                <w:ilvl w:val="0"/>
                <w:numId w:val="11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7FB2C0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平均市值权重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49D5036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0BF1423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41870F9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756E60E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2689906F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41867A4A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1535C7EF" w14:textId="77777777" w:rsidR="00DF66C0" w:rsidRPr="008A3337" w:rsidRDefault="00DF66C0" w:rsidP="00520EC6">
            <w:pPr>
              <w:numPr>
                <w:ilvl w:val="0"/>
                <w:numId w:val="11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4B43E08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收益率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0609B0E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3CD44C2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377B7EB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17BA066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569587C5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420756EF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5F0E4E09" w14:textId="77777777" w:rsidR="00DF66C0" w:rsidRPr="008A3337" w:rsidRDefault="00DF66C0" w:rsidP="00520EC6">
            <w:pPr>
              <w:numPr>
                <w:ilvl w:val="0"/>
                <w:numId w:val="11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42D4915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</w:t>
            </w:r>
          </w:p>
        </w:tc>
        <w:tc>
          <w:tcPr>
            <w:tcW w:w="643" w:type="pct"/>
            <w:vAlign w:val="center"/>
          </w:tcPr>
          <w:p w14:paraId="6FD8FA9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72135FD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6C503F8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5DA1ED1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28117D79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看饼图</w:t>
            </w:r>
          </w:p>
        </w:tc>
      </w:tr>
      <w:tr w:rsidR="00DF66C0" w:rsidRPr="008A3337" w14:paraId="225EC746" w14:textId="77777777" w:rsidTr="004856BE">
        <w:trPr>
          <w:trHeight w:val="287"/>
        </w:trPr>
        <w:tc>
          <w:tcPr>
            <w:tcW w:w="5000" w:type="pct"/>
            <w:gridSpan w:val="7"/>
            <w:vAlign w:val="center"/>
          </w:tcPr>
          <w:p w14:paraId="2E9EEFB5" w14:textId="77777777" w:rsidR="00DF66C0" w:rsidRDefault="00DF66C0" w:rsidP="004856BE">
            <w:pPr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资产配置下钻表</w:t>
            </w:r>
          </w:p>
        </w:tc>
      </w:tr>
      <w:tr w:rsidR="00DF66C0" w:rsidRPr="008A3337" w14:paraId="4F5DF45F" w14:textId="77777777" w:rsidTr="004856BE">
        <w:trPr>
          <w:trHeight w:val="287"/>
        </w:trPr>
        <w:tc>
          <w:tcPr>
            <w:tcW w:w="403" w:type="pct"/>
            <w:shd w:val="clear" w:color="auto" w:fill="A6A6A6" w:themeFill="background1" w:themeFillShade="A6"/>
            <w:vAlign w:val="center"/>
          </w:tcPr>
          <w:p w14:paraId="290F9E13" w14:textId="77777777" w:rsidR="00DF66C0" w:rsidRPr="008A3337" w:rsidRDefault="00DF66C0" w:rsidP="004856BE">
            <w:pPr>
              <w:spacing w:line="360" w:lineRule="auto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A6A6A6" w:themeFill="background1" w:themeFillShade="A6"/>
            <w:vAlign w:val="center"/>
          </w:tcPr>
          <w:p w14:paraId="573009F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A6A6A6" w:themeFill="background1" w:themeFillShade="A6"/>
            <w:vAlign w:val="center"/>
          </w:tcPr>
          <w:p w14:paraId="68FBBC2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A6A6A6" w:themeFill="background1" w:themeFillShade="A6"/>
            <w:vAlign w:val="center"/>
          </w:tcPr>
          <w:p w14:paraId="1C6EC39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A6A6A6" w:themeFill="background1" w:themeFillShade="A6"/>
          </w:tcPr>
          <w:p w14:paraId="60526F5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A6A6A6" w:themeFill="background1" w:themeFillShade="A6"/>
            <w:vAlign w:val="center"/>
          </w:tcPr>
          <w:p w14:paraId="5587381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A6A6A6" w:themeFill="background1" w:themeFillShade="A6"/>
            <w:vAlign w:val="center"/>
          </w:tcPr>
          <w:p w14:paraId="3F80E856" w14:textId="77777777" w:rsidR="00DF66C0" w:rsidRDefault="00DF66C0" w:rsidP="004856BE">
            <w:pPr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42D681CA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6274C523" w14:textId="77777777" w:rsidR="00DF66C0" w:rsidRPr="008A3337" w:rsidRDefault="00DF66C0" w:rsidP="00520EC6">
            <w:pPr>
              <w:numPr>
                <w:ilvl w:val="0"/>
                <w:numId w:val="11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4BBCDB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饼状图</w:t>
            </w:r>
          </w:p>
        </w:tc>
        <w:tc>
          <w:tcPr>
            <w:tcW w:w="643" w:type="pct"/>
            <w:vAlign w:val="center"/>
          </w:tcPr>
          <w:p w14:paraId="23D0DFC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1F264C8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图表</w:t>
            </w:r>
          </w:p>
        </w:tc>
        <w:tc>
          <w:tcPr>
            <w:tcW w:w="621" w:type="pct"/>
          </w:tcPr>
          <w:p w14:paraId="1B53CD5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78F834D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65107146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</w:rPr>
              <w:t>当点击树</w:t>
            </w:r>
            <w:r>
              <w:t>结构的每一层时都按照这层的下一级显示分配比例，</w:t>
            </w:r>
            <w:r>
              <w:t>100</w:t>
            </w:r>
            <w:r>
              <w:t>％的饼状图</w:t>
            </w:r>
          </w:p>
        </w:tc>
      </w:tr>
    </w:tbl>
    <w:p w14:paraId="3A3E09C9" w14:textId="77777777" w:rsidR="00DF66C0" w:rsidRPr="008A3337" w:rsidRDefault="00DF66C0" w:rsidP="00DF66C0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>
        <w:rPr>
          <w:rFonts w:hint="eastAsia"/>
          <w:b/>
          <w:sz w:val="24"/>
        </w:rPr>
        <w:t>查询结果：股票行业分析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3"/>
        <w:gridCol w:w="1949"/>
        <w:gridCol w:w="1105"/>
        <w:gridCol w:w="890"/>
        <w:gridCol w:w="1067"/>
        <w:gridCol w:w="1067"/>
        <w:gridCol w:w="1822"/>
      </w:tblGrid>
      <w:tr w:rsidR="00DF66C0" w:rsidRPr="008A3337" w14:paraId="170588D7" w14:textId="77777777" w:rsidTr="004856BE">
        <w:trPr>
          <w:trHeight w:val="435"/>
        </w:trPr>
        <w:tc>
          <w:tcPr>
            <w:tcW w:w="5000" w:type="pct"/>
            <w:gridSpan w:val="7"/>
          </w:tcPr>
          <w:p w14:paraId="790A30F8" w14:textId="77777777" w:rsidR="00DF66C0" w:rsidRPr="003834D9" w:rsidRDefault="00DF66C0" w:rsidP="004856BE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股票行业分析</w:t>
            </w:r>
          </w:p>
        </w:tc>
      </w:tr>
      <w:tr w:rsidR="00DF66C0" w:rsidRPr="008A3337" w14:paraId="64BF212C" w14:textId="77777777" w:rsidTr="004856BE">
        <w:trPr>
          <w:trHeight w:val="451"/>
        </w:trPr>
        <w:tc>
          <w:tcPr>
            <w:tcW w:w="403" w:type="pct"/>
            <w:shd w:val="clear" w:color="auto" w:fill="BFBFBF"/>
            <w:vAlign w:val="center"/>
          </w:tcPr>
          <w:p w14:paraId="4A5F6590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BFBFBF"/>
            <w:vAlign w:val="center"/>
          </w:tcPr>
          <w:p w14:paraId="48C82DC3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4290739F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3AB0762D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1EB266E7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3D227B7E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BFBFBF"/>
            <w:vAlign w:val="center"/>
          </w:tcPr>
          <w:p w14:paraId="6EE866DD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5378ABA4" w14:textId="77777777" w:rsidTr="004856BE">
        <w:trPr>
          <w:trHeight w:val="488"/>
        </w:trPr>
        <w:tc>
          <w:tcPr>
            <w:tcW w:w="403" w:type="pct"/>
            <w:vAlign w:val="center"/>
          </w:tcPr>
          <w:p w14:paraId="13687C9D" w14:textId="77777777" w:rsidR="00DF66C0" w:rsidRPr="008A3337" w:rsidRDefault="00DF66C0" w:rsidP="00520EC6">
            <w:pPr>
              <w:numPr>
                <w:ilvl w:val="0"/>
                <w:numId w:val="11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A814E8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收益率高低</w:t>
            </w:r>
          </w:p>
        </w:tc>
        <w:tc>
          <w:tcPr>
            <w:tcW w:w="643" w:type="pct"/>
            <w:vAlign w:val="center"/>
          </w:tcPr>
          <w:p w14:paraId="3DAE736D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688EE307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折线</w:t>
            </w:r>
            <w:r>
              <w:rPr>
                <w:rFonts w:hint="eastAsia"/>
                <w:szCs w:val="21"/>
              </w:rPr>
              <w:t>+</w:t>
            </w:r>
            <w:r>
              <w:rPr>
                <w:rFonts w:hint="eastAsia"/>
                <w:szCs w:val="21"/>
              </w:rPr>
              <w:t>柱状图</w:t>
            </w:r>
          </w:p>
        </w:tc>
        <w:tc>
          <w:tcPr>
            <w:tcW w:w="621" w:type="pct"/>
          </w:tcPr>
          <w:p w14:paraId="4CA879D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76579920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199A6746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行业市场权重、持有行业占比为柱状图；行业指数涨跌幅、品种收益率为折线图</w:t>
            </w:r>
          </w:p>
        </w:tc>
      </w:tr>
      <w:tr w:rsidR="00DF66C0" w:rsidRPr="008A3337" w14:paraId="784FF2BE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575D89CB" w14:textId="77777777" w:rsidR="00DF66C0" w:rsidRPr="008A3337" w:rsidRDefault="00DF66C0" w:rsidP="00520EC6">
            <w:pPr>
              <w:numPr>
                <w:ilvl w:val="0"/>
                <w:numId w:val="11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A7C1B12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配置高低</w:t>
            </w:r>
          </w:p>
        </w:tc>
        <w:tc>
          <w:tcPr>
            <w:tcW w:w="643" w:type="pct"/>
            <w:vAlign w:val="center"/>
          </w:tcPr>
          <w:p w14:paraId="462751B6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6D769A97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折线</w:t>
            </w:r>
            <w:r>
              <w:rPr>
                <w:rFonts w:hint="eastAsia"/>
                <w:szCs w:val="21"/>
              </w:rPr>
              <w:t>+</w:t>
            </w:r>
            <w:r>
              <w:rPr>
                <w:rFonts w:hint="eastAsia"/>
                <w:szCs w:val="21"/>
              </w:rPr>
              <w:t>柱状图</w:t>
            </w:r>
          </w:p>
        </w:tc>
        <w:tc>
          <w:tcPr>
            <w:tcW w:w="621" w:type="pct"/>
          </w:tcPr>
          <w:p w14:paraId="7A158D2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27D46257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19CD695E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行业市场权重、持有行业占比为柱状图；行业指数涨跌幅、品种收益率为折线图</w:t>
            </w:r>
          </w:p>
        </w:tc>
      </w:tr>
      <w:tr w:rsidR="00DF66C0" w:rsidRPr="008A3337" w14:paraId="1808C24D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2E205AAF" w14:textId="77777777" w:rsidR="00DF66C0" w:rsidRPr="008A3337" w:rsidRDefault="00DF66C0" w:rsidP="00520EC6">
            <w:pPr>
              <w:numPr>
                <w:ilvl w:val="0"/>
                <w:numId w:val="11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A43C89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超配高低</w:t>
            </w:r>
          </w:p>
        </w:tc>
        <w:tc>
          <w:tcPr>
            <w:tcW w:w="643" w:type="pct"/>
            <w:vAlign w:val="center"/>
          </w:tcPr>
          <w:p w14:paraId="0571FFC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016D2E8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折线</w:t>
            </w:r>
            <w:r>
              <w:rPr>
                <w:rFonts w:hint="eastAsia"/>
                <w:szCs w:val="21"/>
              </w:rPr>
              <w:t>+</w:t>
            </w:r>
            <w:r>
              <w:rPr>
                <w:rFonts w:hint="eastAsia"/>
                <w:szCs w:val="21"/>
              </w:rPr>
              <w:t>柱状图</w:t>
            </w:r>
          </w:p>
        </w:tc>
        <w:tc>
          <w:tcPr>
            <w:tcW w:w="621" w:type="pct"/>
          </w:tcPr>
          <w:p w14:paraId="549E0F3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4EB975B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3BE695AC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行业市场权重、持有行业占比为柱状图；行业指数涨跌幅、品种收益率为折线图</w:t>
            </w:r>
          </w:p>
        </w:tc>
      </w:tr>
      <w:tr w:rsidR="00DF66C0" w:rsidRPr="008A3337" w14:paraId="6E3D0D11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2312BD25" w14:textId="77777777" w:rsidR="00DF66C0" w:rsidRPr="008A3337" w:rsidRDefault="00DF66C0" w:rsidP="00520EC6">
            <w:pPr>
              <w:numPr>
                <w:ilvl w:val="0"/>
                <w:numId w:val="11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0EEFE9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行业涨跌幅高低</w:t>
            </w:r>
          </w:p>
        </w:tc>
        <w:tc>
          <w:tcPr>
            <w:tcW w:w="643" w:type="pct"/>
            <w:vAlign w:val="center"/>
          </w:tcPr>
          <w:p w14:paraId="0BAAECD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374D784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折线</w:t>
            </w:r>
            <w:r>
              <w:rPr>
                <w:rFonts w:hint="eastAsia"/>
                <w:szCs w:val="21"/>
              </w:rPr>
              <w:t>+</w:t>
            </w:r>
            <w:r>
              <w:rPr>
                <w:rFonts w:hint="eastAsia"/>
                <w:szCs w:val="21"/>
              </w:rPr>
              <w:t>柱状图</w:t>
            </w:r>
          </w:p>
        </w:tc>
        <w:tc>
          <w:tcPr>
            <w:tcW w:w="621" w:type="pct"/>
          </w:tcPr>
          <w:p w14:paraId="320B48A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75EE1B5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4A9C6E37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行业市场权重、持有行业占比为柱状图；行业指数涨跌幅、品种收益率为折线图</w:t>
            </w:r>
          </w:p>
        </w:tc>
      </w:tr>
      <w:tr w:rsidR="00DF66C0" w:rsidRPr="008A3337" w14:paraId="0E7AAB85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372B4441" w14:textId="77777777" w:rsidR="00DF66C0" w:rsidRPr="008A3337" w:rsidRDefault="00DF66C0" w:rsidP="00520EC6">
            <w:pPr>
              <w:numPr>
                <w:ilvl w:val="0"/>
                <w:numId w:val="11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11E64DD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收益率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4B456EA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41B3AB7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24C55B5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424E803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58995C66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34EBC137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1312C777" w14:textId="77777777" w:rsidR="00DF66C0" w:rsidRPr="008A3337" w:rsidRDefault="00DF66C0" w:rsidP="00520EC6">
            <w:pPr>
              <w:numPr>
                <w:ilvl w:val="0"/>
                <w:numId w:val="11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27AD1E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</w:t>
            </w:r>
          </w:p>
        </w:tc>
        <w:tc>
          <w:tcPr>
            <w:tcW w:w="643" w:type="pct"/>
            <w:vAlign w:val="center"/>
          </w:tcPr>
          <w:p w14:paraId="4CD39B8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6D02799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1300414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0BD4C79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7CFA99D0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看饼图</w:t>
            </w:r>
          </w:p>
        </w:tc>
      </w:tr>
      <w:tr w:rsidR="00DF66C0" w:rsidRPr="008A3337" w14:paraId="2C24F5FB" w14:textId="77777777" w:rsidTr="004856BE">
        <w:trPr>
          <w:trHeight w:val="287"/>
        </w:trPr>
        <w:tc>
          <w:tcPr>
            <w:tcW w:w="5000" w:type="pct"/>
            <w:gridSpan w:val="7"/>
            <w:vAlign w:val="center"/>
          </w:tcPr>
          <w:p w14:paraId="5360302C" w14:textId="77777777" w:rsidR="00DF66C0" w:rsidRPr="00C169F0" w:rsidRDefault="00DF66C0" w:rsidP="004856BE">
            <w:pPr>
              <w:rPr>
                <w:b/>
                <w:szCs w:val="21"/>
              </w:rPr>
            </w:pPr>
            <w:r w:rsidRPr="00C169F0">
              <w:rPr>
                <w:rFonts w:hint="eastAsia"/>
                <w:b/>
                <w:szCs w:val="21"/>
              </w:rPr>
              <w:t>详细数据</w:t>
            </w:r>
          </w:p>
        </w:tc>
      </w:tr>
      <w:tr w:rsidR="00DF66C0" w:rsidRPr="008A3337" w14:paraId="78C5097A" w14:textId="77777777" w:rsidTr="004856BE">
        <w:trPr>
          <w:trHeight w:val="287"/>
        </w:trPr>
        <w:tc>
          <w:tcPr>
            <w:tcW w:w="403" w:type="pct"/>
            <w:shd w:val="clear" w:color="auto" w:fill="A6A6A6" w:themeFill="background1" w:themeFillShade="A6"/>
            <w:vAlign w:val="center"/>
          </w:tcPr>
          <w:p w14:paraId="20FD6A8A" w14:textId="77777777" w:rsidR="00DF66C0" w:rsidRPr="008A3337" w:rsidRDefault="00DF66C0" w:rsidP="004856BE">
            <w:pPr>
              <w:spacing w:line="360" w:lineRule="auto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A6A6A6" w:themeFill="background1" w:themeFillShade="A6"/>
            <w:vAlign w:val="center"/>
          </w:tcPr>
          <w:p w14:paraId="34ECE72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A6A6A6" w:themeFill="background1" w:themeFillShade="A6"/>
            <w:vAlign w:val="center"/>
          </w:tcPr>
          <w:p w14:paraId="7F6BC34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A6A6A6" w:themeFill="background1" w:themeFillShade="A6"/>
            <w:vAlign w:val="center"/>
          </w:tcPr>
          <w:p w14:paraId="642EDF3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A6A6A6" w:themeFill="background1" w:themeFillShade="A6"/>
          </w:tcPr>
          <w:p w14:paraId="7536472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A6A6A6" w:themeFill="background1" w:themeFillShade="A6"/>
            <w:vAlign w:val="center"/>
          </w:tcPr>
          <w:p w14:paraId="3E556F6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A6A6A6" w:themeFill="background1" w:themeFillShade="A6"/>
            <w:vAlign w:val="center"/>
          </w:tcPr>
          <w:p w14:paraId="6E9F852D" w14:textId="77777777" w:rsidR="00DF66C0" w:rsidRDefault="00DF66C0" w:rsidP="004856BE">
            <w:pPr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7DECE879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3A099085" w14:textId="77777777" w:rsidR="00DF66C0" w:rsidRPr="008A3337" w:rsidRDefault="00DF66C0" w:rsidP="00520EC6">
            <w:pPr>
              <w:numPr>
                <w:ilvl w:val="0"/>
                <w:numId w:val="12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1BFA1A4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行业名称</w:t>
            </w:r>
          </w:p>
        </w:tc>
        <w:tc>
          <w:tcPr>
            <w:tcW w:w="643" w:type="pct"/>
            <w:vAlign w:val="center"/>
          </w:tcPr>
          <w:p w14:paraId="64CE049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4E92A13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6A3FBA0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29D1ADB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6C01036A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点击名称，展示行业在时间区间内走势图</w:t>
            </w:r>
          </w:p>
        </w:tc>
      </w:tr>
      <w:tr w:rsidR="00DF66C0" w:rsidRPr="008A3337" w14:paraId="4FB95776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049F6A9D" w14:textId="77777777" w:rsidR="00DF66C0" w:rsidRPr="008A3337" w:rsidRDefault="00DF66C0" w:rsidP="00520EC6">
            <w:pPr>
              <w:numPr>
                <w:ilvl w:val="0"/>
                <w:numId w:val="12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2C9B7D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行业市场权重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3F9F874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6615A18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66E1D59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00CBC1C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23D57A16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6A6FE056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145D3B6D" w14:textId="77777777" w:rsidR="00DF66C0" w:rsidRPr="008A3337" w:rsidRDefault="00DF66C0" w:rsidP="00520EC6">
            <w:pPr>
              <w:numPr>
                <w:ilvl w:val="0"/>
                <w:numId w:val="12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7BD6F7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持有行业占比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1969B17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06C9495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731064A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56F23BC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25EC045B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51BD5DA4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60FE35CE" w14:textId="77777777" w:rsidR="00DF66C0" w:rsidRPr="008A3337" w:rsidRDefault="00DF66C0" w:rsidP="00520EC6">
            <w:pPr>
              <w:numPr>
                <w:ilvl w:val="0"/>
                <w:numId w:val="12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136315A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行业指数涨跌幅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5B41634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768A97E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3DF31F9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33108CA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1CF08224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1222AA03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68BE501E" w14:textId="77777777" w:rsidR="00DF66C0" w:rsidRPr="008A3337" w:rsidRDefault="00DF66C0" w:rsidP="00520EC6">
            <w:pPr>
              <w:numPr>
                <w:ilvl w:val="0"/>
                <w:numId w:val="12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68146C2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品种收益率</w:t>
            </w:r>
          </w:p>
        </w:tc>
        <w:tc>
          <w:tcPr>
            <w:tcW w:w="643" w:type="pct"/>
            <w:vAlign w:val="center"/>
          </w:tcPr>
          <w:p w14:paraId="7287266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45D8593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17E458B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2E2B6ED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53482790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110CA8E6" w14:textId="77777777" w:rsidTr="004856BE">
        <w:trPr>
          <w:trHeight w:val="448"/>
        </w:trPr>
        <w:tc>
          <w:tcPr>
            <w:tcW w:w="5000" w:type="pct"/>
            <w:gridSpan w:val="7"/>
            <w:vAlign w:val="center"/>
          </w:tcPr>
          <w:p w14:paraId="56E101BE" w14:textId="77777777" w:rsidR="00DF66C0" w:rsidRPr="00C169F0" w:rsidRDefault="00DF66C0" w:rsidP="004856BE">
            <w:pPr>
              <w:rPr>
                <w:b/>
                <w:szCs w:val="21"/>
              </w:rPr>
            </w:pPr>
            <w:r w:rsidRPr="00C169F0">
              <w:rPr>
                <w:rFonts w:hint="eastAsia"/>
                <w:b/>
                <w:szCs w:val="21"/>
              </w:rPr>
              <w:t>行业分析</w:t>
            </w:r>
          </w:p>
        </w:tc>
      </w:tr>
      <w:tr w:rsidR="00DF66C0" w:rsidRPr="008A3337" w14:paraId="687D5B36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2DB82EFC" w14:textId="77777777" w:rsidR="00DF66C0" w:rsidRPr="008A3337" w:rsidRDefault="00DF66C0" w:rsidP="004856BE">
            <w:pPr>
              <w:spacing w:line="360" w:lineRule="auto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vAlign w:val="center"/>
          </w:tcPr>
          <w:p w14:paraId="0DEF529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vAlign w:val="center"/>
          </w:tcPr>
          <w:p w14:paraId="313F300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vAlign w:val="center"/>
          </w:tcPr>
          <w:p w14:paraId="60238FC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</w:tcPr>
          <w:p w14:paraId="4F50C24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vAlign w:val="center"/>
          </w:tcPr>
          <w:p w14:paraId="683AF67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vAlign w:val="center"/>
          </w:tcPr>
          <w:p w14:paraId="390DFBB0" w14:textId="77777777" w:rsidR="00DF66C0" w:rsidRDefault="00DF66C0" w:rsidP="004856BE">
            <w:pPr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41D2182B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2C212360" w14:textId="77777777" w:rsidR="00DF66C0" w:rsidRPr="008A3337" w:rsidRDefault="00DF66C0" w:rsidP="00520EC6">
            <w:pPr>
              <w:numPr>
                <w:ilvl w:val="0"/>
                <w:numId w:val="12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E56DDE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行业走势图</w:t>
            </w:r>
          </w:p>
        </w:tc>
        <w:tc>
          <w:tcPr>
            <w:tcW w:w="643" w:type="pct"/>
            <w:vAlign w:val="center"/>
          </w:tcPr>
          <w:p w14:paraId="358C0AC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5886A46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折线图</w:t>
            </w:r>
          </w:p>
        </w:tc>
        <w:tc>
          <w:tcPr>
            <w:tcW w:w="621" w:type="pct"/>
          </w:tcPr>
          <w:p w14:paraId="405CCB2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42EB17B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4FF9EBA6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</w:tbl>
    <w:p w14:paraId="33F613CC" w14:textId="77777777" w:rsidR="00DF66C0" w:rsidRPr="008A3337" w:rsidRDefault="00DF66C0" w:rsidP="00DF66C0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>
        <w:rPr>
          <w:rFonts w:hint="eastAsia"/>
          <w:b/>
          <w:sz w:val="24"/>
        </w:rPr>
        <w:lastRenderedPageBreak/>
        <w:t>查询结果：股票持仓分析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3"/>
        <w:gridCol w:w="1949"/>
        <w:gridCol w:w="1105"/>
        <w:gridCol w:w="890"/>
        <w:gridCol w:w="1067"/>
        <w:gridCol w:w="1067"/>
        <w:gridCol w:w="1822"/>
      </w:tblGrid>
      <w:tr w:rsidR="00DF66C0" w:rsidRPr="008A3337" w14:paraId="0D8B8EB1" w14:textId="77777777" w:rsidTr="004856BE">
        <w:trPr>
          <w:trHeight w:val="435"/>
        </w:trPr>
        <w:tc>
          <w:tcPr>
            <w:tcW w:w="5000" w:type="pct"/>
            <w:gridSpan w:val="7"/>
          </w:tcPr>
          <w:p w14:paraId="02623B5A" w14:textId="77777777" w:rsidR="00DF66C0" w:rsidRPr="003834D9" w:rsidRDefault="00DF66C0" w:rsidP="004856BE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重仓行业</w:t>
            </w:r>
          </w:p>
        </w:tc>
      </w:tr>
      <w:tr w:rsidR="00DF66C0" w:rsidRPr="008A3337" w14:paraId="157FF2FF" w14:textId="77777777" w:rsidTr="004856BE">
        <w:trPr>
          <w:trHeight w:val="451"/>
        </w:trPr>
        <w:tc>
          <w:tcPr>
            <w:tcW w:w="403" w:type="pct"/>
            <w:shd w:val="clear" w:color="auto" w:fill="BFBFBF"/>
            <w:vAlign w:val="center"/>
          </w:tcPr>
          <w:p w14:paraId="3DEDC91C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BFBFBF"/>
            <w:vAlign w:val="center"/>
          </w:tcPr>
          <w:p w14:paraId="6649197A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1D634326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0413DCE1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090D4F93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5EB277D8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BFBFBF"/>
            <w:vAlign w:val="center"/>
          </w:tcPr>
          <w:p w14:paraId="7FAC7135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21245E28" w14:textId="77777777" w:rsidTr="004856BE">
        <w:trPr>
          <w:trHeight w:val="488"/>
        </w:trPr>
        <w:tc>
          <w:tcPr>
            <w:tcW w:w="403" w:type="pct"/>
            <w:vAlign w:val="center"/>
          </w:tcPr>
          <w:p w14:paraId="6899D41C" w14:textId="77777777" w:rsidR="00DF66C0" w:rsidRPr="008A3337" w:rsidRDefault="00DF66C0" w:rsidP="00520EC6">
            <w:pPr>
              <w:numPr>
                <w:ilvl w:val="0"/>
                <w:numId w:val="12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06B2E3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行业代码</w:t>
            </w:r>
          </w:p>
        </w:tc>
        <w:tc>
          <w:tcPr>
            <w:tcW w:w="643" w:type="pct"/>
            <w:vAlign w:val="center"/>
          </w:tcPr>
          <w:p w14:paraId="5AD880A4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3ECC083E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3465053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228709BF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318D9F48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71ABC6CC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0B3CE593" w14:textId="77777777" w:rsidR="00DF66C0" w:rsidRPr="008A3337" w:rsidRDefault="00DF66C0" w:rsidP="00520EC6">
            <w:pPr>
              <w:numPr>
                <w:ilvl w:val="0"/>
                <w:numId w:val="12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A3FDEFE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行业名称</w:t>
            </w:r>
          </w:p>
        </w:tc>
        <w:tc>
          <w:tcPr>
            <w:tcW w:w="643" w:type="pct"/>
            <w:vAlign w:val="center"/>
          </w:tcPr>
          <w:p w14:paraId="3F5A7EA8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0DB9B858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28E1BC1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76FAB4EB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0AFB9C67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393EA8BD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65F686D4" w14:textId="77777777" w:rsidR="00DF66C0" w:rsidRPr="008A3337" w:rsidRDefault="00DF66C0" w:rsidP="00520EC6">
            <w:pPr>
              <w:numPr>
                <w:ilvl w:val="0"/>
                <w:numId w:val="12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D9F63A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持仓市值（万元）</w:t>
            </w:r>
          </w:p>
        </w:tc>
        <w:tc>
          <w:tcPr>
            <w:tcW w:w="643" w:type="pct"/>
            <w:vAlign w:val="center"/>
          </w:tcPr>
          <w:p w14:paraId="26BE17E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65A8529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575118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772DEAA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3790634F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4696EEFB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33DC28BD" w14:textId="77777777" w:rsidR="00DF66C0" w:rsidRPr="008A3337" w:rsidRDefault="00DF66C0" w:rsidP="00520EC6">
            <w:pPr>
              <w:numPr>
                <w:ilvl w:val="0"/>
                <w:numId w:val="12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013987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占股票市值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2ACD548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231124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4F96964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5F0F873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71C2507E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1199A7AA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275ADABE" w14:textId="77777777" w:rsidR="00DF66C0" w:rsidRPr="008A3337" w:rsidRDefault="00DF66C0" w:rsidP="00520EC6">
            <w:pPr>
              <w:numPr>
                <w:ilvl w:val="0"/>
                <w:numId w:val="12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6386706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市场配置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3793274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3561B3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395FF49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3136066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009FE826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28C09254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4EC1DE87" w14:textId="77777777" w:rsidR="00DF66C0" w:rsidRPr="008A3337" w:rsidRDefault="00DF66C0" w:rsidP="00520EC6">
            <w:pPr>
              <w:numPr>
                <w:ilvl w:val="0"/>
                <w:numId w:val="12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E82C81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区间涨跌幅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7A439AE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0E9AB41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5FFB88E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4FC1039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3AB40F6D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4295545D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7EBA7029" w14:textId="77777777" w:rsidR="00DF66C0" w:rsidRPr="008A3337" w:rsidRDefault="00DF66C0" w:rsidP="00520EC6">
            <w:pPr>
              <w:numPr>
                <w:ilvl w:val="0"/>
                <w:numId w:val="12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16DD85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区间超基准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7E108C5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5BE4DB8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75C739B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76FEE41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2B8258CC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72037EF7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75D24DD9" w14:textId="77777777" w:rsidR="00DF66C0" w:rsidRPr="008A3337" w:rsidRDefault="00DF66C0" w:rsidP="00520EC6">
            <w:pPr>
              <w:numPr>
                <w:ilvl w:val="0"/>
                <w:numId w:val="12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001646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区间收益率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7075DD3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74B5903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7469FE5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214E6B2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587094A6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025575CD" w14:textId="77777777" w:rsidTr="004856BE">
        <w:trPr>
          <w:trHeight w:val="433"/>
        </w:trPr>
        <w:tc>
          <w:tcPr>
            <w:tcW w:w="5000" w:type="pct"/>
            <w:gridSpan w:val="7"/>
            <w:vAlign w:val="center"/>
          </w:tcPr>
          <w:p w14:paraId="0B2AC1B2" w14:textId="77777777" w:rsidR="00DF66C0" w:rsidRPr="007C7412" w:rsidRDefault="00DF66C0" w:rsidP="004856BE">
            <w:pPr>
              <w:rPr>
                <w:b/>
                <w:szCs w:val="21"/>
              </w:rPr>
            </w:pPr>
            <w:r w:rsidRPr="007C7412">
              <w:rPr>
                <w:rFonts w:hint="eastAsia"/>
                <w:b/>
                <w:szCs w:val="21"/>
              </w:rPr>
              <w:t>重仓股</w:t>
            </w:r>
          </w:p>
        </w:tc>
      </w:tr>
      <w:tr w:rsidR="00DF66C0" w:rsidRPr="008A3337" w14:paraId="5241860B" w14:textId="77777777" w:rsidTr="004856BE">
        <w:trPr>
          <w:trHeight w:val="287"/>
        </w:trPr>
        <w:tc>
          <w:tcPr>
            <w:tcW w:w="403" w:type="pct"/>
            <w:shd w:val="clear" w:color="auto" w:fill="A6A6A6" w:themeFill="background1" w:themeFillShade="A6"/>
            <w:vAlign w:val="center"/>
          </w:tcPr>
          <w:p w14:paraId="2394EC6D" w14:textId="77777777" w:rsidR="00DF66C0" w:rsidRPr="008A3337" w:rsidRDefault="00DF66C0" w:rsidP="004856BE">
            <w:pPr>
              <w:spacing w:line="360" w:lineRule="auto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A6A6A6" w:themeFill="background1" w:themeFillShade="A6"/>
            <w:vAlign w:val="center"/>
          </w:tcPr>
          <w:p w14:paraId="233ED8D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A6A6A6" w:themeFill="background1" w:themeFillShade="A6"/>
            <w:vAlign w:val="center"/>
          </w:tcPr>
          <w:p w14:paraId="3D12307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A6A6A6" w:themeFill="background1" w:themeFillShade="A6"/>
            <w:vAlign w:val="center"/>
          </w:tcPr>
          <w:p w14:paraId="7DD8FB3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A6A6A6" w:themeFill="background1" w:themeFillShade="A6"/>
          </w:tcPr>
          <w:p w14:paraId="082A9EF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A6A6A6" w:themeFill="background1" w:themeFillShade="A6"/>
            <w:vAlign w:val="center"/>
          </w:tcPr>
          <w:p w14:paraId="66201FF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A6A6A6" w:themeFill="background1" w:themeFillShade="A6"/>
            <w:vAlign w:val="center"/>
          </w:tcPr>
          <w:p w14:paraId="7976810B" w14:textId="77777777" w:rsidR="00DF66C0" w:rsidRDefault="00DF66C0" w:rsidP="004856BE">
            <w:pPr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228618BE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36C0485C" w14:textId="77777777" w:rsidR="00DF66C0" w:rsidRPr="008A3337" w:rsidRDefault="00DF66C0" w:rsidP="00520EC6">
            <w:pPr>
              <w:numPr>
                <w:ilvl w:val="0"/>
                <w:numId w:val="12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9A4CEA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证券代码</w:t>
            </w:r>
          </w:p>
        </w:tc>
        <w:tc>
          <w:tcPr>
            <w:tcW w:w="643" w:type="pct"/>
            <w:vAlign w:val="center"/>
          </w:tcPr>
          <w:p w14:paraId="1297F53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6AA6388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5D4A50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49CC110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34B518D3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501F05C1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0D6FEC72" w14:textId="77777777" w:rsidR="00DF66C0" w:rsidRPr="008A3337" w:rsidRDefault="00DF66C0" w:rsidP="00520EC6">
            <w:pPr>
              <w:numPr>
                <w:ilvl w:val="0"/>
                <w:numId w:val="12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19CE867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证券名称</w:t>
            </w:r>
          </w:p>
        </w:tc>
        <w:tc>
          <w:tcPr>
            <w:tcW w:w="643" w:type="pct"/>
            <w:vAlign w:val="center"/>
          </w:tcPr>
          <w:p w14:paraId="23094DC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36F9E79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2C36885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4318339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127FE91F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46C19410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512C9F7E" w14:textId="77777777" w:rsidR="00DF66C0" w:rsidRPr="008A3337" w:rsidRDefault="00DF66C0" w:rsidP="00520EC6">
            <w:pPr>
              <w:numPr>
                <w:ilvl w:val="0"/>
                <w:numId w:val="12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7EF919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持仓市值（万元）</w:t>
            </w:r>
          </w:p>
        </w:tc>
        <w:tc>
          <w:tcPr>
            <w:tcW w:w="643" w:type="pct"/>
            <w:vAlign w:val="center"/>
          </w:tcPr>
          <w:p w14:paraId="7CB05DF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1512857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297A01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0DE66FF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5C626B77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6CEE1D92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0B5A0FDE" w14:textId="77777777" w:rsidR="00DF66C0" w:rsidRPr="008A3337" w:rsidRDefault="00DF66C0" w:rsidP="00520EC6">
            <w:pPr>
              <w:numPr>
                <w:ilvl w:val="0"/>
                <w:numId w:val="12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191F7A4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占股票市值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67A2222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5205D6E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45129C2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75FE945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428E6CBB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3B3AA79C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05F14980" w14:textId="77777777" w:rsidR="00DF66C0" w:rsidRPr="008A3337" w:rsidRDefault="00DF66C0" w:rsidP="00520EC6">
            <w:pPr>
              <w:numPr>
                <w:ilvl w:val="0"/>
                <w:numId w:val="12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149D76D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区间涨幅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77E5BB1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4346A9F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8F3F98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12B930E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6595B481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737B5938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543CD0FB" w14:textId="77777777" w:rsidR="00DF66C0" w:rsidRPr="008A3337" w:rsidRDefault="00DF66C0" w:rsidP="00520EC6">
            <w:pPr>
              <w:numPr>
                <w:ilvl w:val="0"/>
                <w:numId w:val="12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C2A07B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区间收益率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337621B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55F7379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81CE08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56DF06E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451937B8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080522A9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5E1AAF34" w14:textId="77777777" w:rsidR="00DF66C0" w:rsidRPr="008A3337" w:rsidRDefault="00DF66C0" w:rsidP="00520EC6">
            <w:pPr>
              <w:numPr>
                <w:ilvl w:val="0"/>
                <w:numId w:val="12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40C0537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行业</w:t>
            </w:r>
          </w:p>
        </w:tc>
        <w:tc>
          <w:tcPr>
            <w:tcW w:w="643" w:type="pct"/>
            <w:vAlign w:val="center"/>
          </w:tcPr>
          <w:p w14:paraId="2D4E62C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332F693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3CE5554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450551E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78239481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</w:tbl>
    <w:p w14:paraId="480F625E" w14:textId="77777777" w:rsidR="00DF66C0" w:rsidRPr="008A3337" w:rsidRDefault="00DF66C0" w:rsidP="00DF66C0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>
        <w:rPr>
          <w:rFonts w:hint="eastAsia"/>
          <w:b/>
          <w:sz w:val="24"/>
        </w:rPr>
        <w:t>查询结果：股票风格分析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3"/>
        <w:gridCol w:w="1949"/>
        <w:gridCol w:w="1105"/>
        <w:gridCol w:w="890"/>
        <w:gridCol w:w="1067"/>
        <w:gridCol w:w="1067"/>
        <w:gridCol w:w="1822"/>
      </w:tblGrid>
      <w:tr w:rsidR="00DF66C0" w:rsidRPr="008A3337" w14:paraId="034D84C8" w14:textId="77777777" w:rsidTr="004856BE">
        <w:trPr>
          <w:trHeight w:val="435"/>
        </w:trPr>
        <w:tc>
          <w:tcPr>
            <w:tcW w:w="5000" w:type="pct"/>
            <w:gridSpan w:val="7"/>
          </w:tcPr>
          <w:p w14:paraId="113D9A1A" w14:textId="77777777" w:rsidR="00DF66C0" w:rsidRPr="003834D9" w:rsidRDefault="00DF66C0" w:rsidP="004856BE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股票风格分析图</w:t>
            </w:r>
          </w:p>
        </w:tc>
      </w:tr>
      <w:tr w:rsidR="00DF66C0" w:rsidRPr="008A3337" w14:paraId="53F2E3B3" w14:textId="77777777" w:rsidTr="004856BE">
        <w:trPr>
          <w:trHeight w:val="451"/>
        </w:trPr>
        <w:tc>
          <w:tcPr>
            <w:tcW w:w="403" w:type="pct"/>
            <w:shd w:val="clear" w:color="auto" w:fill="BFBFBF"/>
            <w:vAlign w:val="center"/>
          </w:tcPr>
          <w:p w14:paraId="4FEB9C03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BFBFBF"/>
            <w:vAlign w:val="center"/>
          </w:tcPr>
          <w:p w14:paraId="1CCCF124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7D4BB895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5CF52968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44426F98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43BFFAE0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BFBFBF"/>
            <w:vAlign w:val="center"/>
          </w:tcPr>
          <w:p w14:paraId="3708495A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761E6D1E" w14:textId="77777777" w:rsidTr="004856BE">
        <w:trPr>
          <w:trHeight w:val="488"/>
        </w:trPr>
        <w:tc>
          <w:tcPr>
            <w:tcW w:w="403" w:type="pct"/>
            <w:vAlign w:val="center"/>
          </w:tcPr>
          <w:p w14:paraId="28163A59" w14:textId="77777777" w:rsidR="00DF66C0" w:rsidRPr="008A3337" w:rsidRDefault="00DF66C0" w:rsidP="00520EC6">
            <w:pPr>
              <w:numPr>
                <w:ilvl w:val="0"/>
                <w:numId w:val="12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7C9268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股票风格图</w:t>
            </w:r>
          </w:p>
        </w:tc>
        <w:tc>
          <w:tcPr>
            <w:tcW w:w="643" w:type="pct"/>
            <w:vAlign w:val="center"/>
          </w:tcPr>
          <w:p w14:paraId="7AD7B360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40095BD7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折线图</w:t>
            </w:r>
          </w:p>
        </w:tc>
        <w:tc>
          <w:tcPr>
            <w:tcW w:w="621" w:type="pct"/>
          </w:tcPr>
          <w:p w14:paraId="42152B9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4135E339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4B5AD15B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大盘股价值、大盘股混合、大盘股成长、中盘股价值、中盘股混合、小盘股价值、小盘股混合；可任意组合显示图表结果</w:t>
            </w:r>
          </w:p>
        </w:tc>
      </w:tr>
      <w:tr w:rsidR="00DF66C0" w:rsidRPr="008A3337" w14:paraId="1E2AC789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084D08AB" w14:textId="77777777" w:rsidR="00DF66C0" w:rsidRPr="008A3337" w:rsidRDefault="00DF66C0" w:rsidP="00520EC6">
            <w:pPr>
              <w:numPr>
                <w:ilvl w:val="0"/>
                <w:numId w:val="12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E5249D6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股票集中度</w:t>
            </w:r>
          </w:p>
        </w:tc>
        <w:tc>
          <w:tcPr>
            <w:tcW w:w="643" w:type="pct"/>
            <w:vAlign w:val="center"/>
          </w:tcPr>
          <w:p w14:paraId="05E755B0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16CEE43B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折线图</w:t>
            </w:r>
          </w:p>
        </w:tc>
        <w:tc>
          <w:tcPr>
            <w:tcW w:w="621" w:type="pct"/>
          </w:tcPr>
          <w:p w14:paraId="1A16741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6A715DB7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1A2525E0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集中、分散</w:t>
            </w:r>
          </w:p>
        </w:tc>
      </w:tr>
      <w:tr w:rsidR="00DF66C0" w:rsidRPr="008A3337" w14:paraId="08113B18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6A359F58" w14:textId="77777777" w:rsidR="00DF66C0" w:rsidRPr="008A3337" w:rsidRDefault="00DF66C0" w:rsidP="00520EC6">
            <w:pPr>
              <w:numPr>
                <w:ilvl w:val="0"/>
                <w:numId w:val="12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62EE53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股票交易情况</w:t>
            </w:r>
          </w:p>
        </w:tc>
        <w:tc>
          <w:tcPr>
            <w:tcW w:w="643" w:type="pct"/>
            <w:vAlign w:val="center"/>
          </w:tcPr>
          <w:p w14:paraId="701D08B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4E406C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折线</w:t>
            </w:r>
            <w:r>
              <w:rPr>
                <w:rFonts w:hint="eastAsia"/>
                <w:szCs w:val="21"/>
              </w:rPr>
              <w:t>+</w:t>
            </w:r>
            <w:r>
              <w:rPr>
                <w:rFonts w:hint="eastAsia"/>
                <w:szCs w:val="21"/>
              </w:rPr>
              <w:t>柱状图</w:t>
            </w:r>
          </w:p>
        </w:tc>
        <w:tc>
          <w:tcPr>
            <w:tcW w:w="621" w:type="pct"/>
          </w:tcPr>
          <w:p w14:paraId="5AE415D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7B25EED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79493207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交易量为柱状图；股票总市值（万）为折线图</w:t>
            </w:r>
          </w:p>
        </w:tc>
      </w:tr>
    </w:tbl>
    <w:p w14:paraId="1814C7A3" w14:textId="77777777" w:rsidR="00DF66C0" w:rsidRPr="008A3337" w:rsidRDefault="00DF66C0" w:rsidP="00DF66C0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>
        <w:rPr>
          <w:rFonts w:hint="eastAsia"/>
          <w:b/>
          <w:sz w:val="24"/>
        </w:rPr>
        <w:t>查询结果：风险指标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3"/>
        <w:gridCol w:w="1949"/>
        <w:gridCol w:w="1105"/>
        <w:gridCol w:w="890"/>
        <w:gridCol w:w="1067"/>
        <w:gridCol w:w="1067"/>
        <w:gridCol w:w="1822"/>
      </w:tblGrid>
      <w:tr w:rsidR="00DF66C0" w:rsidRPr="008A3337" w14:paraId="32461AFC" w14:textId="77777777" w:rsidTr="004856BE">
        <w:trPr>
          <w:trHeight w:val="435"/>
        </w:trPr>
        <w:tc>
          <w:tcPr>
            <w:tcW w:w="5000" w:type="pct"/>
            <w:gridSpan w:val="7"/>
          </w:tcPr>
          <w:p w14:paraId="703B695D" w14:textId="77777777" w:rsidR="00DF66C0" w:rsidRPr="003834D9" w:rsidRDefault="00DF66C0" w:rsidP="004856BE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</w:t>
            </w:r>
          </w:p>
        </w:tc>
      </w:tr>
      <w:tr w:rsidR="00DF66C0" w:rsidRPr="008A3337" w14:paraId="04DFEC4A" w14:textId="77777777" w:rsidTr="004856BE">
        <w:trPr>
          <w:trHeight w:val="451"/>
        </w:trPr>
        <w:tc>
          <w:tcPr>
            <w:tcW w:w="403" w:type="pct"/>
            <w:shd w:val="clear" w:color="auto" w:fill="BFBFBF"/>
            <w:vAlign w:val="center"/>
          </w:tcPr>
          <w:p w14:paraId="4685F550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BFBFBF"/>
            <w:vAlign w:val="center"/>
          </w:tcPr>
          <w:p w14:paraId="1C20C7A5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3097C6A8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49ACD9F9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0732EF1E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480BF437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BFBFBF"/>
            <w:vAlign w:val="center"/>
          </w:tcPr>
          <w:p w14:paraId="0DA4C32A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12BD00CF" w14:textId="77777777" w:rsidTr="004856BE">
        <w:trPr>
          <w:trHeight w:val="488"/>
        </w:trPr>
        <w:tc>
          <w:tcPr>
            <w:tcW w:w="403" w:type="pct"/>
            <w:vAlign w:val="center"/>
          </w:tcPr>
          <w:p w14:paraId="1D78980B" w14:textId="77777777" w:rsidR="00DF66C0" w:rsidRPr="008A3337" w:rsidRDefault="00DF66C0" w:rsidP="00520EC6">
            <w:pPr>
              <w:numPr>
                <w:ilvl w:val="0"/>
                <w:numId w:val="12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66DAA9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对象名称</w:t>
            </w:r>
          </w:p>
        </w:tc>
        <w:tc>
          <w:tcPr>
            <w:tcW w:w="643" w:type="pct"/>
            <w:vAlign w:val="center"/>
          </w:tcPr>
          <w:p w14:paraId="2835954E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AADAB40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638F8EE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15699619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0EB00BAF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2EDC5C6A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77D4BC91" w14:textId="77777777" w:rsidR="00DF66C0" w:rsidRPr="008A3337" w:rsidRDefault="00DF66C0" w:rsidP="00520EC6">
            <w:pPr>
              <w:numPr>
                <w:ilvl w:val="0"/>
                <w:numId w:val="12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7530FCC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收益率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0891C82D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5BB90943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64A541E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32DE30B5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10FF57EA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266EA3B4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56D20F05" w14:textId="77777777" w:rsidR="00DF66C0" w:rsidRPr="008A3337" w:rsidRDefault="00DF66C0" w:rsidP="00520EC6">
            <w:pPr>
              <w:numPr>
                <w:ilvl w:val="0"/>
                <w:numId w:val="12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3971BB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SHARPE</w:t>
            </w:r>
          </w:p>
        </w:tc>
        <w:tc>
          <w:tcPr>
            <w:tcW w:w="643" w:type="pct"/>
            <w:vAlign w:val="center"/>
          </w:tcPr>
          <w:p w14:paraId="670F20B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4A66A8C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5F66B3A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0206550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47F894BB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117A9074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7D8AEBBB" w14:textId="77777777" w:rsidR="00DF66C0" w:rsidRPr="008A3337" w:rsidRDefault="00DF66C0" w:rsidP="00520EC6">
            <w:pPr>
              <w:numPr>
                <w:ilvl w:val="0"/>
                <w:numId w:val="12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5825FB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波动率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059FCAC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5E32E41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6165689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0A69B2E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14015084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7D4F690E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260463F8" w14:textId="77777777" w:rsidR="00DF66C0" w:rsidRPr="008A3337" w:rsidRDefault="00DF66C0" w:rsidP="00520EC6">
            <w:pPr>
              <w:numPr>
                <w:ilvl w:val="0"/>
                <w:numId w:val="12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117BF2E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最大回撤率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5B22E25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6451C33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2FBB549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40A8505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141ED148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</w:tbl>
    <w:p w14:paraId="6A7E3D3D" w14:textId="77777777" w:rsidR="00DF66C0" w:rsidRPr="008A3337" w:rsidRDefault="00DF66C0" w:rsidP="00DF66C0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>
        <w:rPr>
          <w:rFonts w:hint="eastAsia"/>
          <w:b/>
          <w:sz w:val="24"/>
        </w:rPr>
        <w:t>查询结果：债券资产分布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3"/>
        <w:gridCol w:w="1949"/>
        <w:gridCol w:w="1105"/>
        <w:gridCol w:w="890"/>
        <w:gridCol w:w="1067"/>
        <w:gridCol w:w="1067"/>
        <w:gridCol w:w="1822"/>
      </w:tblGrid>
      <w:tr w:rsidR="00DF66C0" w:rsidRPr="008A3337" w14:paraId="0A4F2C61" w14:textId="77777777" w:rsidTr="004856BE">
        <w:trPr>
          <w:trHeight w:val="435"/>
        </w:trPr>
        <w:tc>
          <w:tcPr>
            <w:tcW w:w="5000" w:type="pct"/>
            <w:gridSpan w:val="7"/>
          </w:tcPr>
          <w:p w14:paraId="08003072" w14:textId="77777777" w:rsidR="00DF66C0" w:rsidRPr="003834D9" w:rsidRDefault="00DF66C0" w:rsidP="004856BE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查询条件</w:t>
            </w:r>
          </w:p>
        </w:tc>
      </w:tr>
      <w:tr w:rsidR="00DF66C0" w:rsidRPr="008A3337" w14:paraId="408803A7" w14:textId="77777777" w:rsidTr="004856BE">
        <w:trPr>
          <w:trHeight w:val="451"/>
        </w:trPr>
        <w:tc>
          <w:tcPr>
            <w:tcW w:w="403" w:type="pct"/>
            <w:shd w:val="clear" w:color="auto" w:fill="BFBFBF"/>
            <w:vAlign w:val="center"/>
          </w:tcPr>
          <w:p w14:paraId="1A664A1A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BFBFBF"/>
            <w:vAlign w:val="center"/>
          </w:tcPr>
          <w:p w14:paraId="61357826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5B4F2631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0678FE38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6ABD6AB4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7FB37CB7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BFBFBF"/>
            <w:vAlign w:val="center"/>
          </w:tcPr>
          <w:p w14:paraId="23C465F4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0A316139" w14:textId="77777777" w:rsidTr="004856BE">
        <w:trPr>
          <w:trHeight w:val="488"/>
        </w:trPr>
        <w:tc>
          <w:tcPr>
            <w:tcW w:w="403" w:type="pct"/>
            <w:vAlign w:val="center"/>
          </w:tcPr>
          <w:p w14:paraId="3D00F87B" w14:textId="77777777" w:rsidR="00DF66C0" w:rsidRPr="008A3337" w:rsidRDefault="00DF66C0" w:rsidP="00520EC6">
            <w:pPr>
              <w:numPr>
                <w:ilvl w:val="0"/>
                <w:numId w:val="12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6949663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资产类型</w:t>
            </w:r>
          </w:p>
        </w:tc>
        <w:tc>
          <w:tcPr>
            <w:tcW w:w="643" w:type="pct"/>
            <w:vAlign w:val="center"/>
          </w:tcPr>
          <w:p w14:paraId="3FE33C86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518" w:type="pct"/>
            <w:vAlign w:val="center"/>
          </w:tcPr>
          <w:p w14:paraId="0B95B3C7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框</w:t>
            </w:r>
          </w:p>
        </w:tc>
        <w:tc>
          <w:tcPr>
            <w:tcW w:w="621" w:type="pct"/>
          </w:tcPr>
          <w:p w14:paraId="091E9DA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7691F623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589C95F3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3788D296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236B884C" w14:textId="77777777" w:rsidR="00DF66C0" w:rsidRPr="008A3337" w:rsidRDefault="00DF66C0" w:rsidP="00520EC6">
            <w:pPr>
              <w:numPr>
                <w:ilvl w:val="0"/>
                <w:numId w:val="12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6F58951D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分布类型</w:t>
            </w:r>
          </w:p>
        </w:tc>
        <w:tc>
          <w:tcPr>
            <w:tcW w:w="643" w:type="pct"/>
            <w:vAlign w:val="center"/>
          </w:tcPr>
          <w:p w14:paraId="345D5AA5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518" w:type="pct"/>
            <w:vAlign w:val="center"/>
          </w:tcPr>
          <w:p w14:paraId="7C6B2F00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框</w:t>
            </w:r>
          </w:p>
        </w:tc>
        <w:tc>
          <w:tcPr>
            <w:tcW w:w="621" w:type="pct"/>
          </w:tcPr>
          <w:p w14:paraId="36F702A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3D2D404B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0C085A9C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0084D890" w14:textId="77777777" w:rsidTr="004856BE">
        <w:trPr>
          <w:trHeight w:val="425"/>
        </w:trPr>
        <w:tc>
          <w:tcPr>
            <w:tcW w:w="5000" w:type="pct"/>
            <w:gridSpan w:val="7"/>
            <w:vAlign w:val="center"/>
          </w:tcPr>
          <w:p w14:paraId="17039C03" w14:textId="77777777" w:rsidR="00DF66C0" w:rsidRPr="005742C0" w:rsidRDefault="00DF66C0" w:rsidP="004856BE">
            <w:pPr>
              <w:rPr>
                <w:b/>
                <w:szCs w:val="21"/>
              </w:rPr>
            </w:pPr>
            <w:r w:rsidRPr="005742C0">
              <w:rPr>
                <w:rFonts w:hint="eastAsia"/>
                <w:b/>
                <w:szCs w:val="21"/>
              </w:rPr>
              <w:t>按钮</w:t>
            </w:r>
          </w:p>
        </w:tc>
      </w:tr>
      <w:tr w:rsidR="00DF66C0" w:rsidRPr="008A3337" w14:paraId="4418E9BD" w14:textId="77777777" w:rsidTr="004856BE">
        <w:trPr>
          <w:trHeight w:val="287"/>
        </w:trPr>
        <w:tc>
          <w:tcPr>
            <w:tcW w:w="403" w:type="pct"/>
            <w:shd w:val="clear" w:color="auto" w:fill="A6A6A6" w:themeFill="background1" w:themeFillShade="A6"/>
            <w:vAlign w:val="center"/>
          </w:tcPr>
          <w:p w14:paraId="0374CC01" w14:textId="77777777" w:rsidR="00DF66C0" w:rsidRPr="005742C0" w:rsidRDefault="00DF66C0" w:rsidP="004856BE">
            <w:pPr>
              <w:spacing w:line="360" w:lineRule="auto"/>
              <w:rPr>
                <w:b/>
                <w:szCs w:val="21"/>
              </w:rPr>
            </w:pPr>
            <w:r w:rsidRPr="005742C0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A6A6A6" w:themeFill="background1" w:themeFillShade="A6"/>
            <w:vAlign w:val="center"/>
          </w:tcPr>
          <w:p w14:paraId="32C304FA" w14:textId="77777777" w:rsidR="00DF66C0" w:rsidRPr="005742C0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5742C0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463" w:type="pct"/>
            <w:gridSpan w:val="5"/>
            <w:shd w:val="clear" w:color="auto" w:fill="A6A6A6" w:themeFill="background1" w:themeFillShade="A6"/>
            <w:vAlign w:val="center"/>
          </w:tcPr>
          <w:p w14:paraId="7EA2BC26" w14:textId="77777777" w:rsidR="00DF66C0" w:rsidRPr="005742C0" w:rsidRDefault="00DF66C0" w:rsidP="004856BE">
            <w:pPr>
              <w:jc w:val="center"/>
              <w:rPr>
                <w:b/>
                <w:szCs w:val="21"/>
              </w:rPr>
            </w:pPr>
            <w:r w:rsidRPr="005742C0">
              <w:rPr>
                <w:rFonts w:hint="eastAsia"/>
                <w:b/>
                <w:szCs w:val="21"/>
              </w:rPr>
              <w:t>说明</w:t>
            </w:r>
          </w:p>
        </w:tc>
      </w:tr>
      <w:tr w:rsidR="00DF66C0" w:rsidRPr="008A3337" w14:paraId="7C2D6351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0ACBD77F" w14:textId="77777777" w:rsidR="00DF66C0" w:rsidRPr="008A3337" w:rsidRDefault="00DF66C0" w:rsidP="00520EC6">
            <w:pPr>
              <w:numPr>
                <w:ilvl w:val="0"/>
                <w:numId w:val="12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4916E2D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</w:t>
            </w:r>
          </w:p>
        </w:tc>
        <w:tc>
          <w:tcPr>
            <w:tcW w:w="3463" w:type="pct"/>
            <w:gridSpan w:val="5"/>
            <w:vAlign w:val="center"/>
          </w:tcPr>
          <w:p w14:paraId="0E08A1A1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0EDBD119" w14:textId="77777777" w:rsidTr="004856BE">
        <w:trPr>
          <w:trHeight w:val="287"/>
        </w:trPr>
        <w:tc>
          <w:tcPr>
            <w:tcW w:w="5000" w:type="pct"/>
            <w:gridSpan w:val="7"/>
            <w:vAlign w:val="center"/>
          </w:tcPr>
          <w:p w14:paraId="744825B7" w14:textId="77777777" w:rsidR="00DF66C0" w:rsidRPr="00C169F0" w:rsidRDefault="00DF66C0" w:rsidP="004856BE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查询结果</w:t>
            </w:r>
          </w:p>
        </w:tc>
      </w:tr>
      <w:tr w:rsidR="00DF66C0" w:rsidRPr="008A3337" w14:paraId="5A4CB65F" w14:textId="77777777" w:rsidTr="004856BE">
        <w:trPr>
          <w:trHeight w:val="287"/>
        </w:trPr>
        <w:tc>
          <w:tcPr>
            <w:tcW w:w="403" w:type="pct"/>
            <w:shd w:val="clear" w:color="auto" w:fill="A6A6A6" w:themeFill="background1" w:themeFillShade="A6"/>
            <w:vAlign w:val="center"/>
          </w:tcPr>
          <w:p w14:paraId="21F16A0D" w14:textId="77777777" w:rsidR="00DF66C0" w:rsidRPr="008A3337" w:rsidRDefault="00DF66C0" w:rsidP="004856BE">
            <w:pPr>
              <w:spacing w:line="360" w:lineRule="auto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A6A6A6" w:themeFill="background1" w:themeFillShade="A6"/>
            <w:vAlign w:val="center"/>
          </w:tcPr>
          <w:p w14:paraId="457E308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A6A6A6" w:themeFill="background1" w:themeFillShade="A6"/>
            <w:vAlign w:val="center"/>
          </w:tcPr>
          <w:p w14:paraId="15180FD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A6A6A6" w:themeFill="background1" w:themeFillShade="A6"/>
            <w:vAlign w:val="center"/>
          </w:tcPr>
          <w:p w14:paraId="5724ADC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A6A6A6" w:themeFill="background1" w:themeFillShade="A6"/>
          </w:tcPr>
          <w:p w14:paraId="352BA31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A6A6A6" w:themeFill="background1" w:themeFillShade="A6"/>
            <w:vAlign w:val="center"/>
          </w:tcPr>
          <w:p w14:paraId="661D074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A6A6A6" w:themeFill="background1" w:themeFillShade="A6"/>
            <w:vAlign w:val="center"/>
          </w:tcPr>
          <w:p w14:paraId="02ADA2D7" w14:textId="77777777" w:rsidR="00DF66C0" w:rsidRDefault="00DF66C0" w:rsidP="004856BE">
            <w:pPr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030E0C99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4BFD310E" w14:textId="77777777" w:rsidR="00DF66C0" w:rsidRPr="008A3337" w:rsidRDefault="00DF66C0" w:rsidP="00520EC6">
            <w:pPr>
              <w:numPr>
                <w:ilvl w:val="0"/>
                <w:numId w:val="12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4B4FCF0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久期分布仓位占比</w:t>
            </w:r>
          </w:p>
        </w:tc>
        <w:tc>
          <w:tcPr>
            <w:tcW w:w="643" w:type="pct"/>
            <w:vAlign w:val="center"/>
          </w:tcPr>
          <w:p w14:paraId="4FC75EA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E86C4D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柱状图</w:t>
            </w:r>
          </w:p>
        </w:tc>
        <w:tc>
          <w:tcPr>
            <w:tcW w:w="621" w:type="pct"/>
          </w:tcPr>
          <w:p w14:paraId="033B6C3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19B24AB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67E97A84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56186930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4D05F99C" w14:textId="77777777" w:rsidR="00DF66C0" w:rsidRPr="008A3337" w:rsidRDefault="00DF66C0" w:rsidP="00520EC6">
            <w:pPr>
              <w:numPr>
                <w:ilvl w:val="0"/>
                <w:numId w:val="12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945C01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每日加权久期</w:t>
            </w:r>
          </w:p>
        </w:tc>
        <w:tc>
          <w:tcPr>
            <w:tcW w:w="643" w:type="pct"/>
            <w:vAlign w:val="center"/>
          </w:tcPr>
          <w:p w14:paraId="03E660B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3817F40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柱状图</w:t>
            </w:r>
          </w:p>
        </w:tc>
        <w:tc>
          <w:tcPr>
            <w:tcW w:w="621" w:type="pct"/>
          </w:tcPr>
          <w:p w14:paraId="09F8FA2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2FA13C3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57904E4B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</w:tbl>
    <w:p w14:paraId="01883D65" w14:textId="77777777" w:rsidR="00DF66C0" w:rsidRPr="008A3337" w:rsidRDefault="00DF66C0" w:rsidP="00DF66C0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>
        <w:rPr>
          <w:rFonts w:hint="eastAsia"/>
          <w:b/>
          <w:sz w:val="24"/>
        </w:rPr>
        <w:t>查询结果：债券持仓分布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3"/>
        <w:gridCol w:w="1949"/>
        <w:gridCol w:w="1105"/>
        <w:gridCol w:w="890"/>
        <w:gridCol w:w="1067"/>
        <w:gridCol w:w="1067"/>
        <w:gridCol w:w="1822"/>
      </w:tblGrid>
      <w:tr w:rsidR="00DF66C0" w:rsidRPr="008A3337" w14:paraId="5F82427C" w14:textId="77777777" w:rsidTr="004856BE">
        <w:trPr>
          <w:trHeight w:val="435"/>
        </w:trPr>
        <w:tc>
          <w:tcPr>
            <w:tcW w:w="5000" w:type="pct"/>
            <w:gridSpan w:val="7"/>
          </w:tcPr>
          <w:p w14:paraId="62A7EED5" w14:textId="77777777" w:rsidR="00DF66C0" w:rsidRPr="003834D9" w:rsidRDefault="00DF66C0" w:rsidP="004856BE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债券重仓行业</w:t>
            </w:r>
          </w:p>
        </w:tc>
      </w:tr>
      <w:tr w:rsidR="00DF66C0" w:rsidRPr="008A3337" w14:paraId="56F2AE44" w14:textId="77777777" w:rsidTr="004856BE">
        <w:trPr>
          <w:trHeight w:val="451"/>
        </w:trPr>
        <w:tc>
          <w:tcPr>
            <w:tcW w:w="403" w:type="pct"/>
            <w:shd w:val="clear" w:color="auto" w:fill="BFBFBF"/>
            <w:vAlign w:val="center"/>
          </w:tcPr>
          <w:p w14:paraId="233D83F0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BFBFBF"/>
            <w:vAlign w:val="center"/>
          </w:tcPr>
          <w:p w14:paraId="09FB4F74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0923D0A3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3E07B93C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4959F93B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1BBB1C62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BFBFBF"/>
            <w:vAlign w:val="center"/>
          </w:tcPr>
          <w:p w14:paraId="743CAE2B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39E037A9" w14:textId="77777777" w:rsidTr="004856BE">
        <w:trPr>
          <w:trHeight w:val="488"/>
        </w:trPr>
        <w:tc>
          <w:tcPr>
            <w:tcW w:w="403" w:type="pct"/>
            <w:vAlign w:val="center"/>
          </w:tcPr>
          <w:p w14:paraId="37145047" w14:textId="77777777" w:rsidR="00DF66C0" w:rsidRPr="008A3337" w:rsidRDefault="00DF66C0" w:rsidP="00520EC6">
            <w:pPr>
              <w:numPr>
                <w:ilvl w:val="0"/>
                <w:numId w:val="12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1588B0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tcW w:w="643" w:type="pct"/>
            <w:vAlign w:val="center"/>
          </w:tcPr>
          <w:p w14:paraId="5CD9B60C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729E0E6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CA598A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47DEAC0A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447AE641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251E5340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69C42562" w14:textId="77777777" w:rsidR="00DF66C0" w:rsidRPr="008A3337" w:rsidRDefault="00DF66C0" w:rsidP="00520EC6">
            <w:pPr>
              <w:numPr>
                <w:ilvl w:val="0"/>
                <w:numId w:val="12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4DB1C63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持仓市值（万元）</w:t>
            </w:r>
          </w:p>
        </w:tc>
        <w:tc>
          <w:tcPr>
            <w:tcW w:w="643" w:type="pct"/>
            <w:vAlign w:val="center"/>
          </w:tcPr>
          <w:p w14:paraId="04DCB824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290FD12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2F4953A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2B1B561C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52C3303C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37717C9A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176C95D8" w14:textId="77777777" w:rsidR="00DF66C0" w:rsidRPr="008A3337" w:rsidRDefault="00DF66C0" w:rsidP="00520EC6">
            <w:pPr>
              <w:numPr>
                <w:ilvl w:val="0"/>
                <w:numId w:val="12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BBD3FE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占债券市值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6649893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E21C5F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60B47D6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073BCF1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1C850DDC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77BCE958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17C5E4F5" w14:textId="77777777" w:rsidR="00DF66C0" w:rsidRPr="008A3337" w:rsidRDefault="00DF66C0" w:rsidP="00520EC6">
            <w:pPr>
              <w:numPr>
                <w:ilvl w:val="0"/>
                <w:numId w:val="12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1DED49A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区间收益率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332F131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FFC0C2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736B3A3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73A5281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220011F0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271201B3" w14:textId="77777777" w:rsidTr="004856BE">
        <w:trPr>
          <w:trHeight w:val="433"/>
        </w:trPr>
        <w:tc>
          <w:tcPr>
            <w:tcW w:w="5000" w:type="pct"/>
            <w:gridSpan w:val="7"/>
            <w:vAlign w:val="center"/>
          </w:tcPr>
          <w:p w14:paraId="2550C7E9" w14:textId="77777777" w:rsidR="00DF66C0" w:rsidRPr="007C7412" w:rsidRDefault="00DF66C0" w:rsidP="004856BE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重仓债券</w:t>
            </w:r>
          </w:p>
        </w:tc>
      </w:tr>
      <w:tr w:rsidR="00DF66C0" w:rsidRPr="008A3337" w14:paraId="69343983" w14:textId="77777777" w:rsidTr="004856BE">
        <w:trPr>
          <w:trHeight w:val="287"/>
        </w:trPr>
        <w:tc>
          <w:tcPr>
            <w:tcW w:w="403" w:type="pct"/>
            <w:shd w:val="clear" w:color="auto" w:fill="A6A6A6" w:themeFill="background1" w:themeFillShade="A6"/>
            <w:vAlign w:val="center"/>
          </w:tcPr>
          <w:p w14:paraId="78D7F183" w14:textId="77777777" w:rsidR="00DF66C0" w:rsidRPr="008A3337" w:rsidRDefault="00DF66C0" w:rsidP="004856BE">
            <w:pPr>
              <w:spacing w:line="360" w:lineRule="auto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A6A6A6" w:themeFill="background1" w:themeFillShade="A6"/>
            <w:vAlign w:val="center"/>
          </w:tcPr>
          <w:p w14:paraId="0F59255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A6A6A6" w:themeFill="background1" w:themeFillShade="A6"/>
            <w:vAlign w:val="center"/>
          </w:tcPr>
          <w:p w14:paraId="69FAC3C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A6A6A6" w:themeFill="background1" w:themeFillShade="A6"/>
            <w:vAlign w:val="center"/>
          </w:tcPr>
          <w:p w14:paraId="5435EAE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A6A6A6" w:themeFill="background1" w:themeFillShade="A6"/>
          </w:tcPr>
          <w:p w14:paraId="3381ADE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A6A6A6" w:themeFill="background1" w:themeFillShade="A6"/>
            <w:vAlign w:val="center"/>
          </w:tcPr>
          <w:p w14:paraId="10F97F2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A6A6A6" w:themeFill="background1" w:themeFillShade="A6"/>
            <w:vAlign w:val="center"/>
          </w:tcPr>
          <w:p w14:paraId="4E8F4418" w14:textId="77777777" w:rsidR="00DF66C0" w:rsidRDefault="00DF66C0" w:rsidP="004856BE">
            <w:pPr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6B869E93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138F4CE8" w14:textId="77777777" w:rsidR="00DF66C0" w:rsidRPr="008A3337" w:rsidRDefault="00DF66C0" w:rsidP="00520EC6">
            <w:pPr>
              <w:numPr>
                <w:ilvl w:val="0"/>
                <w:numId w:val="13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B860C7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证券代码</w:t>
            </w:r>
          </w:p>
        </w:tc>
        <w:tc>
          <w:tcPr>
            <w:tcW w:w="643" w:type="pct"/>
            <w:vAlign w:val="center"/>
          </w:tcPr>
          <w:p w14:paraId="6099F7B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0DC02AE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2039AA9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5F524D2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7367ADE2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42F2F025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267E67C3" w14:textId="77777777" w:rsidR="00DF66C0" w:rsidRPr="008A3337" w:rsidRDefault="00DF66C0" w:rsidP="00520EC6">
            <w:pPr>
              <w:numPr>
                <w:ilvl w:val="0"/>
                <w:numId w:val="13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A5F6F2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债券名称</w:t>
            </w:r>
          </w:p>
        </w:tc>
        <w:tc>
          <w:tcPr>
            <w:tcW w:w="643" w:type="pct"/>
            <w:vAlign w:val="center"/>
          </w:tcPr>
          <w:p w14:paraId="1A37A6F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640D71B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72CFD8A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2AB7B62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64D46350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036AEA20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7CF38D7C" w14:textId="77777777" w:rsidR="00DF66C0" w:rsidRPr="008A3337" w:rsidRDefault="00DF66C0" w:rsidP="00520EC6">
            <w:pPr>
              <w:numPr>
                <w:ilvl w:val="0"/>
                <w:numId w:val="13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687CA4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持仓市值（万元）</w:t>
            </w:r>
          </w:p>
        </w:tc>
        <w:tc>
          <w:tcPr>
            <w:tcW w:w="643" w:type="pct"/>
            <w:vAlign w:val="center"/>
          </w:tcPr>
          <w:p w14:paraId="4267E5E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6EC90A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5C767BE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487B7AC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4422BAF4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227CD334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37A48C0B" w14:textId="77777777" w:rsidR="00DF66C0" w:rsidRPr="008A3337" w:rsidRDefault="00DF66C0" w:rsidP="00520EC6">
            <w:pPr>
              <w:numPr>
                <w:ilvl w:val="0"/>
                <w:numId w:val="13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E9D413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占净值比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31DC805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18" w:type="pct"/>
            <w:vAlign w:val="center"/>
          </w:tcPr>
          <w:p w14:paraId="7333CEB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258DFEC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5374BA7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060" w:type="pct"/>
            <w:vAlign w:val="center"/>
          </w:tcPr>
          <w:p w14:paraId="40233A35" w14:textId="77777777" w:rsidR="00DF66C0" w:rsidRDefault="00DF66C0" w:rsidP="004856BE">
            <w:pPr>
              <w:jc w:val="center"/>
              <w:rPr>
                <w:szCs w:val="21"/>
              </w:rPr>
            </w:pPr>
          </w:p>
        </w:tc>
      </w:tr>
      <w:tr w:rsidR="00DF66C0" w:rsidRPr="008A3337" w14:paraId="2E8F9335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29BF4477" w14:textId="77777777" w:rsidR="00DF66C0" w:rsidRPr="008A3337" w:rsidRDefault="00DF66C0" w:rsidP="00520EC6">
            <w:pPr>
              <w:numPr>
                <w:ilvl w:val="0"/>
                <w:numId w:val="13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9B2432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中债估值</w:t>
            </w:r>
          </w:p>
        </w:tc>
        <w:tc>
          <w:tcPr>
            <w:tcW w:w="643" w:type="pct"/>
            <w:vAlign w:val="center"/>
          </w:tcPr>
          <w:p w14:paraId="36C6F24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094A6A9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6E7C49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046D0B3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66538E86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227A4472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550F1AA4" w14:textId="77777777" w:rsidR="00DF66C0" w:rsidRPr="008A3337" w:rsidRDefault="00DF66C0" w:rsidP="00520EC6">
            <w:pPr>
              <w:numPr>
                <w:ilvl w:val="0"/>
                <w:numId w:val="13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F7DDCD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涨跌幅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5A8F21F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4015E69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233C89C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647F278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7D1B7C3E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1BF7BD06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47A08EDF" w14:textId="77777777" w:rsidR="00DF66C0" w:rsidRPr="008A3337" w:rsidRDefault="00DF66C0" w:rsidP="00520EC6">
            <w:pPr>
              <w:numPr>
                <w:ilvl w:val="0"/>
                <w:numId w:val="13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595E97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区间净收益（元）</w:t>
            </w:r>
          </w:p>
        </w:tc>
        <w:tc>
          <w:tcPr>
            <w:tcW w:w="643" w:type="pct"/>
            <w:vAlign w:val="center"/>
          </w:tcPr>
          <w:p w14:paraId="132A35A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18" w:type="pct"/>
            <w:vAlign w:val="center"/>
          </w:tcPr>
          <w:p w14:paraId="5558FCC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51E6C94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1DC4278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060" w:type="pct"/>
            <w:vAlign w:val="center"/>
          </w:tcPr>
          <w:p w14:paraId="092CEFCA" w14:textId="77777777" w:rsidR="00DF66C0" w:rsidRDefault="00DF66C0" w:rsidP="004856BE">
            <w:pPr>
              <w:jc w:val="center"/>
              <w:rPr>
                <w:szCs w:val="21"/>
              </w:rPr>
            </w:pPr>
          </w:p>
        </w:tc>
      </w:tr>
      <w:tr w:rsidR="00DF66C0" w:rsidRPr="008A3337" w14:paraId="4485DDD0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0A1B6234" w14:textId="77777777" w:rsidR="00DF66C0" w:rsidRPr="008A3337" w:rsidRDefault="00DF66C0" w:rsidP="00520EC6">
            <w:pPr>
              <w:numPr>
                <w:ilvl w:val="0"/>
                <w:numId w:val="13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793224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区间收益率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42960EC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11C0AE4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27E9803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43E8122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390D0BAE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1401A304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5E9B58F7" w14:textId="77777777" w:rsidR="00DF66C0" w:rsidRPr="008A3337" w:rsidRDefault="00DF66C0" w:rsidP="00520EC6">
            <w:pPr>
              <w:numPr>
                <w:ilvl w:val="0"/>
                <w:numId w:val="13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8B0E4D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收益率涨跌</w:t>
            </w:r>
            <w:r>
              <w:rPr>
                <w:rFonts w:hint="eastAsia"/>
                <w:szCs w:val="21"/>
              </w:rPr>
              <w:t>BP</w:t>
            </w:r>
          </w:p>
        </w:tc>
        <w:tc>
          <w:tcPr>
            <w:tcW w:w="643" w:type="pct"/>
            <w:vAlign w:val="center"/>
          </w:tcPr>
          <w:p w14:paraId="0548795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4863683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28A160D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520C082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32A23615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3EC3088B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1DD78CB3" w14:textId="77777777" w:rsidR="00DF66C0" w:rsidRPr="008A3337" w:rsidRDefault="00DF66C0" w:rsidP="00520EC6">
            <w:pPr>
              <w:numPr>
                <w:ilvl w:val="0"/>
                <w:numId w:val="13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13D640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剩余年限（年）</w:t>
            </w:r>
          </w:p>
        </w:tc>
        <w:tc>
          <w:tcPr>
            <w:tcW w:w="643" w:type="pct"/>
            <w:vAlign w:val="center"/>
          </w:tcPr>
          <w:p w14:paraId="5B323DF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317F672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7FA3F3E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4FD1482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2ACABD0B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2940DFE4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5B2B8327" w14:textId="77777777" w:rsidR="00DF66C0" w:rsidRPr="008A3337" w:rsidRDefault="00DF66C0" w:rsidP="00520EC6">
            <w:pPr>
              <w:numPr>
                <w:ilvl w:val="0"/>
                <w:numId w:val="13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F53540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占债券市值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2ACB306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500C275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7D4F467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654E629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0B286F42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48D985E2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38D9E80C" w14:textId="77777777" w:rsidR="00DF66C0" w:rsidRPr="008A3337" w:rsidRDefault="00DF66C0" w:rsidP="00520EC6">
            <w:pPr>
              <w:numPr>
                <w:ilvl w:val="0"/>
                <w:numId w:val="13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1AA7F35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主体评级</w:t>
            </w:r>
          </w:p>
        </w:tc>
        <w:tc>
          <w:tcPr>
            <w:tcW w:w="643" w:type="pct"/>
            <w:vAlign w:val="center"/>
          </w:tcPr>
          <w:p w14:paraId="3830434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E91C46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2927589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657E57C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3AFAF6C4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69AE5202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5BF21048" w14:textId="77777777" w:rsidR="00DF66C0" w:rsidRPr="008A3337" w:rsidRDefault="00DF66C0" w:rsidP="00520EC6">
            <w:pPr>
              <w:numPr>
                <w:ilvl w:val="0"/>
                <w:numId w:val="13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0678A8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债券类型</w:t>
            </w:r>
          </w:p>
        </w:tc>
        <w:tc>
          <w:tcPr>
            <w:tcW w:w="643" w:type="pct"/>
            <w:vAlign w:val="center"/>
          </w:tcPr>
          <w:p w14:paraId="4F3B086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6BD644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4ABBE47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25393ED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202C971F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360288E5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5F8CF715" w14:textId="77777777" w:rsidR="00DF66C0" w:rsidRPr="008A3337" w:rsidRDefault="00DF66C0" w:rsidP="00520EC6">
            <w:pPr>
              <w:numPr>
                <w:ilvl w:val="0"/>
                <w:numId w:val="13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DEFD11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交易市场</w:t>
            </w:r>
          </w:p>
        </w:tc>
        <w:tc>
          <w:tcPr>
            <w:tcW w:w="643" w:type="pct"/>
            <w:vAlign w:val="center"/>
          </w:tcPr>
          <w:p w14:paraId="3435783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0251781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A783D2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41CFE41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5F6EBAD6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3B339D5A" w14:textId="77777777" w:rsidTr="004856BE">
        <w:trPr>
          <w:trHeight w:val="400"/>
        </w:trPr>
        <w:tc>
          <w:tcPr>
            <w:tcW w:w="5000" w:type="pct"/>
            <w:gridSpan w:val="7"/>
            <w:vAlign w:val="center"/>
          </w:tcPr>
          <w:p w14:paraId="1A4A9B46" w14:textId="77777777" w:rsidR="00DF66C0" w:rsidRPr="00554FB6" w:rsidRDefault="00DF66C0" w:rsidP="004856BE">
            <w:pPr>
              <w:rPr>
                <w:b/>
                <w:szCs w:val="21"/>
              </w:rPr>
            </w:pPr>
            <w:r w:rsidRPr="00554FB6">
              <w:rPr>
                <w:rFonts w:hint="eastAsia"/>
                <w:b/>
                <w:szCs w:val="21"/>
              </w:rPr>
              <w:t>重仓地区</w:t>
            </w:r>
          </w:p>
        </w:tc>
      </w:tr>
      <w:tr w:rsidR="00DF66C0" w:rsidRPr="008A3337" w14:paraId="13A47B9F" w14:textId="77777777" w:rsidTr="004856BE">
        <w:trPr>
          <w:trHeight w:val="287"/>
        </w:trPr>
        <w:tc>
          <w:tcPr>
            <w:tcW w:w="403" w:type="pct"/>
            <w:shd w:val="clear" w:color="auto" w:fill="A6A6A6" w:themeFill="background1" w:themeFillShade="A6"/>
            <w:vAlign w:val="center"/>
          </w:tcPr>
          <w:p w14:paraId="46286621" w14:textId="77777777" w:rsidR="00DF66C0" w:rsidRPr="008A3337" w:rsidRDefault="00DF66C0" w:rsidP="004856BE">
            <w:pPr>
              <w:spacing w:line="360" w:lineRule="auto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A6A6A6" w:themeFill="background1" w:themeFillShade="A6"/>
            <w:vAlign w:val="center"/>
          </w:tcPr>
          <w:p w14:paraId="16E2D11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A6A6A6" w:themeFill="background1" w:themeFillShade="A6"/>
            <w:vAlign w:val="center"/>
          </w:tcPr>
          <w:p w14:paraId="167B1AD2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A6A6A6" w:themeFill="background1" w:themeFillShade="A6"/>
            <w:vAlign w:val="center"/>
          </w:tcPr>
          <w:p w14:paraId="0BC0B31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A6A6A6" w:themeFill="background1" w:themeFillShade="A6"/>
          </w:tcPr>
          <w:p w14:paraId="7AA4750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A6A6A6" w:themeFill="background1" w:themeFillShade="A6"/>
            <w:vAlign w:val="center"/>
          </w:tcPr>
          <w:p w14:paraId="122A029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A6A6A6" w:themeFill="background1" w:themeFillShade="A6"/>
            <w:vAlign w:val="center"/>
          </w:tcPr>
          <w:p w14:paraId="70B2BA5D" w14:textId="77777777" w:rsidR="00DF66C0" w:rsidRDefault="00DF66C0" w:rsidP="004856BE">
            <w:pPr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27DDE5E0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282743BA" w14:textId="77777777" w:rsidR="00DF66C0" w:rsidRPr="008A3337" w:rsidRDefault="00DF66C0" w:rsidP="00520EC6">
            <w:pPr>
              <w:numPr>
                <w:ilvl w:val="0"/>
                <w:numId w:val="13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55DFC8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地区</w:t>
            </w:r>
          </w:p>
        </w:tc>
        <w:tc>
          <w:tcPr>
            <w:tcW w:w="643" w:type="pct"/>
            <w:vAlign w:val="center"/>
          </w:tcPr>
          <w:p w14:paraId="01AEA01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18" w:type="pct"/>
            <w:vAlign w:val="center"/>
          </w:tcPr>
          <w:p w14:paraId="2340574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76618FE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17DB19A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060" w:type="pct"/>
            <w:vAlign w:val="center"/>
          </w:tcPr>
          <w:p w14:paraId="4B737860" w14:textId="77777777" w:rsidR="00DF66C0" w:rsidRDefault="00DF66C0" w:rsidP="004856BE">
            <w:pPr>
              <w:jc w:val="center"/>
              <w:rPr>
                <w:szCs w:val="21"/>
              </w:rPr>
            </w:pPr>
          </w:p>
        </w:tc>
      </w:tr>
      <w:tr w:rsidR="00DF66C0" w:rsidRPr="008A3337" w14:paraId="0209CCFB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06C8848A" w14:textId="77777777" w:rsidR="00DF66C0" w:rsidRPr="008A3337" w:rsidRDefault="00DF66C0" w:rsidP="00520EC6">
            <w:pPr>
              <w:numPr>
                <w:ilvl w:val="0"/>
                <w:numId w:val="13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591648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持仓市值（万元）</w:t>
            </w:r>
          </w:p>
        </w:tc>
        <w:tc>
          <w:tcPr>
            <w:tcW w:w="643" w:type="pct"/>
            <w:vAlign w:val="center"/>
          </w:tcPr>
          <w:p w14:paraId="45CA199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18" w:type="pct"/>
            <w:vAlign w:val="center"/>
          </w:tcPr>
          <w:p w14:paraId="7545409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7CCC1FF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3DF4619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060" w:type="pct"/>
            <w:vAlign w:val="center"/>
          </w:tcPr>
          <w:p w14:paraId="634FA8C1" w14:textId="77777777" w:rsidR="00DF66C0" w:rsidRDefault="00DF66C0" w:rsidP="004856BE">
            <w:pPr>
              <w:jc w:val="center"/>
              <w:rPr>
                <w:szCs w:val="21"/>
              </w:rPr>
            </w:pPr>
          </w:p>
        </w:tc>
      </w:tr>
      <w:tr w:rsidR="00DF66C0" w:rsidRPr="008A3337" w14:paraId="344554E2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4D097CFE" w14:textId="77777777" w:rsidR="00DF66C0" w:rsidRPr="008A3337" w:rsidRDefault="00DF66C0" w:rsidP="00520EC6">
            <w:pPr>
              <w:numPr>
                <w:ilvl w:val="0"/>
                <w:numId w:val="13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00D04E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占债券市值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0E80E5B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18" w:type="pct"/>
            <w:vAlign w:val="center"/>
          </w:tcPr>
          <w:p w14:paraId="01FA276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74C6743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7C64B1B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060" w:type="pct"/>
            <w:vAlign w:val="center"/>
          </w:tcPr>
          <w:p w14:paraId="3E03D669" w14:textId="77777777" w:rsidR="00DF66C0" w:rsidRDefault="00DF66C0" w:rsidP="004856BE">
            <w:pPr>
              <w:jc w:val="center"/>
              <w:rPr>
                <w:szCs w:val="21"/>
              </w:rPr>
            </w:pPr>
          </w:p>
        </w:tc>
      </w:tr>
      <w:tr w:rsidR="00DF66C0" w:rsidRPr="008A3337" w14:paraId="2777FB7C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62D63AAA" w14:textId="77777777" w:rsidR="00DF66C0" w:rsidRPr="008A3337" w:rsidRDefault="00DF66C0" w:rsidP="00520EC6">
            <w:pPr>
              <w:numPr>
                <w:ilvl w:val="0"/>
                <w:numId w:val="13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4F95806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区间收益率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356C81F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18" w:type="pct"/>
            <w:vAlign w:val="center"/>
          </w:tcPr>
          <w:p w14:paraId="1EC25BD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214AE82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51B9FDB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060" w:type="pct"/>
            <w:vAlign w:val="center"/>
          </w:tcPr>
          <w:p w14:paraId="6746F027" w14:textId="77777777" w:rsidR="00DF66C0" w:rsidRDefault="00DF66C0" w:rsidP="004856BE">
            <w:pPr>
              <w:jc w:val="center"/>
              <w:rPr>
                <w:szCs w:val="21"/>
              </w:rPr>
            </w:pPr>
          </w:p>
        </w:tc>
      </w:tr>
    </w:tbl>
    <w:p w14:paraId="40F78C6E" w14:textId="77777777" w:rsidR="00DF66C0" w:rsidRPr="008A3337" w:rsidRDefault="00DF66C0" w:rsidP="00DF66C0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>
        <w:rPr>
          <w:rFonts w:hint="eastAsia"/>
          <w:b/>
          <w:sz w:val="24"/>
        </w:rPr>
        <w:t>查询结果：信用债券评级——久期分布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3"/>
        <w:gridCol w:w="1949"/>
        <w:gridCol w:w="1105"/>
        <w:gridCol w:w="890"/>
        <w:gridCol w:w="1067"/>
        <w:gridCol w:w="1067"/>
        <w:gridCol w:w="1822"/>
      </w:tblGrid>
      <w:tr w:rsidR="00DF66C0" w:rsidRPr="008A3337" w14:paraId="0516BA95" w14:textId="77777777" w:rsidTr="004856BE">
        <w:trPr>
          <w:trHeight w:val="435"/>
        </w:trPr>
        <w:tc>
          <w:tcPr>
            <w:tcW w:w="5000" w:type="pct"/>
            <w:gridSpan w:val="7"/>
          </w:tcPr>
          <w:p w14:paraId="73D31D44" w14:textId="77777777" w:rsidR="00DF66C0" w:rsidRPr="003834D9" w:rsidRDefault="00DF66C0" w:rsidP="004856BE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</w:t>
            </w:r>
          </w:p>
        </w:tc>
      </w:tr>
      <w:tr w:rsidR="00DF66C0" w:rsidRPr="008A3337" w14:paraId="631D8396" w14:textId="77777777" w:rsidTr="004856BE">
        <w:trPr>
          <w:trHeight w:val="451"/>
        </w:trPr>
        <w:tc>
          <w:tcPr>
            <w:tcW w:w="403" w:type="pct"/>
            <w:shd w:val="clear" w:color="auto" w:fill="BFBFBF"/>
            <w:vAlign w:val="center"/>
          </w:tcPr>
          <w:p w14:paraId="5400A9CA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BFBFBF"/>
            <w:vAlign w:val="center"/>
          </w:tcPr>
          <w:p w14:paraId="387E850C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68C2EEF4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1955FF6D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1334CAF2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6B5A714A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BFBFBF"/>
            <w:vAlign w:val="center"/>
          </w:tcPr>
          <w:p w14:paraId="07B919C0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774952A9" w14:textId="77777777" w:rsidTr="004856BE">
        <w:trPr>
          <w:trHeight w:val="488"/>
        </w:trPr>
        <w:tc>
          <w:tcPr>
            <w:tcW w:w="403" w:type="pct"/>
            <w:vAlign w:val="center"/>
          </w:tcPr>
          <w:p w14:paraId="7E4DEB1A" w14:textId="77777777" w:rsidR="00DF66C0" w:rsidRPr="008A3337" w:rsidRDefault="00DF66C0" w:rsidP="00520EC6">
            <w:pPr>
              <w:numPr>
                <w:ilvl w:val="0"/>
                <w:numId w:val="13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E414DF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&lt;=6M</w:t>
            </w:r>
          </w:p>
        </w:tc>
        <w:tc>
          <w:tcPr>
            <w:tcW w:w="643" w:type="pct"/>
            <w:vAlign w:val="center"/>
          </w:tcPr>
          <w:p w14:paraId="7A57D603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16BA2B87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7F24860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373685EC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41BC7E62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点击可查看评级维度仓位占比图</w:t>
            </w:r>
          </w:p>
        </w:tc>
      </w:tr>
      <w:tr w:rsidR="00DF66C0" w:rsidRPr="008A3337" w14:paraId="2E284BD3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52F50E29" w14:textId="77777777" w:rsidR="00DF66C0" w:rsidRPr="008A3337" w:rsidRDefault="00DF66C0" w:rsidP="00520EC6">
            <w:pPr>
              <w:numPr>
                <w:ilvl w:val="0"/>
                <w:numId w:val="13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1E2D22F9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  <w:r>
              <w:rPr>
                <w:szCs w:val="21"/>
              </w:rPr>
              <w:t>-9M</w:t>
            </w:r>
          </w:p>
        </w:tc>
        <w:tc>
          <w:tcPr>
            <w:tcW w:w="643" w:type="pct"/>
            <w:vAlign w:val="center"/>
          </w:tcPr>
          <w:p w14:paraId="44A36966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4C0F37B5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7ED909C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6759B84A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</w:tcPr>
          <w:p w14:paraId="77FFDF59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 w:rsidRPr="002A1BD3">
              <w:rPr>
                <w:rFonts w:hint="eastAsia"/>
                <w:szCs w:val="21"/>
              </w:rPr>
              <w:t>点击可查看评级维度仓位占比图</w:t>
            </w:r>
          </w:p>
        </w:tc>
      </w:tr>
      <w:tr w:rsidR="00DF66C0" w:rsidRPr="008A3337" w14:paraId="4E2F6695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5AF1A61B" w14:textId="77777777" w:rsidR="00DF66C0" w:rsidRPr="008A3337" w:rsidRDefault="00DF66C0" w:rsidP="00520EC6">
            <w:pPr>
              <w:numPr>
                <w:ilvl w:val="0"/>
                <w:numId w:val="13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37E4C7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9</w:t>
            </w:r>
            <w:r>
              <w:rPr>
                <w:szCs w:val="21"/>
              </w:rPr>
              <w:t>M-1Y</w:t>
            </w:r>
          </w:p>
        </w:tc>
        <w:tc>
          <w:tcPr>
            <w:tcW w:w="643" w:type="pct"/>
            <w:vAlign w:val="center"/>
          </w:tcPr>
          <w:p w14:paraId="1F47AE2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1BF1920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1D7BA0F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2ADABA5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</w:tcPr>
          <w:p w14:paraId="242C2FB8" w14:textId="77777777" w:rsidR="00DF66C0" w:rsidRDefault="00DF66C0" w:rsidP="004856BE">
            <w:pPr>
              <w:jc w:val="center"/>
              <w:rPr>
                <w:szCs w:val="21"/>
              </w:rPr>
            </w:pPr>
            <w:r w:rsidRPr="002A1BD3">
              <w:rPr>
                <w:rFonts w:hint="eastAsia"/>
                <w:szCs w:val="21"/>
              </w:rPr>
              <w:t>点击可查看评级维度仓位占比图</w:t>
            </w:r>
          </w:p>
        </w:tc>
      </w:tr>
      <w:tr w:rsidR="00DF66C0" w:rsidRPr="008A3337" w14:paraId="60EC0335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0B7F3993" w14:textId="77777777" w:rsidR="00DF66C0" w:rsidRPr="008A3337" w:rsidRDefault="00DF66C0" w:rsidP="00520EC6">
            <w:pPr>
              <w:numPr>
                <w:ilvl w:val="0"/>
                <w:numId w:val="13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AD06EE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-3Y</w:t>
            </w:r>
          </w:p>
        </w:tc>
        <w:tc>
          <w:tcPr>
            <w:tcW w:w="643" w:type="pct"/>
            <w:vAlign w:val="center"/>
          </w:tcPr>
          <w:p w14:paraId="193B7E1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1A6120F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1B3A205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1FF83C9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</w:tcPr>
          <w:p w14:paraId="11395E86" w14:textId="77777777" w:rsidR="00DF66C0" w:rsidRDefault="00DF66C0" w:rsidP="004856BE">
            <w:pPr>
              <w:jc w:val="center"/>
              <w:rPr>
                <w:szCs w:val="21"/>
              </w:rPr>
            </w:pPr>
            <w:r w:rsidRPr="002A1BD3">
              <w:rPr>
                <w:rFonts w:hint="eastAsia"/>
                <w:szCs w:val="21"/>
              </w:rPr>
              <w:t>点击可查看评级维度仓位占比图</w:t>
            </w:r>
          </w:p>
        </w:tc>
      </w:tr>
      <w:tr w:rsidR="00DF66C0" w:rsidRPr="008A3337" w14:paraId="553D88C5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594401DC" w14:textId="77777777" w:rsidR="00DF66C0" w:rsidRPr="008A3337" w:rsidRDefault="00DF66C0" w:rsidP="00520EC6">
            <w:pPr>
              <w:numPr>
                <w:ilvl w:val="0"/>
                <w:numId w:val="13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1084D8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  <w:r>
              <w:rPr>
                <w:szCs w:val="21"/>
              </w:rPr>
              <w:t>-5Y</w:t>
            </w:r>
          </w:p>
        </w:tc>
        <w:tc>
          <w:tcPr>
            <w:tcW w:w="643" w:type="pct"/>
            <w:vAlign w:val="center"/>
          </w:tcPr>
          <w:p w14:paraId="56942B5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0D503C0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5A1C40B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08ECB58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</w:tcPr>
          <w:p w14:paraId="7BFDDE13" w14:textId="77777777" w:rsidR="00DF66C0" w:rsidRDefault="00DF66C0" w:rsidP="004856BE">
            <w:pPr>
              <w:jc w:val="center"/>
              <w:rPr>
                <w:szCs w:val="21"/>
              </w:rPr>
            </w:pPr>
            <w:r w:rsidRPr="002A1BD3">
              <w:rPr>
                <w:rFonts w:hint="eastAsia"/>
                <w:szCs w:val="21"/>
              </w:rPr>
              <w:t>点击可查看评级维度仓位占比图</w:t>
            </w:r>
          </w:p>
        </w:tc>
      </w:tr>
      <w:tr w:rsidR="00DF66C0" w:rsidRPr="008A3337" w14:paraId="29294854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34B4CFCC" w14:textId="77777777" w:rsidR="00DF66C0" w:rsidRPr="008A3337" w:rsidRDefault="00DF66C0" w:rsidP="00520EC6">
            <w:pPr>
              <w:numPr>
                <w:ilvl w:val="0"/>
                <w:numId w:val="13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1794A3F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-7Y</w:t>
            </w:r>
          </w:p>
        </w:tc>
        <w:tc>
          <w:tcPr>
            <w:tcW w:w="643" w:type="pct"/>
            <w:vAlign w:val="center"/>
          </w:tcPr>
          <w:p w14:paraId="3C63394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4599775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2B842BE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089635D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</w:tcPr>
          <w:p w14:paraId="059B12B4" w14:textId="77777777" w:rsidR="00DF66C0" w:rsidRDefault="00DF66C0" w:rsidP="004856BE">
            <w:pPr>
              <w:jc w:val="center"/>
              <w:rPr>
                <w:szCs w:val="21"/>
              </w:rPr>
            </w:pPr>
            <w:r w:rsidRPr="002A1BD3">
              <w:rPr>
                <w:rFonts w:hint="eastAsia"/>
                <w:szCs w:val="21"/>
              </w:rPr>
              <w:t>点击可查看评级维度仓位占比图</w:t>
            </w:r>
          </w:p>
        </w:tc>
      </w:tr>
      <w:tr w:rsidR="00DF66C0" w:rsidRPr="008A3337" w14:paraId="274326D4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2FC87630" w14:textId="77777777" w:rsidR="00DF66C0" w:rsidRPr="008A3337" w:rsidRDefault="00DF66C0" w:rsidP="00520EC6">
            <w:pPr>
              <w:numPr>
                <w:ilvl w:val="0"/>
                <w:numId w:val="13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86AE7B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  <w:r>
              <w:rPr>
                <w:szCs w:val="21"/>
              </w:rPr>
              <w:t>-10Y</w:t>
            </w:r>
          </w:p>
        </w:tc>
        <w:tc>
          <w:tcPr>
            <w:tcW w:w="643" w:type="pct"/>
            <w:vAlign w:val="center"/>
          </w:tcPr>
          <w:p w14:paraId="7847BD2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733170E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4AC5ADB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1CA6A7F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</w:tcPr>
          <w:p w14:paraId="40877292" w14:textId="77777777" w:rsidR="00DF66C0" w:rsidRDefault="00DF66C0" w:rsidP="004856BE">
            <w:pPr>
              <w:jc w:val="center"/>
              <w:rPr>
                <w:szCs w:val="21"/>
              </w:rPr>
            </w:pPr>
            <w:r w:rsidRPr="002A1BD3">
              <w:rPr>
                <w:rFonts w:hint="eastAsia"/>
                <w:szCs w:val="21"/>
              </w:rPr>
              <w:t>点击可查看评级维度仓位占比图</w:t>
            </w:r>
          </w:p>
        </w:tc>
      </w:tr>
      <w:tr w:rsidR="00DF66C0" w:rsidRPr="008A3337" w14:paraId="547D9CF8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56355A0C" w14:textId="77777777" w:rsidR="00DF66C0" w:rsidRPr="008A3337" w:rsidRDefault="00DF66C0" w:rsidP="00520EC6">
            <w:pPr>
              <w:numPr>
                <w:ilvl w:val="0"/>
                <w:numId w:val="13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7CC5FB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&gt;</w:t>
            </w:r>
            <w:r>
              <w:rPr>
                <w:szCs w:val="21"/>
              </w:rPr>
              <w:t>=10Y</w:t>
            </w:r>
          </w:p>
        </w:tc>
        <w:tc>
          <w:tcPr>
            <w:tcW w:w="643" w:type="pct"/>
            <w:vAlign w:val="center"/>
          </w:tcPr>
          <w:p w14:paraId="567FE14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02F1D0F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11EB20E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0458F63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</w:tcPr>
          <w:p w14:paraId="63EB49DD" w14:textId="77777777" w:rsidR="00DF66C0" w:rsidRDefault="00DF66C0" w:rsidP="004856BE">
            <w:pPr>
              <w:jc w:val="center"/>
              <w:rPr>
                <w:szCs w:val="21"/>
              </w:rPr>
            </w:pPr>
            <w:r w:rsidRPr="002A1BD3">
              <w:rPr>
                <w:rFonts w:hint="eastAsia"/>
                <w:szCs w:val="21"/>
              </w:rPr>
              <w:t>点击可查看评级维度仓位占比图</w:t>
            </w:r>
          </w:p>
        </w:tc>
      </w:tr>
      <w:tr w:rsidR="00DF66C0" w:rsidRPr="008A3337" w14:paraId="55AF7B70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71FBAF55" w14:textId="77777777" w:rsidR="00DF66C0" w:rsidRPr="008A3337" w:rsidRDefault="00DF66C0" w:rsidP="00520EC6">
            <w:pPr>
              <w:numPr>
                <w:ilvl w:val="0"/>
                <w:numId w:val="13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F82368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其他</w:t>
            </w:r>
          </w:p>
        </w:tc>
        <w:tc>
          <w:tcPr>
            <w:tcW w:w="643" w:type="pct"/>
            <w:vAlign w:val="center"/>
          </w:tcPr>
          <w:p w14:paraId="2172D38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4D2AA16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777E32A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3F69E26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</w:tcPr>
          <w:p w14:paraId="5C201416" w14:textId="77777777" w:rsidR="00DF66C0" w:rsidRDefault="00DF66C0" w:rsidP="004856BE">
            <w:pPr>
              <w:jc w:val="center"/>
              <w:rPr>
                <w:szCs w:val="21"/>
              </w:rPr>
            </w:pPr>
            <w:r w:rsidRPr="002A1BD3">
              <w:rPr>
                <w:rFonts w:hint="eastAsia"/>
                <w:szCs w:val="21"/>
              </w:rPr>
              <w:t>点击可查看评级维度仓位占比图</w:t>
            </w:r>
          </w:p>
        </w:tc>
      </w:tr>
      <w:tr w:rsidR="00DF66C0" w:rsidRPr="008A3337" w14:paraId="4C9FB51C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481F63A9" w14:textId="77777777" w:rsidR="00DF66C0" w:rsidRPr="008A3337" w:rsidRDefault="00DF66C0" w:rsidP="00520EC6">
            <w:pPr>
              <w:numPr>
                <w:ilvl w:val="0"/>
                <w:numId w:val="13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73F1A6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  <w:r>
              <w:rPr>
                <w:szCs w:val="21"/>
              </w:rPr>
              <w:t>A</w:t>
            </w:r>
          </w:p>
        </w:tc>
        <w:tc>
          <w:tcPr>
            <w:tcW w:w="643" w:type="pct"/>
            <w:vAlign w:val="center"/>
          </w:tcPr>
          <w:p w14:paraId="4AE5546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5AE41C6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7C21A61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31ED3C3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752CA415" w14:textId="77777777" w:rsidR="00DF66C0" w:rsidRDefault="00DF66C0" w:rsidP="004856BE">
            <w:pPr>
              <w:jc w:val="center"/>
              <w:rPr>
                <w:szCs w:val="21"/>
              </w:rPr>
            </w:pPr>
            <w:r w:rsidRPr="002A1BD3">
              <w:rPr>
                <w:rFonts w:hint="eastAsia"/>
                <w:szCs w:val="21"/>
              </w:rPr>
              <w:t>点击可查看</w:t>
            </w:r>
            <w:r>
              <w:rPr>
                <w:rFonts w:hint="eastAsia"/>
                <w:szCs w:val="21"/>
              </w:rPr>
              <w:t>该评级</w:t>
            </w:r>
            <w:r w:rsidRPr="002A1BD3">
              <w:rPr>
                <w:rFonts w:hint="eastAsia"/>
                <w:szCs w:val="21"/>
              </w:rPr>
              <w:t>仓位占比图</w:t>
            </w:r>
          </w:p>
        </w:tc>
      </w:tr>
      <w:tr w:rsidR="00DF66C0" w:rsidRPr="008A3337" w14:paraId="38C13829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25F3DA33" w14:textId="77777777" w:rsidR="00DF66C0" w:rsidRPr="008A3337" w:rsidRDefault="00DF66C0" w:rsidP="00520EC6">
            <w:pPr>
              <w:numPr>
                <w:ilvl w:val="0"/>
                <w:numId w:val="13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1706A70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  <w:r>
              <w:rPr>
                <w:szCs w:val="21"/>
              </w:rPr>
              <w:t>A</w:t>
            </w:r>
            <w:r>
              <w:rPr>
                <w:rFonts w:hint="eastAsia"/>
                <w:szCs w:val="21"/>
              </w:rPr>
              <w:t>+</w:t>
            </w:r>
          </w:p>
        </w:tc>
        <w:tc>
          <w:tcPr>
            <w:tcW w:w="643" w:type="pct"/>
            <w:vAlign w:val="center"/>
          </w:tcPr>
          <w:p w14:paraId="754187F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6E0AB85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2C4EF41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6BF6F46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</w:tcPr>
          <w:p w14:paraId="7C0A7897" w14:textId="77777777" w:rsidR="00DF66C0" w:rsidRDefault="00DF66C0" w:rsidP="004856BE">
            <w:pPr>
              <w:jc w:val="center"/>
              <w:rPr>
                <w:szCs w:val="21"/>
              </w:rPr>
            </w:pPr>
            <w:r w:rsidRPr="0027259E">
              <w:rPr>
                <w:rFonts w:hint="eastAsia"/>
                <w:szCs w:val="21"/>
              </w:rPr>
              <w:t>点击可查看该评级仓位占比图</w:t>
            </w:r>
          </w:p>
        </w:tc>
      </w:tr>
      <w:tr w:rsidR="00DF66C0" w:rsidRPr="008A3337" w14:paraId="63E6A019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679447BF" w14:textId="77777777" w:rsidR="00DF66C0" w:rsidRPr="008A3337" w:rsidRDefault="00DF66C0" w:rsidP="00520EC6">
            <w:pPr>
              <w:numPr>
                <w:ilvl w:val="0"/>
                <w:numId w:val="13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E9155D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AAA</w:t>
            </w:r>
          </w:p>
        </w:tc>
        <w:tc>
          <w:tcPr>
            <w:tcW w:w="643" w:type="pct"/>
            <w:vAlign w:val="center"/>
          </w:tcPr>
          <w:p w14:paraId="6896B859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792B24B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72C806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51460BD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</w:tcPr>
          <w:p w14:paraId="07410197" w14:textId="77777777" w:rsidR="00DF66C0" w:rsidRDefault="00DF66C0" w:rsidP="004856BE">
            <w:pPr>
              <w:jc w:val="center"/>
              <w:rPr>
                <w:szCs w:val="21"/>
              </w:rPr>
            </w:pPr>
            <w:r w:rsidRPr="0027259E">
              <w:rPr>
                <w:rFonts w:hint="eastAsia"/>
                <w:szCs w:val="21"/>
              </w:rPr>
              <w:t>点击可查看该评级仓位占比图</w:t>
            </w:r>
          </w:p>
        </w:tc>
      </w:tr>
    </w:tbl>
    <w:p w14:paraId="2198B94C" w14:textId="77777777" w:rsidR="00DF66C0" w:rsidRDefault="00DF66C0" w:rsidP="00520EC6">
      <w:pPr>
        <w:numPr>
          <w:ilvl w:val="0"/>
          <w:numId w:val="109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业务规则</w:t>
      </w:r>
    </w:p>
    <w:p w14:paraId="7B0966C2" w14:textId="77777777" w:rsidR="00DF66C0" w:rsidRPr="00EE728F" w:rsidRDefault="00DF66C0" w:rsidP="00DF66C0">
      <w:pPr>
        <w:spacing w:beforeLines="50" w:before="156" w:afterLines="50" w:after="156"/>
        <w:ind w:left="720"/>
        <w:rPr>
          <w:sz w:val="24"/>
        </w:rPr>
      </w:pPr>
      <w:r w:rsidRPr="00EE728F">
        <w:rPr>
          <w:rFonts w:hint="eastAsia"/>
          <w:sz w:val="24"/>
        </w:rPr>
        <w:t>无</w:t>
      </w:r>
    </w:p>
    <w:p w14:paraId="32B80BA0" w14:textId="77777777" w:rsidR="00DF66C0" w:rsidRDefault="00DF66C0" w:rsidP="00520EC6">
      <w:pPr>
        <w:numPr>
          <w:ilvl w:val="0"/>
          <w:numId w:val="109"/>
        </w:numPr>
        <w:spacing w:beforeLines="50" w:before="156" w:afterLines="50" w:after="156"/>
        <w:rPr>
          <w:b/>
          <w:sz w:val="24"/>
        </w:rPr>
      </w:pPr>
      <w:r>
        <w:rPr>
          <w:noProof/>
        </w:rPr>
        <w:drawing>
          <wp:anchor distT="0" distB="0" distL="114300" distR="114300" simplePos="0" relativeHeight="251664384" behindDoc="0" locked="0" layoutInCell="1" allowOverlap="1" wp14:anchorId="194FC215" wp14:editId="6BCAADE2">
            <wp:simplePos x="0" y="0"/>
            <wp:positionH relativeFrom="margin">
              <wp:posOffset>95250</wp:posOffset>
            </wp:positionH>
            <wp:positionV relativeFrom="paragraph">
              <wp:posOffset>365125</wp:posOffset>
            </wp:positionV>
            <wp:extent cx="5238750" cy="2506980"/>
            <wp:effectExtent l="0" t="0" r="0" b="7620"/>
            <wp:wrapTopAndBottom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38750" cy="25069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hint="eastAsia"/>
          <w:b/>
          <w:sz w:val="24"/>
        </w:rPr>
        <w:t>主要静态页面</w:t>
      </w:r>
    </w:p>
    <w:p w14:paraId="59A2C95F" w14:textId="77777777" w:rsidR="00DF66C0" w:rsidRDefault="00DF66C0" w:rsidP="00DF66C0">
      <w:pPr>
        <w:spacing w:beforeLines="50" w:before="156" w:afterLines="50" w:after="156"/>
        <w:rPr>
          <w:b/>
          <w:sz w:val="24"/>
        </w:rPr>
      </w:pPr>
    </w:p>
    <w:p w14:paraId="55142FF4" w14:textId="77777777" w:rsidR="00DF66C0" w:rsidRDefault="00DF66C0" w:rsidP="00DF66C0">
      <w:pPr>
        <w:spacing w:beforeLines="50" w:before="156" w:afterLines="50" w:after="156"/>
        <w:rPr>
          <w:b/>
          <w:sz w:val="24"/>
        </w:rPr>
      </w:pPr>
    </w:p>
    <w:p w14:paraId="028099CE" w14:textId="77777777" w:rsidR="00DF66C0" w:rsidRDefault="00DF66C0" w:rsidP="00DF66C0">
      <w:pPr>
        <w:spacing w:beforeLines="50" w:before="156" w:afterLines="50" w:after="156"/>
        <w:rPr>
          <w:b/>
          <w:sz w:val="24"/>
        </w:rPr>
      </w:pPr>
    </w:p>
    <w:p w14:paraId="1A993879" w14:textId="77777777" w:rsidR="00DF66C0" w:rsidRPr="006C5350" w:rsidRDefault="00DF66C0" w:rsidP="00DF66C0">
      <w:pPr>
        <w:spacing w:beforeLines="50" w:before="156" w:afterLines="50" w:after="156"/>
        <w:rPr>
          <w:b/>
          <w:sz w:val="24"/>
        </w:rPr>
      </w:pPr>
      <w:r>
        <w:rPr>
          <w:noProof/>
        </w:rPr>
        <w:lastRenderedPageBreak/>
        <w:t xml:space="preserve"> </w:t>
      </w:r>
    </w:p>
    <w:p w14:paraId="03183C20" w14:textId="77777777" w:rsidR="00DF66C0" w:rsidRDefault="00DF66C0" w:rsidP="00DF66C0">
      <w:pPr>
        <w:spacing w:beforeLines="50" w:before="156" w:afterLines="50" w:after="156"/>
        <w:rPr>
          <w:b/>
          <w:sz w:val="24"/>
        </w:rPr>
      </w:pPr>
    </w:p>
    <w:p w14:paraId="53C74AA6" w14:textId="77777777" w:rsidR="00DF66C0" w:rsidRDefault="00DF66C0" w:rsidP="00DF66C0">
      <w:pPr>
        <w:spacing w:beforeLines="50" w:before="156" w:afterLines="50" w:after="156"/>
        <w:rPr>
          <w:b/>
          <w:sz w:val="24"/>
        </w:rPr>
      </w:pPr>
      <w:r>
        <w:rPr>
          <w:noProof/>
        </w:rPr>
        <w:drawing>
          <wp:anchor distT="0" distB="0" distL="114300" distR="114300" simplePos="0" relativeHeight="251679744" behindDoc="0" locked="0" layoutInCell="1" allowOverlap="1" wp14:anchorId="492CECA1" wp14:editId="597DA339">
            <wp:simplePos x="0" y="0"/>
            <wp:positionH relativeFrom="margin">
              <wp:posOffset>-137215</wp:posOffset>
            </wp:positionH>
            <wp:positionV relativeFrom="paragraph">
              <wp:posOffset>5146206</wp:posOffset>
            </wp:positionV>
            <wp:extent cx="5274310" cy="2377440"/>
            <wp:effectExtent l="0" t="0" r="2540" b="3810"/>
            <wp:wrapTopAndBottom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774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678720" behindDoc="0" locked="0" layoutInCell="1" allowOverlap="1" wp14:anchorId="25BE365B" wp14:editId="43EB9FBE">
            <wp:simplePos x="0" y="0"/>
            <wp:positionH relativeFrom="column">
              <wp:posOffset>0</wp:posOffset>
            </wp:positionH>
            <wp:positionV relativeFrom="paragraph">
              <wp:posOffset>2752946</wp:posOffset>
            </wp:positionV>
            <wp:extent cx="5274310" cy="2289810"/>
            <wp:effectExtent l="0" t="0" r="2540" b="0"/>
            <wp:wrapTopAndBottom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8981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674624" behindDoc="0" locked="0" layoutInCell="1" allowOverlap="1" wp14:anchorId="391141E5" wp14:editId="415C144A">
            <wp:simplePos x="0" y="0"/>
            <wp:positionH relativeFrom="margin">
              <wp:posOffset>-2540</wp:posOffset>
            </wp:positionH>
            <wp:positionV relativeFrom="paragraph">
              <wp:posOffset>147127</wp:posOffset>
            </wp:positionV>
            <wp:extent cx="5274310" cy="2513330"/>
            <wp:effectExtent l="0" t="0" r="2540" b="1270"/>
            <wp:wrapTopAndBottom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33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1F87B6E6" w14:textId="77777777" w:rsidR="00DF66C0" w:rsidRDefault="00DF66C0" w:rsidP="00DF66C0">
      <w:pPr>
        <w:spacing w:beforeLines="50" w:before="156" w:afterLines="50" w:after="156"/>
        <w:rPr>
          <w:b/>
          <w:sz w:val="24"/>
        </w:rPr>
      </w:pPr>
    </w:p>
    <w:p w14:paraId="348051F3" w14:textId="77777777" w:rsidR="00DF66C0" w:rsidRDefault="00DF66C0" w:rsidP="00DF66C0">
      <w:pPr>
        <w:spacing w:beforeLines="50" w:before="156" w:afterLines="50" w:after="156"/>
        <w:rPr>
          <w:b/>
          <w:sz w:val="24"/>
        </w:rPr>
      </w:pPr>
    </w:p>
    <w:p w14:paraId="39D49A30" w14:textId="77777777" w:rsidR="00DF66C0" w:rsidRDefault="00DF66C0" w:rsidP="00DF66C0">
      <w:pPr>
        <w:spacing w:beforeLines="50" w:before="156" w:afterLines="50" w:after="156"/>
        <w:rPr>
          <w:b/>
          <w:sz w:val="24"/>
        </w:rPr>
      </w:pPr>
    </w:p>
    <w:p w14:paraId="2C2C0525" w14:textId="77777777" w:rsidR="00DF66C0" w:rsidRDefault="00DF66C0" w:rsidP="00DF66C0">
      <w:pPr>
        <w:spacing w:beforeLines="50" w:before="156" w:afterLines="50" w:after="156"/>
        <w:rPr>
          <w:b/>
          <w:sz w:val="24"/>
        </w:rPr>
      </w:pPr>
      <w:r>
        <w:rPr>
          <w:b/>
          <w:noProof/>
          <w:sz w:val="24"/>
        </w:rPr>
        <mc:AlternateContent>
          <mc:Choice Requires="wpg">
            <w:drawing>
              <wp:anchor distT="0" distB="0" distL="114300" distR="114300" simplePos="0" relativeHeight="251680768" behindDoc="0" locked="0" layoutInCell="1" allowOverlap="1" wp14:anchorId="06B9C578" wp14:editId="048333AD">
                <wp:simplePos x="0" y="0"/>
                <wp:positionH relativeFrom="column">
                  <wp:posOffset>1905</wp:posOffset>
                </wp:positionH>
                <wp:positionV relativeFrom="paragraph">
                  <wp:posOffset>127000</wp:posOffset>
                </wp:positionV>
                <wp:extent cx="5280660" cy="7743190"/>
                <wp:effectExtent l="0" t="0" r="0" b="0"/>
                <wp:wrapTopAndBottom/>
                <wp:docPr id="86" name="组合 8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80660" cy="7743190"/>
                          <a:chOff x="0" y="0"/>
                          <a:chExt cx="5282289" cy="7744514"/>
                        </a:xfrm>
                      </wpg:grpSpPr>
                      <pic:pic xmlns:pic="http://schemas.openxmlformats.org/drawingml/2006/picture">
                        <pic:nvPicPr>
                          <pic:cNvPr id="11" name="图片 11"/>
                          <pic:cNvPicPr>
                            <a:picLocks noChangeAspect="1"/>
                          </pic:cNvPicPr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1950085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12" name="图片 12"/>
                          <pic:cNvPicPr>
                            <a:picLocks noChangeAspect="1"/>
                          </pic:cNvPicPr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1952625"/>
                            <a:ext cx="5274310" cy="2311400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13" name="图片 13"/>
                          <pic:cNvPicPr>
                            <a:picLocks noChangeAspect="1"/>
                          </pic:cNvPicPr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7979" y="4273245"/>
                            <a:ext cx="5274310" cy="920115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14" name="图片 14"/>
                          <pic:cNvPicPr>
                            <a:picLocks noChangeAspect="1"/>
                          </pic:cNvPicPr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8" y="5348659"/>
                            <a:ext cx="5274310" cy="2395855"/>
                          </a:xfrm>
                          <a:prstGeom prst="rect">
                            <a:avLst/>
                          </a:prstGeom>
                        </pic:spPr>
                      </pic:pic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1AD5D06" id="组合 86" o:spid="_x0000_s1026" style="position:absolute;left:0;text-align:left;margin-left:.15pt;margin-top:10pt;width:415.8pt;height:609.7pt;z-index:251680768;mso-width-relative:margin;mso-height-relative:margin" coordsize="52822,7744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">
                <v:shape id="图片 11" o:spid="_x0000_s1027" type="#_x0000_t75" style="position:absolute;width:52743;height:1950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">
                  <v:imagedata r:id="rId47" o:title=""/>
                </v:shape>
                <v:shape id="图片 12" o:spid="_x0000_s1028" type="#_x0000_t75" style="position:absolute;top:19526;width:52743;height:2311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">
                  <v:imagedata r:id="rId48" o:title=""/>
                </v:shape>
                <v:shape id="图片 13" o:spid="_x0000_s1029" type="#_x0000_t75" style="position:absolute;left:79;top:42732;width:52743;height:920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">
                  <v:imagedata r:id="rId49" o:title=""/>
                </v:shape>
                <v:shape id="图片 14" o:spid="_x0000_s1030" type="#_x0000_t75" style="position:absolute;top:53486;width:52743;height:2395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">
                  <v:imagedata r:id="rId50" o:title=""/>
                </v:shape>
                <w10:wrap type="topAndBottom"/>
              </v:group>
            </w:pict>
          </mc:Fallback>
        </mc:AlternateContent>
      </w:r>
    </w:p>
    <w:p w14:paraId="2FCE30E3" w14:textId="77777777" w:rsidR="00DF66C0" w:rsidRDefault="00DF66C0" w:rsidP="00DF66C0">
      <w:pPr>
        <w:spacing w:beforeLines="50" w:before="156" w:afterLines="50" w:after="156"/>
        <w:rPr>
          <w:b/>
          <w:sz w:val="24"/>
        </w:rPr>
      </w:pPr>
    </w:p>
    <w:p w14:paraId="14364324" w14:textId="77777777" w:rsidR="00DF66C0" w:rsidRDefault="00DF66C0" w:rsidP="00DF66C0">
      <w:pPr>
        <w:spacing w:beforeLines="50" w:before="156" w:afterLines="50" w:after="156"/>
        <w:rPr>
          <w:b/>
          <w:sz w:val="24"/>
        </w:rPr>
      </w:pPr>
    </w:p>
    <w:p w14:paraId="00BA8B48" w14:textId="77777777" w:rsidR="00DF66C0" w:rsidRDefault="00DF66C0" w:rsidP="005653BF">
      <w:pPr>
        <w:pStyle w:val="2"/>
        <w:ind w:right="210"/>
      </w:pPr>
      <w:bookmarkStart w:id="18" w:name="_Toc531699876"/>
      <w:r>
        <w:rPr>
          <w:rFonts w:hint="eastAsia"/>
        </w:rPr>
        <w:t>投资经理—组合对应查询</w:t>
      </w:r>
      <w:bookmarkEnd w:id="18"/>
    </w:p>
    <w:p w14:paraId="0F7DFC69" w14:textId="77777777" w:rsidR="00DF66C0" w:rsidRDefault="00DF66C0" w:rsidP="005D6E13">
      <w:pPr>
        <w:numPr>
          <w:ilvl w:val="0"/>
          <w:numId w:val="305"/>
        </w:numPr>
        <w:spacing w:beforeLines="50" w:before="156" w:afterLines="50" w:after="156"/>
        <w:rPr>
          <w:b/>
          <w:sz w:val="24"/>
        </w:rPr>
      </w:pPr>
      <w:r w:rsidRPr="000715C7">
        <w:rPr>
          <w:rFonts w:hint="eastAsia"/>
          <w:b/>
          <w:sz w:val="24"/>
        </w:rPr>
        <w:t>功能描述</w:t>
      </w:r>
    </w:p>
    <w:p w14:paraId="6F4904E9" w14:textId="77777777" w:rsidR="00DF66C0" w:rsidRPr="002A6C7E" w:rsidRDefault="00DF66C0" w:rsidP="00DF66C0">
      <w:pPr>
        <w:spacing w:beforeLines="50" w:before="156" w:afterLines="50" w:after="156" w:line="276" w:lineRule="auto"/>
        <w:ind w:firstLineChars="200" w:firstLine="420"/>
      </w:pPr>
      <w:r w:rsidRPr="002A6C7E">
        <w:rPr>
          <w:rFonts w:hint="eastAsia"/>
        </w:rPr>
        <w:t>查询</w:t>
      </w:r>
      <w:r>
        <w:rPr>
          <w:rFonts w:hint="eastAsia"/>
        </w:rPr>
        <w:t>投资经理—组合对应信息</w:t>
      </w:r>
      <w:r w:rsidRPr="002A6C7E">
        <w:rPr>
          <w:rFonts w:hint="eastAsia"/>
        </w:rPr>
        <w:t>。</w:t>
      </w:r>
    </w:p>
    <w:p w14:paraId="5F4E4FE6" w14:textId="77777777" w:rsidR="00DF66C0" w:rsidRPr="000715C7" w:rsidRDefault="00DF66C0" w:rsidP="005D6E13">
      <w:pPr>
        <w:numPr>
          <w:ilvl w:val="0"/>
          <w:numId w:val="305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功能</w:t>
      </w:r>
      <w:r w:rsidRPr="000715C7">
        <w:rPr>
          <w:rFonts w:hint="eastAsia"/>
          <w:b/>
          <w:sz w:val="24"/>
        </w:rPr>
        <w:t>权限</w:t>
      </w:r>
    </w:p>
    <w:p w14:paraId="5A5C0657" w14:textId="77777777" w:rsidR="00DF66C0" w:rsidRPr="002A6C7E" w:rsidRDefault="00DF66C0" w:rsidP="00DF66C0">
      <w:pPr>
        <w:spacing w:beforeLines="50" w:before="156" w:afterLines="50" w:after="156" w:line="276" w:lineRule="auto"/>
        <w:ind w:firstLineChars="200" w:firstLine="420"/>
      </w:pPr>
      <w:r w:rsidRPr="002A6C7E">
        <w:rPr>
          <w:rFonts w:hint="eastAsia"/>
        </w:rPr>
        <w:t>角色权限</w:t>
      </w:r>
    </w:p>
    <w:p w14:paraId="176C2501" w14:textId="77777777" w:rsidR="00DF66C0" w:rsidRDefault="00DF66C0" w:rsidP="005D6E13">
      <w:pPr>
        <w:numPr>
          <w:ilvl w:val="0"/>
          <w:numId w:val="305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页面要素</w:t>
      </w:r>
    </w:p>
    <w:p w14:paraId="2AD45255" w14:textId="77777777" w:rsidR="00DF66C0" w:rsidRPr="008A3337" w:rsidRDefault="00DF66C0" w:rsidP="00DF66C0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一页：表</w:t>
      </w:r>
      <w:r w:rsidRPr="008A3337">
        <w:rPr>
          <w:rFonts w:hint="eastAsia"/>
          <w:b/>
          <w:sz w:val="24"/>
        </w:rPr>
        <w:t>1</w:t>
      </w:r>
      <w:r w:rsidRPr="008A3337">
        <w:rPr>
          <w:rFonts w:hint="eastAsia"/>
          <w:sz w:val="24"/>
        </w:rPr>
        <w:t>【</w:t>
      </w:r>
      <w:r w:rsidRPr="008A3337">
        <w:rPr>
          <w:rFonts w:hint="eastAsia"/>
          <w:b/>
          <w:sz w:val="24"/>
        </w:rPr>
        <w:t>查询条件</w:t>
      </w:r>
      <w:r w:rsidRPr="008A3337">
        <w:rPr>
          <w:rFonts w:hint="eastAsia"/>
          <w:sz w:val="24"/>
        </w:rPr>
        <w:t>】</w:t>
      </w:r>
      <w:r w:rsidRPr="00EF7A92">
        <w:rPr>
          <w:rFonts w:hint="eastAsia"/>
          <w:b/>
          <w:sz w:val="24"/>
        </w:rPr>
        <w:t>页面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1693"/>
        <w:gridCol w:w="1035"/>
        <w:gridCol w:w="1064"/>
        <w:gridCol w:w="1029"/>
        <w:gridCol w:w="1029"/>
        <w:gridCol w:w="2074"/>
      </w:tblGrid>
      <w:tr w:rsidR="00DF66C0" w:rsidRPr="008A3337" w14:paraId="4EAE67C0" w14:textId="77777777" w:rsidTr="004856BE">
        <w:trPr>
          <w:trHeight w:val="457"/>
        </w:trPr>
        <w:tc>
          <w:tcPr>
            <w:tcW w:w="5000" w:type="pct"/>
            <w:gridSpan w:val="7"/>
          </w:tcPr>
          <w:p w14:paraId="2E675ED9" w14:textId="77777777" w:rsidR="00DF66C0" w:rsidRPr="003834D9" w:rsidRDefault="00DF66C0" w:rsidP="004856BE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DF66C0" w:rsidRPr="008A3337" w14:paraId="6176D6A2" w14:textId="77777777" w:rsidTr="004856BE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13CEFE14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06F60A21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BFBFBF"/>
            <w:vAlign w:val="center"/>
          </w:tcPr>
          <w:p w14:paraId="27EF44B2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619" w:type="pct"/>
            <w:shd w:val="clear" w:color="auto" w:fill="BFBFBF"/>
            <w:vAlign w:val="center"/>
          </w:tcPr>
          <w:p w14:paraId="212B16B1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599" w:type="pct"/>
            <w:shd w:val="clear" w:color="auto" w:fill="BFBFBF"/>
          </w:tcPr>
          <w:p w14:paraId="0D12365B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599" w:type="pct"/>
            <w:shd w:val="clear" w:color="auto" w:fill="BFBFBF"/>
            <w:vAlign w:val="center"/>
          </w:tcPr>
          <w:p w14:paraId="0EBC016D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07" w:type="pct"/>
            <w:shd w:val="clear" w:color="auto" w:fill="BFBFBF"/>
            <w:vAlign w:val="center"/>
          </w:tcPr>
          <w:p w14:paraId="5D8F6732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47B06F16" w14:textId="77777777" w:rsidTr="004856BE">
        <w:trPr>
          <w:trHeight w:val="567"/>
        </w:trPr>
        <w:tc>
          <w:tcPr>
            <w:tcW w:w="389" w:type="pct"/>
            <w:vAlign w:val="center"/>
          </w:tcPr>
          <w:p w14:paraId="2714ED27" w14:textId="77777777" w:rsidR="00DF66C0" w:rsidRPr="008A3337" w:rsidRDefault="00DF66C0" w:rsidP="005D6E13">
            <w:pPr>
              <w:numPr>
                <w:ilvl w:val="0"/>
                <w:numId w:val="30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68DAC50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投资经理</w:t>
            </w:r>
          </w:p>
        </w:tc>
        <w:tc>
          <w:tcPr>
            <w:tcW w:w="602" w:type="pct"/>
            <w:vAlign w:val="center"/>
          </w:tcPr>
          <w:p w14:paraId="2BC4E7BF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3BFB543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弹框</w:t>
            </w:r>
          </w:p>
        </w:tc>
        <w:tc>
          <w:tcPr>
            <w:tcW w:w="599" w:type="pct"/>
          </w:tcPr>
          <w:p w14:paraId="33D9B26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419E8BD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207" w:type="pct"/>
            <w:vAlign w:val="center"/>
          </w:tcPr>
          <w:p w14:paraId="7A667556" w14:textId="77777777" w:rsidR="00DF66C0" w:rsidRDefault="00DF66C0" w:rsidP="004856B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模糊匹配</w:t>
            </w:r>
          </w:p>
        </w:tc>
      </w:tr>
      <w:tr w:rsidR="00DF66C0" w:rsidRPr="008A3337" w14:paraId="678BE4BD" w14:textId="77777777" w:rsidTr="004856BE">
        <w:trPr>
          <w:trHeight w:val="567"/>
        </w:trPr>
        <w:tc>
          <w:tcPr>
            <w:tcW w:w="389" w:type="pct"/>
            <w:vAlign w:val="center"/>
          </w:tcPr>
          <w:p w14:paraId="56A268CC" w14:textId="77777777" w:rsidR="00DF66C0" w:rsidRPr="008A3337" w:rsidRDefault="00DF66C0" w:rsidP="005D6E13">
            <w:pPr>
              <w:numPr>
                <w:ilvl w:val="0"/>
                <w:numId w:val="30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2F9B30BA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投管人</w:t>
            </w:r>
          </w:p>
        </w:tc>
        <w:tc>
          <w:tcPr>
            <w:tcW w:w="602" w:type="pct"/>
            <w:vAlign w:val="center"/>
          </w:tcPr>
          <w:p w14:paraId="6FA92882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</w:tcPr>
          <w:p w14:paraId="4783F45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71E4F">
              <w:rPr>
                <w:rFonts w:hint="eastAsia"/>
                <w:szCs w:val="21"/>
              </w:rPr>
              <w:t>弹框</w:t>
            </w:r>
          </w:p>
        </w:tc>
        <w:tc>
          <w:tcPr>
            <w:tcW w:w="599" w:type="pct"/>
          </w:tcPr>
          <w:p w14:paraId="2C429EC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12D20FF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207" w:type="pct"/>
            <w:vAlign w:val="center"/>
          </w:tcPr>
          <w:p w14:paraId="1FBB17C7" w14:textId="77777777" w:rsidR="00DF66C0" w:rsidRDefault="00DF66C0" w:rsidP="004856B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模糊匹配</w:t>
            </w:r>
          </w:p>
        </w:tc>
      </w:tr>
      <w:tr w:rsidR="00DF66C0" w:rsidRPr="008A3337" w14:paraId="2E2E716B" w14:textId="77777777" w:rsidTr="004856BE">
        <w:trPr>
          <w:trHeight w:val="567"/>
        </w:trPr>
        <w:tc>
          <w:tcPr>
            <w:tcW w:w="389" w:type="pct"/>
            <w:vAlign w:val="center"/>
          </w:tcPr>
          <w:p w14:paraId="7CD31061" w14:textId="77777777" w:rsidR="00DF66C0" w:rsidRPr="008A3337" w:rsidRDefault="00DF66C0" w:rsidP="005D6E13">
            <w:pPr>
              <w:numPr>
                <w:ilvl w:val="0"/>
                <w:numId w:val="30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482864C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组合简称</w:t>
            </w:r>
          </w:p>
        </w:tc>
        <w:tc>
          <w:tcPr>
            <w:tcW w:w="602" w:type="pct"/>
            <w:vAlign w:val="center"/>
          </w:tcPr>
          <w:p w14:paraId="50AE2258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</w:tcPr>
          <w:p w14:paraId="436868D4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71E4F">
              <w:rPr>
                <w:rFonts w:hint="eastAsia"/>
                <w:szCs w:val="21"/>
              </w:rPr>
              <w:t>弹框</w:t>
            </w:r>
          </w:p>
        </w:tc>
        <w:tc>
          <w:tcPr>
            <w:tcW w:w="599" w:type="pct"/>
          </w:tcPr>
          <w:p w14:paraId="178A653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3359741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207" w:type="pct"/>
            <w:vAlign w:val="center"/>
          </w:tcPr>
          <w:p w14:paraId="09C6E43B" w14:textId="77777777" w:rsidR="00DF66C0" w:rsidRDefault="00DF66C0" w:rsidP="004856B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模糊匹配</w:t>
            </w:r>
          </w:p>
        </w:tc>
      </w:tr>
      <w:tr w:rsidR="00DF66C0" w:rsidRPr="008A3337" w14:paraId="50EBC506" w14:textId="77777777" w:rsidTr="004856BE">
        <w:trPr>
          <w:trHeight w:val="567"/>
        </w:trPr>
        <w:tc>
          <w:tcPr>
            <w:tcW w:w="389" w:type="pct"/>
            <w:vAlign w:val="center"/>
          </w:tcPr>
          <w:p w14:paraId="46C1E25F" w14:textId="77777777" w:rsidR="00DF66C0" w:rsidRPr="008A3337" w:rsidRDefault="00DF66C0" w:rsidP="005D6E13">
            <w:pPr>
              <w:numPr>
                <w:ilvl w:val="0"/>
                <w:numId w:val="30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171641D0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区间</w:t>
            </w:r>
          </w:p>
        </w:tc>
        <w:tc>
          <w:tcPr>
            <w:tcW w:w="602" w:type="pct"/>
            <w:vAlign w:val="center"/>
          </w:tcPr>
          <w:p w14:paraId="4BE7803C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0B2F5611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历控件</w:t>
            </w:r>
          </w:p>
        </w:tc>
        <w:tc>
          <w:tcPr>
            <w:tcW w:w="599" w:type="pct"/>
          </w:tcPr>
          <w:p w14:paraId="32057C9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178A032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207" w:type="pct"/>
            <w:vAlign w:val="center"/>
          </w:tcPr>
          <w:p w14:paraId="24A7B587" w14:textId="77777777" w:rsidR="00DF66C0" w:rsidRDefault="00DF66C0" w:rsidP="004856B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默认为空</w:t>
            </w:r>
          </w:p>
        </w:tc>
      </w:tr>
      <w:tr w:rsidR="00DF66C0" w:rsidRPr="008A3337" w14:paraId="0DA243EC" w14:textId="77777777" w:rsidTr="004856BE">
        <w:trPr>
          <w:trHeight w:val="410"/>
        </w:trPr>
        <w:tc>
          <w:tcPr>
            <w:tcW w:w="5000" w:type="pct"/>
            <w:gridSpan w:val="7"/>
          </w:tcPr>
          <w:p w14:paraId="7FF24DDE" w14:textId="77777777" w:rsidR="00DF66C0" w:rsidRPr="003834D9" w:rsidRDefault="00DF66C0" w:rsidP="004856BE">
            <w:pPr>
              <w:spacing w:line="360" w:lineRule="auto"/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按钮</w:t>
            </w:r>
          </w:p>
        </w:tc>
      </w:tr>
      <w:tr w:rsidR="00DF66C0" w:rsidRPr="008A3337" w14:paraId="39CFA890" w14:textId="77777777" w:rsidTr="004856BE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25147B65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1DCE902F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626" w:type="pct"/>
            <w:gridSpan w:val="5"/>
            <w:shd w:val="clear" w:color="auto" w:fill="BFBFBF"/>
          </w:tcPr>
          <w:p w14:paraId="187E2149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01780FE5" w14:textId="77777777" w:rsidTr="004856BE">
        <w:trPr>
          <w:trHeight w:val="435"/>
        </w:trPr>
        <w:tc>
          <w:tcPr>
            <w:tcW w:w="389" w:type="pct"/>
            <w:vAlign w:val="center"/>
          </w:tcPr>
          <w:p w14:paraId="6E827B3E" w14:textId="77777777" w:rsidR="00DF66C0" w:rsidRPr="008A3337" w:rsidRDefault="00DF66C0" w:rsidP="005D6E13">
            <w:pPr>
              <w:numPr>
                <w:ilvl w:val="0"/>
                <w:numId w:val="307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1EBEFF0C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</w:t>
            </w:r>
          </w:p>
        </w:tc>
        <w:tc>
          <w:tcPr>
            <w:tcW w:w="3626" w:type="pct"/>
            <w:gridSpan w:val="5"/>
          </w:tcPr>
          <w:p w14:paraId="204B3D36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024B085A" w14:textId="77777777" w:rsidTr="004856BE">
        <w:trPr>
          <w:trHeight w:val="435"/>
        </w:trPr>
        <w:tc>
          <w:tcPr>
            <w:tcW w:w="389" w:type="pct"/>
            <w:vAlign w:val="center"/>
          </w:tcPr>
          <w:p w14:paraId="76067E68" w14:textId="77777777" w:rsidR="00DF66C0" w:rsidRPr="008A3337" w:rsidRDefault="00DF66C0" w:rsidP="005D6E13">
            <w:pPr>
              <w:numPr>
                <w:ilvl w:val="0"/>
                <w:numId w:val="307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722C612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重置</w:t>
            </w:r>
          </w:p>
        </w:tc>
        <w:tc>
          <w:tcPr>
            <w:tcW w:w="3626" w:type="pct"/>
            <w:gridSpan w:val="5"/>
          </w:tcPr>
          <w:p w14:paraId="2B9806D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将查询条件恢复为默认状态（并非清空）</w:t>
            </w:r>
          </w:p>
        </w:tc>
      </w:tr>
      <w:tr w:rsidR="00DF66C0" w:rsidRPr="008A3337" w14:paraId="3B001DC6" w14:textId="77777777" w:rsidTr="004856BE">
        <w:trPr>
          <w:trHeight w:val="435"/>
        </w:trPr>
        <w:tc>
          <w:tcPr>
            <w:tcW w:w="389" w:type="pct"/>
            <w:vAlign w:val="center"/>
          </w:tcPr>
          <w:p w14:paraId="138C188C" w14:textId="77777777" w:rsidR="00DF66C0" w:rsidRPr="008A3337" w:rsidRDefault="00DF66C0" w:rsidP="005D6E13">
            <w:pPr>
              <w:numPr>
                <w:ilvl w:val="0"/>
                <w:numId w:val="307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0096810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出</w:t>
            </w:r>
          </w:p>
        </w:tc>
        <w:tc>
          <w:tcPr>
            <w:tcW w:w="3626" w:type="pct"/>
            <w:gridSpan w:val="5"/>
          </w:tcPr>
          <w:p w14:paraId="28E02BE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出查询结果列表</w:t>
            </w:r>
          </w:p>
        </w:tc>
      </w:tr>
    </w:tbl>
    <w:p w14:paraId="0E82FB67" w14:textId="77777777" w:rsidR="00DF66C0" w:rsidRPr="008A3337" w:rsidRDefault="00DF66C0" w:rsidP="00DF66C0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>
        <w:rPr>
          <w:rFonts w:hint="eastAsia"/>
          <w:b/>
          <w:sz w:val="24"/>
        </w:rPr>
        <w:t>查询结果：查询结果两个列表：组合列表—权益类</w:t>
      </w:r>
      <w:r>
        <w:rPr>
          <w:rFonts w:hint="eastAsia"/>
          <w:b/>
          <w:sz w:val="24"/>
        </w:rPr>
        <w:t>/</w:t>
      </w:r>
      <w:r>
        <w:rPr>
          <w:rFonts w:hint="eastAsia"/>
          <w:b/>
          <w:sz w:val="24"/>
        </w:rPr>
        <w:t>固收类，字段一致。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3"/>
        <w:gridCol w:w="1949"/>
        <w:gridCol w:w="1105"/>
        <w:gridCol w:w="890"/>
        <w:gridCol w:w="1067"/>
        <w:gridCol w:w="1067"/>
        <w:gridCol w:w="1822"/>
      </w:tblGrid>
      <w:tr w:rsidR="00DF66C0" w:rsidRPr="008A3337" w14:paraId="008519C1" w14:textId="77777777" w:rsidTr="004856BE">
        <w:trPr>
          <w:trHeight w:val="457"/>
        </w:trPr>
        <w:tc>
          <w:tcPr>
            <w:tcW w:w="5000" w:type="pct"/>
            <w:gridSpan w:val="7"/>
          </w:tcPr>
          <w:p w14:paraId="51F35EB5" w14:textId="77777777" w:rsidR="00DF66C0" w:rsidRPr="003834D9" w:rsidRDefault="00DF66C0" w:rsidP="004856BE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</w:t>
            </w:r>
          </w:p>
        </w:tc>
      </w:tr>
      <w:tr w:rsidR="00DF66C0" w:rsidRPr="008A3337" w14:paraId="3708650C" w14:textId="77777777" w:rsidTr="004856BE">
        <w:trPr>
          <w:trHeight w:val="451"/>
        </w:trPr>
        <w:tc>
          <w:tcPr>
            <w:tcW w:w="403" w:type="pct"/>
            <w:shd w:val="clear" w:color="auto" w:fill="BFBFBF"/>
            <w:vAlign w:val="center"/>
          </w:tcPr>
          <w:p w14:paraId="0D39A5FB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BFBFBF"/>
            <w:vAlign w:val="center"/>
          </w:tcPr>
          <w:p w14:paraId="77A14FBE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027D3542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1870DF33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3D2F602D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5D89751D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BFBFBF"/>
            <w:vAlign w:val="center"/>
          </w:tcPr>
          <w:p w14:paraId="7D5EC069" w14:textId="77777777" w:rsidR="00DF66C0" w:rsidRPr="008A3337" w:rsidRDefault="00DF66C0" w:rsidP="004856BE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F66C0" w:rsidRPr="008A3337" w14:paraId="0AA84F51" w14:textId="77777777" w:rsidTr="004856BE">
        <w:trPr>
          <w:trHeight w:val="488"/>
        </w:trPr>
        <w:tc>
          <w:tcPr>
            <w:tcW w:w="403" w:type="pct"/>
            <w:vAlign w:val="center"/>
          </w:tcPr>
          <w:p w14:paraId="58193C39" w14:textId="77777777" w:rsidR="00DF66C0" w:rsidRPr="008A3337" w:rsidRDefault="00DF66C0" w:rsidP="005D6E13">
            <w:pPr>
              <w:numPr>
                <w:ilvl w:val="0"/>
                <w:numId w:val="30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B283FC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组合简称</w:t>
            </w:r>
          </w:p>
        </w:tc>
        <w:tc>
          <w:tcPr>
            <w:tcW w:w="643" w:type="pct"/>
            <w:vAlign w:val="center"/>
          </w:tcPr>
          <w:p w14:paraId="3222C247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7A83FE99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34CB277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70B70CF9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3979A47E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2ADF63C5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75F78C39" w14:textId="77777777" w:rsidR="00DF66C0" w:rsidRPr="008A3337" w:rsidRDefault="00DF66C0" w:rsidP="005D6E13">
            <w:pPr>
              <w:numPr>
                <w:ilvl w:val="0"/>
                <w:numId w:val="30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4CB5095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最新计算日</w:t>
            </w:r>
          </w:p>
        </w:tc>
        <w:tc>
          <w:tcPr>
            <w:tcW w:w="643" w:type="pct"/>
            <w:vAlign w:val="center"/>
          </w:tcPr>
          <w:p w14:paraId="76DF30ED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6B64FB44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1C08539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067CAE3E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78352BD4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397255DB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57034ADE" w14:textId="77777777" w:rsidR="00DF66C0" w:rsidRPr="008A3337" w:rsidRDefault="00DF66C0" w:rsidP="005D6E13">
            <w:pPr>
              <w:numPr>
                <w:ilvl w:val="0"/>
                <w:numId w:val="30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45BF95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本年收益率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43" w:type="pct"/>
            <w:vAlign w:val="center"/>
          </w:tcPr>
          <w:p w14:paraId="477A795E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408EEC68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461022C7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741313B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1AE7609E" w14:textId="77777777" w:rsidR="00DF66C0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11842BAD" w14:textId="77777777" w:rsidTr="004856BE">
        <w:trPr>
          <w:trHeight w:val="287"/>
        </w:trPr>
        <w:tc>
          <w:tcPr>
            <w:tcW w:w="403" w:type="pct"/>
            <w:vAlign w:val="center"/>
          </w:tcPr>
          <w:p w14:paraId="72547ED5" w14:textId="77777777" w:rsidR="00DF66C0" w:rsidRPr="008A3337" w:rsidRDefault="00DF66C0" w:rsidP="005D6E13">
            <w:pPr>
              <w:numPr>
                <w:ilvl w:val="0"/>
                <w:numId w:val="30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E92AE23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投资经理</w:t>
            </w:r>
          </w:p>
        </w:tc>
        <w:tc>
          <w:tcPr>
            <w:tcW w:w="643" w:type="pct"/>
            <w:vAlign w:val="center"/>
          </w:tcPr>
          <w:p w14:paraId="4C2F38D3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4AA3D4C3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A261C14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730FD992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421A999E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38E9E924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168C4732" w14:textId="77777777" w:rsidR="00DF66C0" w:rsidRPr="008A3337" w:rsidRDefault="00DF66C0" w:rsidP="005D6E13">
            <w:pPr>
              <w:numPr>
                <w:ilvl w:val="0"/>
                <w:numId w:val="30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1E93F73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投资经理类型</w:t>
            </w:r>
          </w:p>
        </w:tc>
        <w:tc>
          <w:tcPr>
            <w:tcW w:w="643" w:type="pct"/>
            <w:vAlign w:val="center"/>
          </w:tcPr>
          <w:p w14:paraId="2D80FA90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48193583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A26BC3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0B0EFA06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589A7791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234D5CC1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00A1E066" w14:textId="77777777" w:rsidR="00DF66C0" w:rsidRPr="008A3337" w:rsidRDefault="00DF66C0" w:rsidP="005D6E13">
            <w:pPr>
              <w:numPr>
                <w:ilvl w:val="0"/>
                <w:numId w:val="30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D2A661F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计划简称</w:t>
            </w:r>
          </w:p>
        </w:tc>
        <w:tc>
          <w:tcPr>
            <w:tcW w:w="643" w:type="pct"/>
            <w:vAlign w:val="center"/>
          </w:tcPr>
          <w:p w14:paraId="3E9C8E87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17149920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C43306D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08A58A3C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51B4E1F5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03A59B0A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69EC2F67" w14:textId="77777777" w:rsidR="00DF66C0" w:rsidRPr="008A3337" w:rsidRDefault="00DF66C0" w:rsidP="005D6E13">
            <w:pPr>
              <w:numPr>
                <w:ilvl w:val="0"/>
                <w:numId w:val="30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4E373B6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投管人</w:t>
            </w:r>
          </w:p>
        </w:tc>
        <w:tc>
          <w:tcPr>
            <w:tcW w:w="643" w:type="pct"/>
            <w:vAlign w:val="center"/>
          </w:tcPr>
          <w:p w14:paraId="44DAD92B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1ACA2E79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5965A85B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2BF88114" w14:textId="77777777" w:rsidR="00DF66C0" w:rsidRDefault="00DF66C0" w:rsidP="004856BE"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777CA3D2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580F03FC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033989E8" w14:textId="77777777" w:rsidR="00DF66C0" w:rsidRPr="008A3337" w:rsidRDefault="00DF66C0" w:rsidP="005D6E13">
            <w:pPr>
              <w:numPr>
                <w:ilvl w:val="0"/>
                <w:numId w:val="30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16C306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起始日期</w:t>
            </w:r>
          </w:p>
        </w:tc>
        <w:tc>
          <w:tcPr>
            <w:tcW w:w="643" w:type="pct"/>
            <w:vAlign w:val="center"/>
          </w:tcPr>
          <w:p w14:paraId="3E89657D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3807523D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BEAC23C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482A23A1" w14:textId="77777777" w:rsidR="00DF66C0" w:rsidRDefault="00DF66C0" w:rsidP="004856BE"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13A5BB4C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F66C0" w:rsidRPr="008A3337" w14:paraId="1D695620" w14:textId="77777777" w:rsidTr="004856BE">
        <w:trPr>
          <w:trHeight w:val="387"/>
        </w:trPr>
        <w:tc>
          <w:tcPr>
            <w:tcW w:w="403" w:type="pct"/>
            <w:vAlign w:val="center"/>
          </w:tcPr>
          <w:p w14:paraId="5318CF49" w14:textId="77777777" w:rsidR="00DF66C0" w:rsidRPr="008A3337" w:rsidRDefault="00DF66C0" w:rsidP="005D6E13">
            <w:pPr>
              <w:numPr>
                <w:ilvl w:val="0"/>
                <w:numId w:val="30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9D4FD35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结束日期</w:t>
            </w:r>
          </w:p>
        </w:tc>
        <w:tc>
          <w:tcPr>
            <w:tcW w:w="643" w:type="pct"/>
            <w:vAlign w:val="center"/>
          </w:tcPr>
          <w:p w14:paraId="7B02C459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34339254" w14:textId="77777777" w:rsidR="00DF66C0" w:rsidRPr="008A3337" w:rsidRDefault="00DF66C0" w:rsidP="004856B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39816E11" w14:textId="77777777" w:rsidR="00DF66C0" w:rsidRDefault="00DF66C0" w:rsidP="004856BE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35685BF1" w14:textId="77777777" w:rsidR="00DF66C0" w:rsidRDefault="00DF66C0" w:rsidP="004856BE"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7F9BF740" w14:textId="77777777" w:rsidR="00DF66C0" w:rsidRPr="008A3337" w:rsidRDefault="00DF66C0" w:rsidP="004856B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</w:tbl>
    <w:p w14:paraId="6D19D779" w14:textId="77777777" w:rsidR="00DF66C0" w:rsidRDefault="00DF66C0" w:rsidP="005D6E13">
      <w:pPr>
        <w:numPr>
          <w:ilvl w:val="0"/>
          <w:numId w:val="305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业务规则</w:t>
      </w:r>
    </w:p>
    <w:p w14:paraId="136C3299" w14:textId="77777777" w:rsidR="00DF66C0" w:rsidRPr="00EE728F" w:rsidRDefault="00DF66C0" w:rsidP="00DF66C0">
      <w:pPr>
        <w:spacing w:beforeLines="50" w:before="156" w:afterLines="50" w:after="156"/>
        <w:ind w:left="720"/>
        <w:rPr>
          <w:sz w:val="24"/>
        </w:rPr>
      </w:pPr>
      <w:r w:rsidRPr="00EE728F">
        <w:rPr>
          <w:rFonts w:hint="eastAsia"/>
          <w:sz w:val="24"/>
        </w:rPr>
        <w:t>无</w:t>
      </w:r>
    </w:p>
    <w:p w14:paraId="38DDD1F4" w14:textId="77777777" w:rsidR="00DF66C0" w:rsidRDefault="00DF66C0" w:rsidP="005D6E13">
      <w:pPr>
        <w:numPr>
          <w:ilvl w:val="0"/>
          <w:numId w:val="305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主要静态页面</w:t>
      </w:r>
    </w:p>
    <w:p w14:paraId="30CC4439" w14:textId="77777777" w:rsidR="00DF66C0" w:rsidRPr="005C06AD" w:rsidRDefault="00DF66C0" w:rsidP="00DF66C0">
      <w:pPr>
        <w:spacing w:beforeLines="50" w:before="156" w:afterLines="50" w:after="156"/>
        <w:rPr>
          <w:b/>
          <w:sz w:val="24"/>
        </w:rPr>
      </w:pPr>
      <w:r>
        <w:rPr>
          <w:noProof/>
        </w:rPr>
        <w:drawing>
          <wp:anchor distT="0" distB="0" distL="114300" distR="114300" simplePos="0" relativeHeight="251668480" behindDoc="0" locked="0" layoutInCell="1" allowOverlap="1" wp14:anchorId="6CF19EE8" wp14:editId="386230B1">
            <wp:simplePos x="0" y="0"/>
            <wp:positionH relativeFrom="column">
              <wp:posOffset>-36995</wp:posOffset>
            </wp:positionH>
            <wp:positionV relativeFrom="paragraph">
              <wp:posOffset>45969</wp:posOffset>
            </wp:positionV>
            <wp:extent cx="5274310" cy="2729865"/>
            <wp:effectExtent l="0" t="0" r="2540" b="0"/>
            <wp:wrapTopAndBottom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98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1AE1E7C3" w14:textId="36BEF1EC" w:rsidR="00DC2216" w:rsidRDefault="00B44A1F" w:rsidP="000D4F83">
      <w:pPr>
        <w:pStyle w:val="1"/>
      </w:pPr>
      <w:bookmarkStart w:id="19" w:name="_Toc531699877"/>
      <w:r>
        <w:rPr>
          <w:rFonts w:hint="eastAsia"/>
        </w:rPr>
        <w:t>负面信息监控</w:t>
      </w:r>
      <w:r w:rsidR="005C7D39">
        <w:rPr>
          <w:rFonts w:hint="eastAsia"/>
        </w:rPr>
        <w:t>管理</w:t>
      </w:r>
      <w:bookmarkEnd w:id="19"/>
    </w:p>
    <w:p w14:paraId="6784DF68" w14:textId="67466020" w:rsidR="00DC2216" w:rsidRDefault="00DC2216" w:rsidP="000D4F83">
      <w:pPr>
        <w:pStyle w:val="2"/>
        <w:ind w:right="210"/>
      </w:pPr>
      <w:bookmarkStart w:id="20" w:name="_Toc531699878"/>
      <w:r>
        <w:rPr>
          <w:rFonts w:hint="eastAsia"/>
        </w:rPr>
        <w:t>任务发起</w:t>
      </w:r>
      <w:bookmarkEnd w:id="20"/>
    </w:p>
    <w:p w14:paraId="6F7B8221" w14:textId="59334267" w:rsidR="00DC2216" w:rsidRPr="000715C7" w:rsidRDefault="00DC2216" w:rsidP="005D6E13">
      <w:pPr>
        <w:numPr>
          <w:ilvl w:val="0"/>
          <w:numId w:val="332"/>
        </w:numPr>
        <w:spacing w:beforeLines="50" w:before="156" w:afterLines="50" w:after="156"/>
        <w:rPr>
          <w:b/>
          <w:sz w:val="24"/>
        </w:rPr>
      </w:pPr>
      <w:r w:rsidRPr="000715C7">
        <w:rPr>
          <w:rFonts w:hint="eastAsia"/>
          <w:b/>
          <w:sz w:val="24"/>
        </w:rPr>
        <w:t>功能描述</w:t>
      </w:r>
    </w:p>
    <w:p w14:paraId="59F80E1A" w14:textId="3BFEE85D" w:rsidR="005C7D39" w:rsidRPr="00200B91" w:rsidRDefault="005C7D39" w:rsidP="002A6C7E">
      <w:pPr>
        <w:spacing w:beforeLines="50" w:before="156" w:afterLines="50" w:after="156" w:line="276" w:lineRule="auto"/>
        <w:ind w:firstLineChars="200" w:firstLine="420"/>
      </w:pPr>
      <w:r>
        <w:rPr>
          <w:rFonts w:hint="eastAsia"/>
        </w:rPr>
        <w:t>查询持有负面信息明细资产的组合，发起监控管理任务。</w:t>
      </w:r>
    </w:p>
    <w:p w14:paraId="4BF18E28" w14:textId="3D73AACD" w:rsidR="00DC2216" w:rsidRPr="000715C7" w:rsidRDefault="00DC2216" w:rsidP="005D6E13">
      <w:pPr>
        <w:numPr>
          <w:ilvl w:val="0"/>
          <w:numId w:val="332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功能</w:t>
      </w:r>
      <w:r w:rsidRPr="000715C7">
        <w:rPr>
          <w:rFonts w:hint="eastAsia"/>
          <w:b/>
          <w:sz w:val="24"/>
        </w:rPr>
        <w:t>权限</w:t>
      </w:r>
    </w:p>
    <w:p w14:paraId="0CE76AA1" w14:textId="2393E4DB" w:rsidR="00DC2216" w:rsidRPr="002A6C7E" w:rsidRDefault="00DC2216" w:rsidP="002A6C7E">
      <w:pPr>
        <w:spacing w:beforeLines="50" w:before="156" w:afterLines="50" w:after="156" w:line="276" w:lineRule="auto"/>
        <w:ind w:firstLineChars="200" w:firstLine="420"/>
      </w:pPr>
      <w:r w:rsidRPr="002A6C7E">
        <w:rPr>
          <w:rFonts w:hint="eastAsia"/>
        </w:rPr>
        <w:t>角色权限</w:t>
      </w:r>
    </w:p>
    <w:p w14:paraId="24F24AA7" w14:textId="4896DB9D" w:rsidR="00DC2216" w:rsidRPr="000715C7" w:rsidRDefault="00DC2216" w:rsidP="005D6E13">
      <w:pPr>
        <w:numPr>
          <w:ilvl w:val="0"/>
          <w:numId w:val="332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lastRenderedPageBreak/>
        <w:t>业务</w:t>
      </w:r>
      <w:r w:rsidRPr="000715C7">
        <w:rPr>
          <w:rFonts w:hint="eastAsia"/>
          <w:b/>
          <w:sz w:val="24"/>
        </w:rPr>
        <w:t>流程</w:t>
      </w:r>
    </w:p>
    <w:p w14:paraId="7E26A9ED" w14:textId="4DA7682C" w:rsidR="00DC2216" w:rsidRDefault="00A84257" w:rsidP="00DC2216">
      <w:pPr>
        <w:jc w:val="center"/>
      </w:pPr>
      <w:r>
        <w:object w:dxaOrig="1471" w:dyaOrig="8415" w14:anchorId="693ACB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3.5pt;height:420.75pt" o:ole="" o:allowoverlap="f">
            <v:imagedata r:id="rId52" o:title=""/>
          </v:shape>
          <o:OLEObject Type="Embed" ProgID="Visio.Drawing.15" ShapeID="_x0000_i1025" DrawAspect="Content" ObjectID="_1667246930" r:id="rId53"/>
        </w:object>
      </w:r>
    </w:p>
    <w:p w14:paraId="1EF72419" w14:textId="77777777" w:rsidR="00DC2216" w:rsidRDefault="00DC2216" w:rsidP="005D6E13">
      <w:pPr>
        <w:numPr>
          <w:ilvl w:val="0"/>
          <w:numId w:val="332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页面要素</w:t>
      </w:r>
    </w:p>
    <w:p w14:paraId="0A30A37C" w14:textId="77777777" w:rsidR="00DC2216" w:rsidRPr="008A3337" w:rsidRDefault="00DC2216" w:rsidP="00DC2216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一页：表</w:t>
      </w:r>
      <w:r w:rsidRPr="008A3337">
        <w:rPr>
          <w:rFonts w:hint="eastAsia"/>
          <w:b/>
          <w:sz w:val="24"/>
        </w:rPr>
        <w:t>1</w:t>
      </w:r>
      <w:r w:rsidRPr="008A3337">
        <w:rPr>
          <w:rFonts w:hint="eastAsia"/>
          <w:sz w:val="24"/>
        </w:rPr>
        <w:t>【</w:t>
      </w:r>
      <w:r w:rsidRPr="008A3337">
        <w:rPr>
          <w:rFonts w:hint="eastAsia"/>
          <w:b/>
          <w:sz w:val="24"/>
        </w:rPr>
        <w:t>查询条件</w:t>
      </w:r>
      <w:r w:rsidRPr="008A3337">
        <w:rPr>
          <w:rFonts w:hint="eastAsia"/>
          <w:sz w:val="24"/>
        </w:rPr>
        <w:t>】</w:t>
      </w:r>
      <w:r w:rsidRPr="00EF7A92">
        <w:rPr>
          <w:rFonts w:hint="eastAsia"/>
          <w:b/>
          <w:sz w:val="24"/>
        </w:rPr>
        <w:t>页面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1693"/>
        <w:gridCol w:w="1035"/>
        <w:gridCol w:w="1064"/>
        <w:gridCol w:w="1029"/>
        <w:gridCol w:w="1029"/>
        <w:gridCol w:w="2074"/>
      </w:tblGrid>
      <w:tr w:rsidR="00DC2216" w:rsidRPr="008A3337" w14:paraId="1F226FF3" w14:textId="77777777" w:rsidTr="00DF63F6">
        <w:trPr>
          <w:trHeight w:val="457"/>
        </w:trPr>
        <w:tc>
          <w:tcPr>
            <w:tcW w:w="5000" w:type="pct"/>
            <w:gridSpan w:val="7"/>
          </w:tcPr>
          <w:p w14:paraId="06FC7BB5" w14:textId="77777777" w:rsidR="00DC2216" w:rsidRPr="003834D9" w:rsidRDefault="00DC2216" w:rsidP="00DF63F6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DC2216" w:rsidRPr="008A3337" w14:paraId="53986CDC" w14:textId="77777777" w:rsidTr="00DF63F6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072D82AA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77FA6EE0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BFBFBF"/>
            <w:vAlign w:val="center"/>
          </w:tcPr>
          <w:p w14:paraId="5D7C6D47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619" w:type="pct"/>
            <w:shd w:val="clear" w:color="auto" w:fill="BFBFBF"/>
            <w:vAlign w:val="center"/>
          </w:tcPr>
          <w:p w14:paraId="097917D6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599" w:type="pct"/>
            <w:shd w:val="clear" w:color="auto" w:fill="BFBFBF"/>
          </w:tcPr>
          <w:p w14:paraId="05941475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599" w:type="pct"/>
            <w:shd w:val="clear" w:color="auto" w:fill="BFBFBF"/>
            <w:vAlign w:val="center"/>
          </w:tcPr>
          <w:p w14:paraId="1CE18A52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07" w:type="pct"/>
            <w:shd w:val="clear" w:color="auto" w:fill="BFBFBF"/>
            <w:vAlign w:val="center"/>
          </w:tcPr>
          <w:p w14:paraId="13844003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C2216" w:rsidRPr="008A3337" w14:paraId="50A41494" w14:textId="77777777" w:rsidTr="00DF63F6">
        <w:trPr>
          <w:trHeight w:val="567"/>
        </w:trPr>
        <w:tc>
          <w:tcPr>
            <w:tcW w:w="389" w:type="pct"/>
            <w:vAlign w:val="center"/>
          </w:tcPr>
          <w:p w14:paraId="19950F7D" w14:textId="77777777" w:rsidR="00DC2216" w:rsidRPr="008A3337" w:rsidRDefault="00DC2216" w:rsidP="005D6E13">
            <w:pPr>
              <w:numPr>
                <w:ilvl w:val="0"/>
                <w:numId w:val="33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067FE08B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时间</w:t>
            </w:r>
          </w:p>
        </w:tc>
        <w:tc>
          <w:tcPr>
            <w:tcW w:w="602" w:type="pct"/>
            <w:vAlign w:val="center"/>
          </w:tcPr>
          <w:p w14:paraId="72D5D576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106B0D13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历控件</w:t>
            </w:r>
          </w:p>
        </w:tc>
        <w:tc>
          <w:tcPr>
            <w:tcW w:w="599" w:type="pct"/>
          </w:tcPr>
          <w:p w14:paraId="75E15975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6131C940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207" w:type="pct"/>
            <w:vAlign w:val="center"/>
          </w:tcPr>
          <w:p w14:paraId="4E027DE2" w14:textId="77777777" w:rsidR="00DC2216" w:rsidRDefault="00DC2216" w:rsidP="00DF63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默认当前日期</w:t>
            </w:r>
          </w:p>
        </w:tc>
      </w:tr>
      <w:tr w:rsidR="00DC2216" w:rsidRPr="008A3337" w14:paraId="16961780" w14:textId="77777777" w:rsidTr="00DF63F6">
        <w:trPr>
          <w:trHeight w:val="567"/>
        </w:trPr>
        <w:tc>
          <w:tcPr>
            <w:tcW w:w="389" w:type="pct"/>
            <w:vAlign w:val="center"/>
          </w:tcPr>
          <w:p w14:paraId="41B64490" w14:textId="77777777" w:rsidR="00DC2216" w:rsidRPr="008A3337" w:rsidRDefault="00DC2216" w:rsidP="005D6E13">
            <w:pPr>
              <w:numPr>
                <w:ilvl w:val="0"/>
                <w:numId w:val="33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08711724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类型</w:t>
            </w:r>
          </w:p>
        </w:tc>
        <w:tc>
          <w:tcPr>
            <w:tcW w:w="602" w:type="pct"/>
            <w:vAlign w:val="center"/>
          </w:tcPr>
          <w:p w14:paraId="759176D9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68895A91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框</w:t>
            </w:r>
          </w:p>
        </w:tc>
        <w:tc>
          <w:tcPr>
            <w:tcW w:w="599" w:type="pct"/>
          </w:tcPr>
          <w:p w14:paraId="786450B4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3B78F60A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2A839FCC" w14:textId="77777777" w:rsidR="00DC2216" w:rsidRDefault="00DC2216" w:rsidP="00DF63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选项：全部、股票、债券、基金、养老金、发行主体；默认全部</w:t>
            </w:r>
          </w:p>
        </w:tc>
      </w:tr>
      <w:tr w:rsidR="00DC2216" w:rsidRPr="008A3337" w14:paraId="5373D4F9" w14:textId="77777777" w:rsidTr="00DF63F6">
        <w:trPr>
          <w:trHeight w:val="567"/>
        </w:trPr>
        <w:tc>
          <w:tcPr>
            <w:tcW w:w="389" w:type="pct"/>
            <w:vAlign w:val="center"/>
          </w:tcPr>
          <w:p w14:paraId="17103A6E" w14:textId="77777777" w:rsidR="00DC2216" w:rsidRPr="008A3337" w:rsidRDefault="00DC2216" w:rsidP="005D6E13">
            <w:pPr>
              <w:numPr>
                <w:ilvl w:val="0"/>
                <w:numId w:val="33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649E58E3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名称</w:t>
            </w:r>
          </w:p>
        </w:tc>
        <w:tc>
          <w:tcPr>
            <w:tcW w:w="602" w:type="pct"/>
            <w:vAlign w:val="center"/>
          </w:tcPr>
          <w:p w14:paraId="29C4EEE2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619" w:type="pct"/>
            <w:vAlign w:val="center"/>
          </w:tcPr>
          <w:p w14:paraId="030D1598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599" w:type="pct"/>
          </w:tcPr>
          <w:p w14:paraId="28021241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72831DA1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2B14AE6A" w14:textId="3DA8C0A8" w:rsidR="00DC2216" w:rsidRDefault="00DC2216" w:rsidP="00DF63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模糊匹配</w:t>
            </w:r>
          </w:p>
        </w:tc>
      </w:tr>
      <w:tr w:rsidR="00DC2216" w:rsidRPr="008A3337" w14:paraId="275E649D" w14:textId="77777777" w:rsidTr="00DF63F6">
        <w:trPr>
          <w:trHeight w:val="410"/>
        </w:trPr>
        <w:tc>
          <w:tcPr>
            <w:tcW w:w="5000" w:type="pct"/>
            <w:gridSpan w:val="7"/>
          </w:tcPr>
          <w:p w14:paraId="1DBE44B4" w14:textId="77777777" w:rsidR="00DC2216" w:rsidRPr="003834D9" w:rsidRDefault="00DC2216" w:rsidP="00DF63F6">
            <w:pPr>
              <w:spacing w:line="360" w:lineRule="auto"/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lastRenderedPageBreak/>
              <w:t>按钮</w:t>
            </w:r>
          </w:p>
        </w:tc>
      </w:tr>
      <w:tr w:rsidR="00DC2216" w:rsidRPr="008A3337" w14:paraId="6387A642" w14:textId="77777777" w:rsidTr="00DF63F6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6B46AFDA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11D52FB7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626" w:type="pct"/>
            <w:gridSpan w:val="5"/>
            <w:shd w:val="clear" w:color="auto" w:fill="BFBFBF"/>
          </w:tcPr>
          <w:p w14:paraId="3A943A26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C2216" w:rsidRPr="008A3337" w14:paraId="6BDA24E9" w14:textId="77777777" w:rsidTr="00DF63F6">
        <w:trPr>
          <w:trHeight w:val="435"/>
        </w:trPr>
        <w:tc>
          <w:tcPr>
            <w:tcW w:w="389" w:type="pct"/>
            <w:vAlign w:val="center"/>
          </w:tcPr>
          <w:p w14:paraId="660225BD" w14:textId="77777777" w:rsidR="00DC2216" w:rsidRPr="008A3337" w:rsidRDefault="00DC2216" w:rsidP="005D6E13">
            <w:pPr>
              <w:numPr>
                <w:ilvl w:val="0"/>
                <w:numId w:val="334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7B6EB5D9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</w:t>
            </w:r>
          </w:p>
        </w:tc>
        <w:tc>
          <w:tcPr>
            <w:tcW w:w="3626" w:type="pct"/>
            <w:gridSpan w:val="5"/>
          </w:tcPr>
          <w:p w14:paraId="61433F24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C2216" w:rsidRPr="008A3337" w14:paraId="119E0719" w14:textId="77777777" w:rsidTr="00DF63F6">
        <w:trPr>
          <w:trHeight w:val="435"/>
        </w:trPr>
        <w:tc>
          <w:tcPr>
            <w:tcW w:w="389" w:type="pct"/>
            <w:vAlign w:val="center"/>
          </w:tcPr>
          <w:p w14:paraId="2AC700DF" w14:textId="77777777" w:rsidR="00DC2216" w:rsidRPr="008A3337" w:rsidRDefault="00DC2216" w:rsidP="005D6E13">
            <w:pPr>
              <w:numPr>
                <w:ilvl w:val="0"/>
                <w:numId w:val="334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2F79392A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重置</w:t>
            </w:r>
          </w:p>
        </w:tc>
        <w:tc>
          <w:tcPr>
            <w:tcW w:w="3626" w:type="pct"/>
            <w:gridSpan w:val="5"/>
          </w:tcPr>
          <w:p w14:paraId="5892C50A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将查询条件恢复为默认状态（并非清空）</w:t>
            </w:r>
          </w:p>
        </w:tc>
      </w:tr>
      <w:tr w:rsidR="00DC2216" w:rsidRPr="008A3337" w14:paraId="533BA94F" w14:textId="77777777" w:rsidTr="00DF63F6">
        <w:trPr>
          <w:trHeight w:val="435"/>
        </w:trPr>
        <w:tc>
          <w:tcPr>
            <w:tcW w:w="389" w:type="pct"/>
            <w:vAlign w:val="center"/>
          </w:tcPr>
          <w:p w14:paraId="76830439" w14:textId="77777777" w:rsidR="00DC2216" w:rsidRPr="008A3337" w:rsidRDefault="00DC2216" w:rsidP="005D6E13">
            <w:pPr>
              <w:numPr>
                <w:ilvl w:val="0"/>
                <w:numId w:val="334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1B45FD1D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出</w:t>
            </w:r>
          </w:p>
        </w:tc>
        <w:tc>
          <w:tcPr>
            <w:tcW w:w="3626" w:type="pct"/>
            <w:gridSpan w:val="5"/>
          </w:tcPr>
          <w:p w14:paraId="670C057E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出查询结果列表</w:t>
            </w:r>
          </w:p>
        </w:tc>
      </w:tr>
      <w:tr w:rsidR="00476CE2" w:rsidRPr="008A3337" w14:paraId="53EF01C3" w14:textId="77777777" w:rsidTr="00DF63F6">
        <w:trPr>
          <w:trHeight w:val="435"/>
        </w:trPr>
        <w:tc>
          <w:tcPr>
            <w:tcW w:w="389" w:type="pct"/>
            <w:vAlign w:val="center"/>
          </w:tcPr>
          <w:p w14:paraId="5F9DBA24" w14:textId="77777777" w:rsidR="00476CE2" w:rsidRPr="008A3337" w:rsidRDefault="00476CE2" w:rsidP="005D6E13">
            <w:pPr>
              <w:numPr>
                <w:ilvl w:val="0"/>
                <w:numId w:val="334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40FAD2B7" w14:textId="511E7C47" w:rsidR="00476CE2" w:rsidRDefault="00476CE2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任务发起</w:t>
            </w:r>
          </w:p>
        </w:tc>
        <w:tc>
          <w:tcPr>
            <w:tcW w:w="3626" w:type="pct"/>
            <w:gridSpan w:val="5"/>
          </w:tcPr>
          <w:p w14:paraId="717295F0" w14:textId="23CBCDD5" w:rsidR="00476CE2" w:rsidRDefault="00476CE2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勾选组合后，发起新的负面信息监控任务</w:t>
            </w:r>
          </w:p>
        </w:tc>
      </w:tr>
    </w:tbl>
    <w:p w14:paraId="32DB232D" w14:textId="77777777" w:rsidR="00DC2216" w:rsidRPr="008A3337" w:rsidRDefault="00DC2216" w:rsidP="00DC2216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</w:t>
      </w:r>
      <w:r>
        <w:rPr>
          <w:rFonts w:hint="eastAsia"/>
          <w:b/>
          <w:sz w:val="24"/>
        </w:rPr>
        <w:t>一</w:t>
      </w:r>
      <w:r w:rsidRPr="008A3337">
        <w:rPr>
          <w:rFonts w:hint="eastAsia"/>
          <w:b/>
          <w:sz w:val="24"/>
        </w:rPr>
        <w:t>页：表</w:t>
      </w:r>
      <w:r>
        <w:rPr>
          <w:rFonts w:hint="eastAsia"/>
          <w:b/>
          <w:sz w:val="24"/>
        </w:rPr>
        <w:t>2</w:t>
      </w:r>
      <w:r w:rsidRPr="003834D9">
        <w:rPr>
          <w:rFonts w:hint="eastAsia"/>
          <w:b/>
          <w:sz w:val="24"/>
        </w:rPr>
        <w:t>【</w:t>
      </w:r>
      <w:r w:rsidRPr="008A3337">
        <w:rPr>
          <w:rFonts w:hint="eastAsia"/>
          <w:b/>
          <w:sz w:val="24"/>
        </w:rPr>
        <w:t>查询</w:t>
      </w:r>
      <w:r>
        <w:rPr>
          <w:rFonts w:hint="eastAsia"/>
          <w:b/>
          <w:sz w:val="24"/>
        </w:rPr>
        <w:t>结果</w:t>
      </w:r>
      <w:r w:rsidRPr="003834D9">
        <w:rPr>
          <w:rFonts w:hint="eastAsia"/>
          <w:b/>
          <w:sz w:val="24"/>
        </w:rPr>
        <w:t>】</w:t>
      </w:r>
      <w:r>
        <w:rPr>
          <w:rFonts w:hint="eastAsia"/>
          <w:b/>
          <w:sz w:val="24"/>
        </w:rPr>
        <w:t>页面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3"/>
        <w:gridCol w:w="1949"/>
        <w:gridCol w:w="1105"/>
        <w:gridCol w:w="890"/>
        <w:gridCol w:w="1067"/>
        <w:gridCol w:w="1067"/>
        <w:gridCol w:w="1822"/>
      </w:tblGrid>
      <w:tr w:rsidR="00DC2216" w:rsidRPr="008A3337" w14:paraId="2CC4A054" w14:textId="77777777" w:rsidTr="00DF63F6">
        <w:trPr>
          <w:trHeight w:val="457"/>
        </w:trPr>
        <w:tc>
          <w:tcPr>
            <w:tcW w:w="5000" w:type="pct"/>
            <w:gridSpan w:val="7"/>
          </w:tcPr>
          <w:p w14:paraId="1BE14945" w14:textId="77777777" w:rsidR="00DC2216" w:rsidRPr="003834D9" w:rsidRDefault="00DC2216" w:rsidP="00DF63F6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DC2216" w:rsidRPr="008A3337" w14:paraId="7FAEB5C1" w14:textId="77777777" w:rsidTr="00DF63F6">
        <w:trPr>
          <w:trHeight w:val="451"/>
        </w:trPr>
        <w:tc>
          <w:tcPr>
            <w:tcW w:w="403" w:type="pct"/>
            <w:shd w:val="clear" w:color="auto" w:fill="BFBFBF"/>
            <w:vAlign w:val="center"/>
          </w:tcPr>
          <w:p w14:paraId="0E477C34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BFBFBF"/>
            <w:vAlign w:val="center"/>
          </w:tcPr>
          <w:p w14:paraId="67748784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7C7FCEBB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4E2ADED5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5DB377CE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4907FF4A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BFBFBF"/>
            <w:vAlign w:val="center"/>
          </w:tcPr>
          <w:p w14:paraId="52D99179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C2216" w:rsidRPr="008A3337" w14:paraId="3D1E322D" w14:textId="77777777" w:rsidTr="00DF63F6">
        <w:trPr>
          <w:trHeight w:val="626"/>
        </w:trPr>
        <w:tc>
          <w:tcPr>
            <w:tcW w:w="403" w:type="pct"/>
            <w:vAlign w:val="center"/>
          </w:tcPr>
          <w:p w14:paraId="6C7FB568" w14:textId="77777777" w:rsidR="00DC2216" w:rsidRPr="008A3337" w:rsidRDefault="00DC2216" w:rsidP="005D6E13">
            <w:pPr>
              <w:numPr>
                <w:ilvl w:val="0"/>
                <w:numId w:val="33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A5F4034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全选</w:t>
            </w:r>
          </w:p>
        </w:tc>
        <w:tc>
          <w:tcPr>
            <w:tcW w:w="643" w:type="pct"/>
            <w:vAlign w:val="center"/>
          </w:tcPr>
          <w:p w14:paraId="332EFA9C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518" w:type="pct"/>
            <w:vAlign w:val="center"/>
          </w:tcPr>
          <w:p w14:paraId="2C5105EB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复选框</w:t>
            </w:r>
          </w:p>
        </w:tc>
        <w:tc>
          <w:tcPr>
            <w:tcW w:w="621" w:type="pct"/>
          </w:tcPr>
          <w:p w14:paraId="3B5CDAA5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743CB059" w14:textId="510ED960" w:rsidR="00DC2216" w:rsidRPr="008A3337" w:rsidRDefault="009750D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57464050" w14:textId="77777777" w:rsidR="00DC2216" w:rsidRPr="008A3337" w:rsidRDefault="00DC2216" w:rsidP="00DF63F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支持一键选择所有组合，也可选择部分组合</w:t>
            </w:r>
          </w:p>
        </w:tc>
      </w:tr>
      <w:tr w:rsidR="00DC2216" w:rsidRPr="008A3337" w14:paraId="57FC2250" w14:textId="77777777" w:rsidTr="00DF63F6">
        <w:trPr>
          <w:trHeight w:val="287"/>
        </w:trPr>
        <w:tc>
          <w:tcPr>
            <w:tcW w:w="403" w:type="pct"/>
            <w:vAlign w:val="center"/>
          </w:tcPr>
          <w:p w14:paraId="4A77BE84" w14:textId="77777777" w:rsidR="00DC2216" w:rsidRPr="008A3337" w:rsidRDefault="00DC2216" w:rsidP="005D6E13">
            <w:pPr>
              <w:numPr>
                <w:ilvl w:val="0"/>
                <w:numId w:val="33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6ED4A372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序号</w:t>
            </w:r>
          </w:p>
        </w:tc>
        <w:tc>
          <w:tcPr>
            <w:tcW w:w="643" w:type="pct"/>
            <w:vAlign w:val="center"/>
          </w:tcPr>
          <w:p w14:paraId="6E8F2FEB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062E2C9B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3471EEE1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11E60CE6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4189A141" w14:textId="77777777" w:rsidR="00DC2216" w:rsidRPr="008A3337" w:rsidRDefault="00DC2216" w:rsidP="00DF63F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476CE2" w:rsidRPr="008A3337" w14:paraId="22BD4331" w14:textId="77777777" w:rsidTr="00DF63F6">
        <w:trPr>
          <w:trHeight w:val="287"/>
        </w:trPr>
        <w:tc>
          <w:tcPr>
            <w:tcW w:w="403" w:type="pct"/>
            <w:vAlign w:val="center"/>
          </w:tcPr>
          <w:p w14:paraId="386774EA" w14:textId="77777777" w:rsidR="00476CE2" w:rsidRPr="008A3337" w:rsidRDefault="00476CE2" w:rsidP="005D6E13">
            <w:pPr>
              <w:numPr>
                <w:ilvl w:val="0"/>
                <w:numId w:val="33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3FCF42B" w14:textId="6A23232D" w:rsidR="00476CE2" w:rsidRDefault="00476CE2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计划简称</w:t>
            </w:r>
          </w:p>
        </w:tc>
        <w:tc>
          <w:tcPr>
            <w:tcW w:w="643" w:type="pct"/>
            <w:vAlign w:val="center"/>
          </w:tcPr>
          <w:p w14:paraId="4A301A8B" w14:textId="61096D3B" w:rsidR="00476CE2" w:rsidRDefault="00476CE2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32772954" w14:textId="41B06240" w:rsidR="00476CE2" w:rsidRDefault="00476CE2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20794566" w14:textId="77777777" w:rsidR="00476CE2" w:rsidRDefault="00476CE2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67681146" w14:textId="6FF10A0D" w:rsidR="00476CE2" w:rsidRDefault="00476CE2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1E6BA59D" w14:textId="259ED87C" w:rsidR="00476CE2" w:rsidRDefault="00476CE2" w:rsidP="00DF63F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C2216" w:rsidRPr="008A3337" w14:paraId="491817CA" w14:textId="77777777" w:rsidTr="00DF63F6">
        <w:trPr>
          <w:trHeight w:val="287"/>
        </w:trPr>
        <w:tc>
          <w:tcPr>
            <w:tcW w:w="403" w:type="pct"/>
            <w:vAlign w:val="center"/>
          </w:tcPr>
          <w:p w14:paraId="7EBD3FE2" w14:textId="77777777" w:rsidR="00DC2216" w:rsidRPr="008A3337" w:rsidRDefault="00DC2216" w:rsidP="005D6E13">
            <w:pPr>
              <w:numPr>
                <w:ilvl w:val="0"/>
                <w:numId w:val="33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D48C5BA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组合简称</w:t>
            </w:r>
          </w:p>
        </w:tc>
        <w:tc>
          <w:tcPr>
            <w:tcW w:w="643" w:type="pct"/>
            <w:vAlign w:val="center"/>
          </w:tcPr>
          <w:p w14:paraId="2BD63787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541D1068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7A0B41DD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1CEAC48E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75834C6E" w14:textId="77777777" w:rsidR="00DC2216" w:rsidRPr="008A3337" w:rsidRDefault="00DC2216" w:rsidP="00DF63F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C2216" w:rsidRPr="008A3337" w14:paraId="41C78D75" w14:textId="77777777" w:rsidTr="00DF63F6">
        <w:trPr>
          <w:trHeight w:val="387"/>
        </w:trPr>
        <w:tc>
          <w:tcPr>
            <w:tcW w:w="403" w:type="pct"/>
            <w:vAlign w:val="center"/>
          </w:tcPr>
          <w:p w14:paraId="3C5575BA" w14:textId="77777777" w:rsidR="00DC2216" w:rsidRPr="008A3337" w:rsidRDefault="00DC2216" w:rsidP="005D6E13">
            <w:pPr>
              <w:numPr>
                <w:ilvl w:val="0"/>
                <w:numId w:val="33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5923624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投管人</w:t>
            </w:r>
          </w:p>
        </w:tc>
        <w:tc>
          <w:tcPr>
            <w:tcW w:w="643" w:type="pct"/>
            <w:vAlign w:val="center"/>
          </w:tcPr>
          <w:p w14:paraId="4533C730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6E6D5A8C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74378C17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12064977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163D1E7E" w14:textId="77777777" w:rsidR="00DC2216" w:rsidRPr="008A3337" w:rsidRDefault="00DC2216" w:rsidP="00DF63F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C2216" w:rsidRPr="008A3337" w14:paraId="55EB76EC" w14:textId="77777777" w:rsidTr="00DF63F6">
        <w:trPr>
          <w:trHeight w:val="387"/>
        </w:trPr>
        <w:tc>
          <w:tcPr>
            <w:tcW w:w="403" w:type="pct"/>
            <w:vAlign w:val="center"/>
          </w:tcPr>
          <w:p w14:paraId="1F8A987F" w14:textId="77777777" w:rsidR="00DC2216" w:rsidRPr="008A3337" w:rsidRDefault="00DC2216" w:rsidP="005D6E13">
            <w:pPr>
              <w:numPr>
                <w:ilvl w:val="0"/>
                <w:numId w:val="33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309158F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发行主体</w:t>
            </w:r>
          </w:p>
        </w:tc>
        <w:tc>
          <w:tcPr>
            <w:tcW w:w="643" w:type="pct"/>
            <w:vAlign w:val="center"/>
          </w:tcPr>
          <w:p w14:paraId="2E8CC520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69731C9D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01D9186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09647708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6E372DF8" w14:textId="77777777" w:rsidR="00DC2216" w:rsidRPr="008A3337" w:rsidRDefault="00DC2216" w:rsidP="00DF63F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C2216" w:rsidRPr="008A3337" w14:paraId="610DEE18" w14:textId="77777777" w:rsidTr="00DF63F6">
        <w:trPr>
          <w:trHeight w:val="387"/>
        </w:trPr>
        <w:tc>
          <w:tcPr>
            <w:tcW w:w="403" w:type="pct"/>
            <w:vAlign w:val="center"/>
          </w:tcPr>
          <w:p w14:paraId="453E25C2" w14:textId="77777777" w:rsidR="00DC2216" w:rsidRPr="008A3337" w:rsidRDefault="00DC2216" w:rsidP="005D6E13">
            <w:pPr>
              <w:numPr>
                <w:ilvl w:val="0"/>
                <w:numId w:val="33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C3B5E23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证券名称</w:t>
            </w:r>
          </w:p>
        </w:tc>
        <w:tc>
          <w:tcPr>
            <w:tcW w:w="643" w:type="pct"/>
            <w:vAlign w:val="center"/>
          </w:tcPr>
          <w:p w14:paraId="0C975CAE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5CB2B58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7E4AA848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1126BFC8" w14:textId="77777777" w:rsidR="00DC2216" w:rsidRDefault="00DC2216" w:rsidP="00DF63F6"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1698053F" w14:textId="77777777" w:rsidR="00DC2216" w:rsidRPr="008A3337" w:rsidRDefault="00DC2216" w:rsidP="00DF63F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C2216" w:rsidRPr="008A3337" w14:paraId="1DED60D7" w14:textId="77777777" w:rsidTr="00DF63F6">
        <w:trPr>
          <w:trHeight w:val="387"/>
        </w:trPr>
        <w:tc>
          <w:tcPr>
            <w:tcW w:w="403" w:type="pct"/>
            <w:vAlign w:val="center"/>
          </w:tcPr>
          <w:p w14:paraId="6E73EF00" w14:textId="77777777" w:rsidR="00DC2216" w:rsidRPr="008A3337" w:rsidRDefault="00DC2216" w:rsidP="005D6E13">
            <w:pPr>
              <w:numPr>
                <w:ilvl w:val="0"/>
                <w:numId w:val="33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0A4BC7F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债券到期日</w:t>
            </w:r>
          </w:p>
        </w:tc>
        <w:tc>
          <w:tcPr>
            <w:tcW w:w="643" w:type="pct"/>
            <w:vAlign w:val="center"/>
          </w:tcPr>
          <w:p w14:paraId="7AE04ABF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09A06FE9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6AF1EE1F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5E49091B" w14:textId="77777777" w:rsidR="00DC2216" w:rsidRDefault="00DC2216" w:rsidP="00DF63F6"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32EF35BD" w14:textId="77777777" w:rsidR="00DC2216" w:rsidRPr="008A3337" w:rsidRDefault="00DC2216" w:rsidP="00DF63F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C2216" w:rsidRPr="008A3337" w14:paraId="17858E80" w14:textId="77777777" w:rsidTr="00DF63F6">
        <w:trPr>
          <w:trHeight w:val="387"/>
        </w:trPr>
        <w:tc>
          <w:tcPr>
            <w:tcW w:w="403" w:type="pct"/>
            <w:vAlign w:val="center"/>
          </w:tcPr>
          <w:p w14:paraId="36A8CF07" w14:textId="77777777" w:rsidR="00DC2216" w:rsidRPr="008A3337" w:rsidRDefault="00DC2216" w:rsidP="005D6E13">
            <w:pPr>
              <w:numPr>
                <w:ilvl w:val="0"/>
                <w:numId w:val="33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51B1EDB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最新计算日</w:t>
            </w:r>
          </w:p>
        </w:tc>
        <w:tc>
          <w:tcPr>
            <w:tcW w:w="643" w:type="pct"/>
            <w:vAlign w:val="center"/>
          </w:tcPr>
          <w:p w14:paraId="7C7B6CD4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60B06D7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10122978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23CD9F63" w14:textId="77777777" w:rsidR="00DC2216" w:rsidRDefault="00DC2216" w:rsidP="00DF63F6"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226854AF" w14:textId="77777777" w:rsidR="00DC2216" w:rsidRPr="008A3337" w:rsidRDefault="00DC2216" w:rsidP="00DF63F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</w:tbl>
    <w:p w14:paraId="2B277BFC" w14:textId="77777777" w:rsidR="00DC2216" w:rsidRDefault="00DC2216" w:rsidP="005D6E13">
      <w:pPr>
        <w:numPr>
          <w:ilvl w:val="0"/>
          <w:numId w:val="332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业务规则</w:t>
      </w:r>
    </w:p>
    <w:p w14:paraId="24CC34A3" w14:textId="77777777" w:rsidR="00DC2216" w:rsidRDefault="00DC2216" w:rsidP="005D6E13">
      <w:pPr>
        <w:numPr>
          <w:ilvl w:val="0"/>
          <w:numId w:val="336"/>
        </w:numPr>
        <w:spacing w:beforeLines="50" w:before="156" w:afterLines="50" w:after="156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支持一键选择全部查询结果打包生成一个任务，也可以选择需要生成任务的组合打包生成任务。</w:t>
      </w:r>
    </w:p>
    <w:p w14:paraId="7A7A3498" w14:textId="47373D0C" w:rsidR="00697BF3" w:rsidRPr="00697BF3" w:rsidRDefault="00DC2216" w:rsidP="005D6E13">
      <w:pPr>
        <w:numPr>
          <w:ilvl w:val="0"/>
          <w:numId w:val="336"/>
        </w:numPr>
        <w:spacing w:beforeLines="50" w:before="156" w:afterLines="50" w:after="156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查询条件：查询名称必输</w:t>
      </w:r>
      <w:r w:rsidR="00697BF3">
        <w:rPr>
          <w:rFonts w:ascii="宋体" w:hAnsi="宋体" w:hint="eastAsia"/>
          <w:szCs w:val="21"/>
        </w:rPr>
        <w:t>且支持模糊查询</w:t>
      </w:r>
      <w:r>
        <w:rPr>
          <w:rFonts w:ascii="宋体" w:hAnsi="宋体" w:hint="eastAsia"/>
          <w:szCs w:val="21"/>
        </w:rPr>
        <w:t>，查询日期区间默认当前日期，非必输，可清空，清空代表查全部时间区间。</w:t>
      </w:r>
    </w:p>
    <w:p w14:paraId="22DEC0E2" w14:textId="2D2DD7BE" w:rsidR="005C7D39" w:rsidRPr="005C7D39" w:rsidRDefault="005C7D39" w:rsidP="005D6E13">
      <w:pPr>
        <w:numPr>
          <w:ilvl w:val="0"/>
          <w:numId w:val="332"/>
        </w:numPr>
        <w:spacing w:beforeLines="50" w:before="156" w:afterLines="50" w:after="156"/>
        <w:rPr>
          <w:b/>
          <w:sz w:val="24"/>
        </w:rPr>
      </w:pPr>
      <w:r>
        <w:rPr>
          <w:noProof/>
        </w:rPr>
        <w:lastRenderedPageBreak/>
        <w:drawing>
          <wp:anchor distT="0" distB="0" distL="114300" distR="114300" simplePos="0" relativeHeight="251622400" behindDoc="0" locked="0" layoutInCell="1" allowOverlap="1" wp14:anchorId="447160EB" wp14:editId="29F2BCA9">
            <wp:simplePos x="0" y="0"/>
            <wp:positionH relativeFrom="margin">
              <wp:posOffset>-149225</wp:posOffset>
            </wp:positionH>
            <wp:positionV relativeFrom="paragraph">
              <wp:posOffset>474980</wp:posOffset>
            </wp:positionV>
            <wp:extent cx="5274310" cy="2456815"/>
            <wp:effectExtent l="0" t="0" r="2540" b="635"/>
            <wp:wrapTopAndBottom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68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C2216">
        <w:rPr>
          <w:rFonts w:hint="eastAsia"/>
          <w:b/>
          <w:sz w:val="24"/>
        </w:rPr>
        <w:t>主要静态页面</w:t>
      </w:r>
    </w:p>
    <w:p w14:paraId="07A82E1C" w14:textId="77777777" w:rsidR="00DC2216" w:rsidRDefault="00DC2216" w:rsidP="000D4F83">
      <w:pPr>
        <w:pStyle w:val="2"/>
        <w:ind w:right="210"/>
      </w:pPr>
      <w:bookmarkStart w:id="21" w:name="_Toc531699879"/>
      <w:r>
        <w:rPr>
          <w:rFonts w:hint="eastAsia"/>
        </w:rPr>
        <w:t>任务处理</w:t>
      </w:r>
      <w:bookmarkEnd w:id="21"/>
    </w:p>
    <w:p w14:paraId="59FDA024" w14:textId="77777777" w:rsidR="00DC2216" w:rsidRPr="000715C7" w:rsidRDefault="00DC2216" w:rsidP="00520EC6">
      <w:pPr>
        <w:numPr>
          <w:ilvl w:val="0"/>
          <w:numId w:val="7"/>
        </w:numPr>
        <w:spacing w:beforeLines="50" w:before="156" w:afterLines="50" w:after="156"/>
        <w:rPr>
          <w:b/>
          <w:sz w:val="24"/>
        </w:rPr>
      </w:pPr>
      <w:r w:rsidRPr="000715C7">
        <w:rPr>
          <w:rFonts w:hint="eastAsia"/>
          <w:b/>
          <w:sz w:val="24"/>
        </w:rPr>
        <w:t>功能描述</w:t>
      </w:r>
    </w:p>
    <w:p w14:paraId="71F57937" w14:textId="2293B76F" w:rsidR="00DC2216" w:rsidRPr="002A6C7E" w:rsidRDefault="00DC2216" w:rsidP="002A6C7E">
      <w:pPr>
        <w:spacing w:beforeLines="50" w:before="156" w:afterLines="50" w:after="156" w:line="276" w:lineRule="auto"/>
        <w:ind w:firstLineChars="200" w:firstLine="420"/>
      </w:pPr>
      <w:r>
        <w:rPr>
          <w:rFonts w:hint="eastAsia"/>
        </w:rPr>
        <w:t>处理</w:t>
      </w:r>
      <w:r w:rsidR="005C7D39">
        <w:rPr>
          <w:rFonts w:hint="eastAsia"/>
        </w:rPr>
        <w:t>已经生成的负面信息监控管理任务</w:t>
      </w:r>
      <w:r>
        <w:rPr>
          <w:rFonts w:hint="eastAsia"/>
        </w:rPr>
        <w:t>，向投管人发送邮件并记录处理记录</w:t>
      </w:r>
      <w:r w:rsidR="005C7D39">
        <w:rPr>
          <w:rFonts w:hint="eastAsia"/>
        </w:rPr>
        <w:t>过程</w:t>
      </w:r>
      <w:r>
        <w:rPr>
          <w:rFonts w:hint="eastAsia"/>
        </w:rPr>
        <w:t>。</w:t>
      </w:r>
    </w:p>
    <w:p w14:paraId="713821A6" w14:textId="77777777" w:rsidR="00DC2216" w:rsidRPr="000715C7" w:rsidRDefault="00DC2216" w:rsidP="00520EC6">
      <w:pPr>
        <w:numPr>
          <w:ilvl w:val="0"/>
          <w:numId w:val="7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功能</w:t>
      </w:r>
      <w:r w:rsidRPr="000715C7">
        <w:rPr>
          <w:rFonts w:hint="eastAsia"/>
          <w:b/>
          <w:sz w:val="24"/>
        </w:rPr>
        <w:t>权限</w:t>
      </w:r>
    </w:p>
    <w:p w14:paraId="116FC216" w14:textId="77777777" w:rsidR="00DC2216" w:rsidRPr="002A6C7E" w:rsidRDefault="00DC2216" w:rsidP="002A6C7E">
      <w:pPr>
        <w:spacing w:beforeLines="50" w:before="156" w:afterLines="50" w:after="156" w:line="276" w:lineRule="auto"/>
        <w:ind w:firstLineChars="200" w:firstLine="420"/>
      </w:pPr>
      <w:r w:rsidRPr="002A6C7E">
        <w:rPr>
          <w:rFonts w:hint="eastAsia"/>
        </w:rPr>
        <w:t>角色权限</w:t>
      </w:r>
    </w:p>
    <w:p w14:paraId="0775854F" w14:textId="77777777" w:rsidR="00DC2216" w:rsidRPr="000715C7" w:rsidRDefault="00DC2216" w:rsidP="00520EC6">
      <w:pPr>
        <w:numPr>
          <w:ilvl w:val="0"/>
          <w:numId w:val="7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业务</w:t>
      </w:r>
      <w:r w:rsidRPr="000715C7">
        <w:rPr>
          <w:rFonts w:hint="eastAsia"/>
          <w:b/>
          <w:sz w:val="24"/>
        </w:rPr>
        <w:t>流程</w:t>
      </w:r>
    </w:p>
    <w:p w14:paraId="4287EDD5" w14:textId="16973F96" w:rsidR="00DC2216" w:rsidRDefault="009915DB" w:rsidP="00DC2216">
      <w:pPr>
        <w:jc w:val="center"/>
      </w:pPr>
      <w:r>
        <w:object w:dxaOrig="7411" w:dyaOrig="10261" w14:anchorId="6C5BBE0F">
          <v:shape id="_x0000_i1026" type="#_x0000_t75" style="width:306.75pt;height:424.5pt" o:ole="" o:allowoverlap="f">
            <v:imagedata r:id="rId55" o:title=""/>
          </v:shape>
          <o:OLEObject Type="Embed" ProgID="Visio.Drawing.15" ShapeID="_x0000_i1026" DrawAspect="Content" ObjectID="_1667246931" r:id="rId56"/>
        </w:object>
      </w:r>
    </w:p>
    <w:p w14:paraId="4D0299E5" w14:textId="77777777" w:rsidR="00DC2216" w:rsidRDefault="00DC2216" w:rsidP="00520EC6">
      <w:pPr>
        <w:numPr>
          <w:ilvl w:val="0"/>
          <w:numId w:val="7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页面要素</w:t>
      </w:r>
    </w:p>
    <w:p w14:paraId="77D6BFBA" w14:textId="77777777" w:rsidR="00DC2216" w:rsidRPr="008A3337" w:rsidRDefault="00DC2216" w:rsidP="00DC2216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一页：表</w:t>
      </w:r>
      <w:r w:rsidRPr="008A3337">
        <w:rPr>
          <w:rFonts w:hint="eastAsia"/>
          <w:b/>
          <w:sz w:val="24"/>
        </w:rPr>
        <w:t>1</w:t>
      </w:r>
      <w:r w:rsidRPr="008A3337">
        <w:rPr>
          <w:rFonts w:hint="eastAsia"/>
          <w:sz w:val="24"/>
        </w:rPr>
        <w:t>【</w:t>
      </w:r>
      <w:r w:rsidRPr="008A3337">
        <w:rPr>
          <w:rFonts w:hint="eastAsia"/>
          <w:b/>
          <w:sz w:val="24"/>
        </w:rPr>
        <w:t>查询条件</w:t>
      </w:r>
      <w:r w:rsidRPr="008A3337">
        <w:rPr>
          <w:rFonts w:hint="eastAsia"/>
          <w:sz w:val="24"/>
        </w:rPr>
        <w:t>】</w:t>
      </w:r>
      <w:r w:rsidRPr="00EF7A92">
        <w:rPr>
          <w:rFonts w:hint="eastAsia"/>
          <w:b/>
          <w:sz w:val="24"/>
        </w:rPr>
        <w:t>页面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1693"/>
        <w:gridCol w:w="1035"/>
        <w:gridCol w:w="1064"/>
        <w:gridCol w:w="1029"/>
        <w:gridCol w:w="1029"/>
        <w:gridCol w:w="2074"/>
      </w:tblGrid>
      <w:tr w:rsidR="00DC2216" w:rsidRPr="008A3337" w14:paraId="2E1593BE" w14:textId="77777777" w:rsidTr="00DF63F6">
        <w:trPr>
          <w:trHeight w:val="457"/>
        </w:trPr>
        <w:tc>
          <w:tcPr>
            <w:tcW w:w="5000" w:type="pct"/>
            <w:gridSpan w:val="7"/>
          </w:tcPr>
          <w:p w14:paraId="04864519" w14:textId="77777777" w:rsidR="00DC2216" w:rsidRPr="003834D9" w:rsidRDefault="00DC2216" w:rsidP="00DF63F6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DC2216" w:rsidRPr="008A3337" w14:paraId="2FF85DE5" w14:textId="77777777" w:rsidTr="00DF63F6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0CD1BAB1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64F3C388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BFBFBF"/>
            <w:vAlign w:val="center"/>
          </w:tcPr>
          <w:p w14:paraId="76A13130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619" w:type="pct"/>
            <w:shd w:val="clear" w:color="auto" w:fill="BFBFBF"/>
            <w:vAlign w:val="center"/>
          </w:tcPr>
          <w:p w14:paraId="20E8F726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599" w:type="pct"/>
            <w:shd w:val="clear" w:color="auto" w:fill="BFBFBF"/>
          </w:tcPr>
          <w:p w14:paraId="245E3842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599" w:type="pct"/>
            <w:shd w:val="clear" w:color="auto" w:fill="BFBFBF"/>
            <w:vAlign w:val="center"/>
          </w:tcPr>
          <w:p w14:paraId="4DA11271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07" w:type="pct"/>
            <w:shd w:val="clear" w:color="auto" w:fill="BFBFBF"/>
            <w:vAlign w:val="center"/>
          </w:tcPr>
          <w:p w14:paraId="374D6A6B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C2216" w:rsidRPr="008A3337" w14:paraId="127BFB49" w14:textId="77777777" w:rsidTr="00DF63F6">
        <w:trPr>
          <w:trHeight w:val="567"/>
        </w:trPr>
        <w:tc>
          <w:tcPr>
            <w:tcW w:w="389" w:type="pct"/>
            <w:vAlign w:val="center"/>
          </w:tcPr>
          <w:p w14:paraId="6636D78E" w14:textId="77777777" w:rsidR="00DC2216" w:rsidRPr="008A3337" w:rsidRDefault="00DC2216" w:rsidP="00520EC6">
            <w:pPr>
              <w:numPr>
                <w:ilvl w:val="0"/>
                <w:numId w:val="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60F859B8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区间</w:t>
            </w:r>
          </w:p>
        </w:tc>
        <w:tc>
          <w:tcPr>
            <w:tcW w:w="602" w:type="pct"/>
            <w:vAlign w:val="center"/>
          </w:tcPr>
          <w:p w14:paraId="3296E0B4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613732B4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历控件</w:t>
            </w:r>
          </w:p>
        </w:tc>
        <w:tc>
          <w:tcPr>
            <w:tcW w:w="599" w:type="pct"/>
          </w:tcPr>
          <w:p w14:paraId="1DA11103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47166FF7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207" w:type="pct"/>
            <w:vAlign w:val="center"/>
          </w:tcPr>
          <w:p w14:paraId="42D22255" w14:textId="77777777" w:rsidR="00DC2216" w:rsidRDefault="00DC2216" w:rsidP="00DF63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默认本年初至当前日期</w:t>
            </w:r>
          </w:p>
        </w:tc>
      </w:tr>
      <w:tr w:rsidR="00DC2216" w:rsidRPr="008A3337" w14:paraId="72816386" w14:textId="77777777" w:rsidTr="00DF63F6">
        <w:trPr>
          <w:trHeight w:val="567"/>
        </w:trPr>
        <w:tc>
          <w:tcPr>
            <w:tcW w:w="389" w:type="pct"/>
            <w:vAlign w:val="center"/>
          </w:tcPr>
          <w:p w14:paraId="3963E248" w14:textId="77777777" w:rsidR="00DC2216" w:rsidRPr="008A3337" w:rsidRDefault="00DC2216" w:rsidP="00520EC6">
            <w:pPr>
              <w:numPr>
                <w:ilvl w:val="0"/>
                <w:numId w:val="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47ECB7ED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任务状态</w:t>
            </w:r>
          </w:p>
        </w:tc>
        <w:tc>
          <w:tcPr>
            <w:tcW w:w="602" w:type="pct"/>
            <w:vAlign w:val="center"/>
          </w:tcPr>
          <w:p w14:paraId="5F58DBC8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6EF47BF1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框</w:t>
            </w:r>
          </w:p>
        </w:tc>
        <w:tc>
          <w:tcPr>
            <w:tcW w:w="599" w:type="pct"/>
          </w:tcPr>
          <w:p w14:paraId="3443C928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2788E012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4908D287" w14:textId="77777777" w:rsidR="00DC2216" w:rsidRDefault="00DC2216" w:rsidP="00DF63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选项：全部、待提交、已完成；默认全部</w:t>
            </w:r>
          </w:p>
        </w:tc>
      </w:tr>
      <w:tr w:rsidR="00DC2216" w:rsidRPr="008A3337" w14:paraId="5A87C805" w14:textId="77777777" w:rsidTr="00DF63F6">
        <w:trPr>
          <w:trHeight w:val="567"/>
        </w:trPr>
        <w:tc>
          <w:tcPr>
            <w:tcW w:w="389" w:type="pct"/>
            <w:vAlign w:val="center"/>
          </w:tcPr>
          <w:p w14:paraId="68D40DC1" w14:textId="77777777" w:rsidR="00DC2216" w:rsidRPr="008A3337" w:rsidRDefault="00DC2216" w:rsidP="00520EC6">
            <w:pPr>
              <w:numPr>
                <w:ilvl w:val="0"/>
                <w:numId w:val="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2A208B8B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发行主体</w:t>
            </w:r>
          </w:p>
        </w:tc>
        <w:tc>
          <w:tcPr>
            <w:tcW w:w="602" w:type="pct"/>
            <w:vAlign w:val="center"/>
          </w:tcPr>
          <w:p w14:paraId="3D961296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619" w:type="pct"/>
            <w:vAlign w:val="center"/>
          </w:tcPr>
          <w:p w14:paraId="4153DC15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599" w:type="pct"/>
          </w:tcPr>
          <w:p w14:paraId="492EF86E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29FD75E5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207" w:type="pct"/>
            <w:vAlign w:val="center"/>
          </w:tcPr>
          <w:p w14:paraId="7BA0952D" w14:textId="436F13F7" w:rsidR="00DC2216" w:rsidRDefault="009915DB" w:rsidP="00DF63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模糊匹配</w:t>
            </w:r>
          </w:p>
        </w:tc>
      </w:tr>
      <w:tr w:rsidR="00DC2216" w:rsidRPr="008A3337" w14:paraId="4E952210" w14:textId="77777777" w:rsidTr="00DF63F6">
        <w:trPr>
          <w:trHeight w:val="567"/>
        </w:trPr>
        <w:tc>
          <w:tcPr>
            <w:tcW w:w="389" w:type="pct"/>
            <w:vAlign w:val="center"/>
          </w:tcPr>
          <w:p w14:paraId="26115E94" w14:textId="77777777" w:rsidR="00DC2216" w:rsidRPr="008A3337" w:rsidRDefault="00DC2216" w:rsidP="00520EC6">
            <w:pPr>
              <w:numPr>
                <w:ilvl w:val="0"/>
                <w:numId w:val="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036629CA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否持续跟踪</w:t>
            </w:r>
          </w:p>
        </w:tc>
        <w:tc>
          <w:tcPr>
            <w:tcW w:w="602" w:type="pct"/>
            <w:vAlign w:val="center"/>
          </w:tcPr>
          <w:p w14:paraId="015DCB95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619" w:type="pct"/>
            <w:vAlign w:val="center"/>
          </w:tcPr>
          <w:p w14:paraId="0657B227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框</w:t>
            </w:r>
          </w:p>
        </w:tc>
        <w:tc>
          <w:tcPr>
            <w:tcW w:w="599" w:type="pct"/>
          </w:tcPr>
          <w:p w14:paraId="6D5A3D49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39EE0AEB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7C25BB73" w14:textId="77777777" w:rsidR="00DC2216" w:rsidRDefault="00DC2216" w:rsidP="00DF63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选项：全部、是、否；默认全部</w:t>
            </w:r>
          </w:p>
        </w:tc>
      </w:tr>
      <w:tr w:rsidR="00DC2216" w:rsidRPr="008A3337" w14:paraId="5F3861F5" w14:textId="77777777" w:rsidTr="00DF63F6">
        <w:trPr>
          <w:trHeight w:val="410"/>
        </w:trPr>
        <w:tc>
          <w:tcPr>
            <w:tcW w:w="5000" w:type="pct"/>
            <w:gridSpan w:val="7"/>
          </w:tcPr>
          <w:p w14:paraId="4A48A03F" w14:textId="77777777" w:rsidR="00DC2216" w:rsidRPr="003834D9" w:rsidRDefault="00DC2216" w:rsidP="00DF63F6">
            <w:pPr>
              <w:spacing w:line="360" w:lineRule="auto"/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lastRenderedPageBreak/>
              <w:t>按钮</w:t>
            </w:r>
          </w:p>
        </w:tc>
      </w:tr>
      <w:tr w:rsidR="00DC2216" w:rsidRPr="008A3337" w14:paraId="2D11D861" w14:textId="77777777" w:rsidTr="00DF63F6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1112E260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1C8345B5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626" w:type="pct"/>
            <w:gridSpan w:val="5"/>
            <w:shd w:val="clear" w:color="auto" w:fill="BFBFBF"/>
          </w:tcPr>
          <w:p w14:paraId="7315F982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C2216" w:rsidRPr="008A3337" w14:paraId="6F606D75" w14:textId="77777777" w:rsidTr="00DF63F6">
        <w:trPr>
          <w:trHeight w:val="435"/>
        </w:trPr>
        <w:tc>
          <w:tcPr>
            <w:tcW w:w="389" w:type="pct"/>
            <w:vAlign w:val="center"/>
          </w:tcPr>
          <w:p w14:paraId="20A6C74C" w14:textId="77777777" w:rsidR="00DC2216" w:rsidRPr="008A3337" w:rsidRDefault="00DC2216" w:rsidP="00520EC6">
            <w:pPr>
              <w:numPr>
                <w:ilvl w:val="0"/>
                <w:numId w:val="10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39388215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</w:t>
            </w:r>
          </w:p>
        </w:tc>
        <w:tc>
          <w:tcPr>
            <w:tcW w:w="3626" w:type="pct"/>
            <w:gridSpan w:val="5"/>
          </w:tcPr>
          <w:p w14:paraId="47E32071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C2216" w:rsidRPr="008A3337" w14:paraId="49576863" w14:textId="77777777" w:rsidTr="00DF63F6">
        <w:trPr>
          <w:trHeight w:val="435"/>
        </w:trPr>
        <w:tc>
          <w:tcPr>
            <w:tcW w:w="389" w:type="pct"/>
            <w:vAlign w:val="center"/>
          </w:tcPr>
          <w:p w14:paraId="61541C9C" w14:textId="77777777" w:rsidR="00DC2216" w:rsidRPr="008A3337" w:rsidRDefault="00DC2216" w:rsidP="00520EC6">
            <w:pPr>
              <w:numPr>
                <w:ilvl w:val="0"/>
                <w:numId w:val="10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72DA774B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重置</w:t>
            </w:r>
          </w:p>
        </w:tc>
        <w:tc>
          <w:tcPr>
            <w:tcW w:w="3626" w:type="pct"/>
            <w:gridSpan w:val="5"/>
          </w:tcPr>
          <w:p w14:paraId="421F644B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将查询条件恢复为默认状态（并非清空）</w:t>
            </w:r>
          </w:p>
        </w:tc>
      </w:tr>
      <w:tr w:rsidR="00DC2216" w:rsidRPr="008A3337" w14:paraId="3BEA4C60" w14:textId="77777777" w:rsidTr="00DF63F6">
        <w:trPr>
          <w:trHeight w:val="435"/>
        </w:trPr>
        <w:tc>
          <w:tcPr>
            <w:tcW w:w="389" w:type="pct"/>
            <w:vAlign w:val="center"/>
          </w:tcPr>
          <w:p w14:paraId="394C8152" w14:textId="77777777" w:rsidR="00DC2216" w:rsidRPr="008A3337" w:rsidRDefault="00DC2216" w:rsidP="00520EC6">
            <w:pPr>
              <w:numPr>
                <w:ilvl w:val="0"/>
                <w:numId w:val="10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4709FB15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出</w:t>
            </w:r>
          </w:p>
        </w:tc>
        <w:tc>
          <w:tcPr>
            <w:tcW w:w="3626" w:type="pct"/>
            <w:gridSpan w:val="5"/>
          </w:tcPr>
          <w:p w14:paraId="64F23BBA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出查询结果列表</w:t>
            </w:r>
          </w:p>
        </w:tc>
      </w:tr>
      <w:tr w:rsidR="00DC2216" w:rsidRPr="008A3337" w14:paraId="47F55C8A" w14:textId="77777777" w:rsidTr="00DF63F6">
        <w:trPr>
          <w:trHeight w:val="435"/>
        </w:trPr>
        <w:tc>
          <w:tcPr>
            <w:tcW w:w="389" w:type="pct"/>
            <w:vAlign w:val="center"/>
          </w:tcPr>
          <w:p w14:paraId="2680D7BE" w14:textId="77777777" w:rsidR="00DC2216" w:rsidRPr="008A3337" w:rsidRDefault="00DC2216" w:rsidP="00520EC6">
            <w:pPr>
              <w:numPr>
                <w:ilvl w:val="0"/>
                <w:numId w:val="10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37E157D6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出数据明细</w:t>
            </w:r>
          </w:p>
        </w:tc>
        <w:tc>
          <w:tcPr>
            <w:tcW w:w="3626" w:type="pct"/>
            <w:gridSpan w:val="5"/>
          </w:tcPr>
          <w:p w14:paraId="5AF36EFA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出查询结果的明细数据</w:t>
            </w:r>
          </w:p>
        </w:tc>
      </w:tr>
    </w:tbl>
    <w:p w14:paraId="2AEBED4E" w14:textId="77777777" w:rsidR="00DC2216" w:rsidRPr="008A3337" w:rsidRDefault="00DC2216" w:rsidP="00DC2216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</w:t>
      </w:r>
      <w:r>
        <w:rPr>
          <w:rFonts w:hint="eastAsia"/>
          <w:b/>
          <w:sz w:val="24"/>
        </w:rPr>
        <w:t>一</w:t>
      </w:r>
      <w:r w:rsidRPr="008A3337">
        <w:rPr>
          <w:rFonts w:hint="eastAsia"/>
          <w:b/>
          <w:sz w:val="24"/>
        </w:rPr>
        <w:t>页：表</w:t>
      </w:r>
      <w:r>
        <w:rPr>
          <w:rFonts w:hint="eastAsia"/>
          <w:b/>
          <w:sz w:val="24"/>
        </w:rPr>
        <w:t>2</w:t>
      </w:r>
      <w:r w:rsidRPr="003834D9">
        <w:rPr>
          <w:rFonts w:hint="eastAsia"/>
          <w:b/>
          <w:sz w:val="24"/>
        </w:rPr>
        <w:t>【</w:t>
      </w:r>
      <w:r w:rsidRPr="008A3337">
        <w:rPr>
          <w:rFonts w:hint="eastAsia"/>
          <w:b/>
          <w:sz w:val="24"/>
        </w:rPr>
        <w:t>查询</w:t>
      </w:r>
      <w:r>
        <w:rPr>
          <w:rFonts w:hint="eastAsia"/>
          <w:b/>
          <w:sz w:val="24"/>
        </w:rPr>
        <w:t>结果</w:t>
      </w:r>
      <w:r w:rsidRPr="003834D9">
        <w:rPr>
          <w:rFonts w:hint="eastAsia"/>
          <w:b/>
          <w:sz w:val="24"/>
        </w:rPr>
        <w:t>】</w:t>
      </w:r>
      <w:r>
        <w:rPr>
          <w:rFonts w:hint="eastAsia"/>
          <w:b/>
          <w:sz w:val="24"/>
        </w:rPr>
        <w:t>页面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3"/>
        <w:gridCol w:w="1949"/>
        <w:gridCol w:w="1105"/>
        <w:gridCol w:w="890"/>
        <w:gridCol w:w="1067"/>
        <w:gridCol w:w="1067"/>
        <w:gridCol w:w="1822"/>
      </w:tblGrid>
      <w:tr w:rsidR="00DC2216" w:rsidRPr="008A3337" w14:paraId="4982201C" w14:textId="77777777" w:rsidTr="00DF63F6">
        <w:trPr>
          <w:trHeight w:val="457"/>
        </w:trPr>
        <w:tc>
          <w:tcPr>
            <w:tcW w:w="5000" w:type="pct"/>
            <w:gridSpan w:val="7"/>
          </w:tcPr>
          <w:p w14:paraId="37FB94A4" w14:textId="77777777" w:rsidR="00DC2216" w:rsidRPr="003834D9" w:rsidRDefault="00DC2216" w:rsidP="00DF63F6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DC2216" w:rsidRPr="008A3337" w14:paraId="18470F2F" w14:textId="77777777" w:rsidTr="00DF63F6">
        <w:trPr>
          <w:trHeight w:val="451"/>
        </w:trPr>
        <w:tc>
          <w:tcPr>
            <w:tcW w:w="403" w:type="pct"/>
            <w:shd w:val="clear" w:color="auto" w:fill="BFBFBF"/>
            <w:vAlign w:val="center"/>
          </w:tcPr>
          <w:p w14:paraId="2016A56B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BFBFBF"/>
            <w:vAlign w:val="center"/>
          </w:tcPr>
          <w:p w14:paraId="1FD4CC25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41A86BDA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753E5DD0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74A1E9AC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028E6818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BFBFBF"/>
            <w:vAlign w:val="center"/>
          </w:tcPr>
          <w:p w14:paraId="2C3C16E5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C2216" w:rsidRPr="008A3337" w14:paraId="5E79AE65" w14:textId="77777777" w:rsidTr="00DF63F6">
        <w:trPr>
          <w:trHeight w:val="626"/>
        </w:trPr>
        <w:tc>
          <w:tcPr>
            <w:tcW w:w="403" w:type="pct"/>
            <w:vAlign w:val="center"/>
          </w:tcPr>
          <w:p w14:paraId="791E4D32" w14:textId="77777777" w:rsidR="00DC2216" w:rsidRPr="008A3337" w:rsidRDefault="00DC2216" w:rsidP="00520EC6">
            <w:pPr>
              <w:numPr>
                <w:ilvl w:val="0"/>
                <w:numId w:val="1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1A84702D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序号</w:t>
            </w:r>
          </w:p>
        </w:tc>
        <w:tc>
          <w:tcPr>
            <w:tcW w:w="643" w:type="pct"/>
            <w:vAlign w:val="center"/>
          </w:tcPr>
          <w:p w14:paraId="65D02F4F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7EB3D60B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542756DC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043C214C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11D61F41" w14:textId="77777777" w:rsidR="00DC2216" w:rsidRPr="008A3337" w:rsidRDefault="00DC2216" w:rsidP="00DF63F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C2216" w:rsidRPr="008A3337" w14:paraId="00FA5089" w14:textId="77777777" w:rsidTr="00DF63F6">
        <w:trPr>
          <w:trHeight w:val="287"/>
        </w:trPr>
        <w:tc>
          <w:tcPr>
            <w:tcW w:w="403" w:type="pct"/>
            <w:vAlign w:val="center"/>
          </w:tcPr>
          <w:p w14:paraId="7D2431DA" w14:textId="77777777" w:rsidR="00DC2216" w:rsidRPr="008A3337" w:rsidRDefault="00DC2216" w:rsidP="00520EC6">
            <w:pPr>
              <w:numPr>
                <w:ilvl w:val="0"/>
                <w:numId w:val="1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0997E3D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发行主体</w:t>
            </w:r>
          </w:p>
        </w:tc>
        <w:tc>
          <w:tcPr>
            <w:tcW w:w="643" w:type="pct"/>
            <w:vAlign w:val="center"/>
          </w:tcPr>
          <w:p w14:paraId="4B8CE8B7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77C88660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62D7FF2B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1364FCD9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2444DDB6" w14:textId="77777777" w:rsidR="00DC2216" w:rsidRPr="008A3337" w:rsidRDefault="00DC2216" w:rsidP="00DF63F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C2216" w:rsidRPr="008A3337" w14:paraId="20ED22A8" w14:textId="77777777" w:rsidTr="00DF63F6">
        <w:trPr>
          <w:trHeight w:val="287"/>
        </w:trPr>
        <w:tc>
          <w:tcPr>
            <w:tcW w:w="403" w:type="pct"/>
            <w:vAlign w:val="center"/>
          </w:tcPr>
          <w:p w14:paraId="1DF03AD7" w14:textId="77777777" w:rsidR="00DC2216" w:rsidRPr="008A3337" w:rsidRDefault="00DC2216" w:rsidP="00520EC6">
            <w:pPr>
              <w:numPr>
                <w:ilvl w:val="0"/>
                <w:numId w:val="1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40DFDE2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否持续跟踪</w:t>
            </w:r>
          </w:p>
        </w:tc>
        <w:tc>
          <w:tcPr>
            <w:tcW w:w="643" w:type="pct"/>
            <w:vAlign w:val="center"/>
          </w:tcPr>
          <w:p w14:paraId="47D199C9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4F058B93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22C85694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7AAE2CE0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06FC87A9" w14:textId="77777777" w:rsidR="00DC2216" w:rsidRPr="008A3337" w:rsidRDefault="00DC2216" w:rsidP="00DF63F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C2216" w:rsidRPr="008A3337" w14:paraId="33073C63" w14:textId="77777777" w:rsidTr="00DF63F6">
        <w:trPr>
          <w:trHeight w:val="387"/>
        </w:trPr>
        <w:tc>
          <w:tcPr>
            <w:tcW w:w="403" w:type="pct"/>
            <w:vAlign w:val="center"/>
          </w:tcPr>
          <w:p w14:paraId="44574CB7" w14:textId="77777777" w:rsidR="00DC2216" w:rsidRPr="008A3337" w:rsidRDefault="00DC2216" w:rsidP="00520EC6">
            <w:pPr>
              <w:numPr>
                <w:ilvl w:val="0"/>
                <w:numId w:val="1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6426DF78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否已违约</w:t>
            </w:r>
          </w:p>
        </w:tc>
        <w:tc>
          <w:tcPr>
            <w:tcW w:w="643" w:type="pct"/>
            <w:vAlign w:val="center"/>
          </w:tcPr>
          <w:p w14:paraId="4257FA60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442D1169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1001CF80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3082199F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0A1DC47A" w14:textId="77777777" w:rsidR="00DC2216" w:rsidRPr="008A3337" w:rsidRDefault="00DC2216" w:rsidP="00DF63F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C2216" w:rsidRPr="008A3337" w14:paraId="64C6C1C1" w14:textId="77777777" w:rsidTr="00DF63F6">
        <w:trPr>
          <w:trHeight w:val="387"/>
        </w:trPr>
        <w:tc>
          <w:tcPr>
            <w:tcW w:w="403" w:type="pct"/>
            <w:vAlign w:val="center"/>
          </w:tcPr>
          <w:p w14:paraId="37A4610E" w14:textId="77777777" w:rsidR="00DC2216" w:rsidRPr="008A3337" w:rsidRDefault="00DC2216" w:rsidP="00520EC6">
            <w:pPr>
              <w:numPr>
                <w:ilvl w:val="0"/>
                <w:numId w:val="1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82C2DAE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任务发起时间</w:t>
            </w:r>
          </w:p>
        </w:tc>
        <w:tc>
          <w:tcPr>
            <w:tcW w:w="643" w:type="pct"/>
            <w:vAlign w:val="center"/>
          </w:tcPr>
          <w:p w14:paraId="11E12CA7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067ABE3D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2DE0ED26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28F68D1E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15908839" w14:textId="77777777" w:rsidR="00DC2216" w:rsidRPr="008A3337" w:rsidRDefault="00DC2216" w:rsidP="00DF63F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C2216" w:rsidRPr="008A3337" w14:paraId="68125115" w14:textId="77777777" w:rsidTr="00DF63F6">
        <w:trPr>
          <w:trHeight w:val="387"/>
        </w:trPr>
        <w:tc>
          <w:tcPr>
            <w:tcW w:w="403" w:type="pct"/>
            <w:vAlign w:val="center"/>
          </w:tcPr>
          <w:p w14:paraId="3803FB28" w14:textId="77777777" w:rsidR="00DC2216" w:rsidRPr="008A3337" w:rsidRDefault="00DC2216" w:rsidP="00520EC6">
            <w:pPr>
              <w:numPr>
                <w:ilvl w:val="0"/>
                <w:numId w:val="1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BC6F28B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任务发起人</w:t>
            </w:r>
          </w:p>
        </w:tc>
        <w:tc>
          <w:tcPr>
            <w:tcW w:w="643" w:type="pct"/>
            <w:vAlign w:val="center"/>
          </w:tcPr>
          <w:p w14:paraId="6A537D22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1FF47BDD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1408017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227EABAE" w14:textId="77777777" w:rsidR="00DC2216" w:rsidRDefault="00DC2216" w:rsidP="00DF63F6"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708CE3F6" w14:textId="77777777" w:rsidR="00DC2216" w:rsidRPr="008A3337" w:rsidRDefault="00DC2216" w:rsidP="00DF63F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C2216" w:rsidRPr="008A3337" w14:paraId="3807C167" w14:textId="77777777" w:rsidTr="00DF63F6">
        <w:trPr>
          <w:trHeight w:val="387"/>
        </w:trPr>
        <w:tc>
          <w:tcPr>
            <w:tcW w:w="403" w:type="pct"/>
            <w:vAlign w:val="center"/>
          </w:tcPr>
          <w:p w14:paraId="21BD8CD7" w14:textId="77777777" w:rsidR="00DC2216" w:rsidRPr="008A3337" w:rsidRDefault="00DC2216" w:rsidP="00520EC6">
            <w:pPr>
              <w:numPr>
                <w:ilvl w:val="0"/>
                <w:numId w:val="1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FD0D165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任务状态</w:t>
            </w:r>
          </w:p>
        </w:tc>
        <w:tc>
          <w:tcPr>
            <w:tcW w:w="643" w:type="pct"/>
            <w:vAlign w:val="center"/>
          </w:tcPr>
          <w:p w14:paraId="08FDFFDD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134D719E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1D0C73F2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01C8D193" w14:textId="77777777" w:rsidR="00DC2216" w:rsidRDefault="00DC2216" w:rsidP="00DF63F6"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101CB2E5" w14:textId="77777777" w:rsidR="00DC2216" w:rsidRPr="008A3337" w:rsidRDefault="00DC2216" w:rsidP="00DF63F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C2216" w:rsidRPr="008A3337" w14:paraId="5C9BD119" w14:textId="77777777" w:rsidTr="00DF63F6">
        <w:trPr>
          <w:trHeight w:val="387"/>
        </w:trPr>
        <w:tc>
          <w:tcPr>
            <w:tcW w:w="5000" w:type="pct"/>
            <w:gridSpan w:val="7"/>
            <w:vAlign w:val="center"/>
          </w:tcPr>
          <w:p w14:paraId="1C935E78" w14:textId="77777777" w:rsidR="00DC2216" w:rsidRPr="00951302" w:rsidRDefault="00DC2216" w:rsidP="00DF63F6">
            <w:pPr>
              <w:jc w:val="left"/>
              <w:rPr>
                <w:b/>
                <w:szCs w:val="21"/>
              </w:rPr>
            </w:pPr>
            <w:r w:rsidRPr="00951302">
              <w:rPr>
                <w:rFonts w:hint="eastAsia"/>
                <w:b/>
                <w:szCs w:val="21"/>
              </w:rPr>
              <w:t>按钮</w:t>
            </w:r>
          </w:p>
        </w:tc>
      </w:tr>
      <w:tr w:rsidR="00DC2216" w:rsidRPr="008A3337" w14:paraId="6A3AE9D6" w14:textId="77777777" w:rsidTr="00DF63F6">
        <w:trPr>
          <w:trHeight w:val="387"/>
        </w:trPr>
        <w:tc>
          <w:tcPr>
            <w:tcW w:w="403" w:type="pct"/>
            <w:shd w:val="clear" w:color="auto" w:fill="A6A6A6" w:themeFill="background1" w:themeFillShade="A6"/>
            <w:vAlign w:val="center"/>
          </w:tcPr>
          <w:p w14:paraId="60B18C10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A6A6A6" w:themeFill="background1" w:themeFillShade="A6"/>
            <w:vAlign w:val="center"/>
          </w:tcPr>
          <w:p w14:paraId="165735CE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463" w:type="pct"/>
            <w:gridSpan w:val="5"/>
            <w:shd w:val="clear" w:color="auto" w:fill="A6A6A6" w:themeFill="background1" w:themeFillShade="A6"/>
          </w:tcPr>
          <w:p w14:paraId="2AB7DA35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C2216" w:rsidRPr="008A3337" w14:paraId="5DD96175" w14:textId="77777777" w:rsidTr="00DF63F6">
        <w:trPr>
          <w:trHeight w:val="387"/>
        </w:trPr>
        <w:tc>
          <w:tcPr>
            <w:tcW w:w="403" w:type="pct"/>
            <w:vAlign w:val="center"/>
          </w:tcPr>
          <w:p w14:paraId="712994A0" w14:textId="77777777" w:rsidR="00DC2216" w:rsidRPr="008A3337" w:rsidRDefault="00DC2216" w:rsidP="00520EC6">
            <w:pPr>
              <w:numPr>
                <w:ilvl w:val="0"/>
                <w:numId w:val="1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6337AED1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关闭</w:t>
            </w:r>
          </w:p>
        </w:tc>
        <w:tc>
          <w:tcPr>
            <w:tcW w:w="3463" w:type="pct"/>
            <w:gridSpan w:val="5"/>
          </w:tcPr>
          <w:p w14:paraId="6A3A68F5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关闭本页签</w:t>
            </w:r>
          </w:p>
        </w:tc>
      </w:tr>
      <w:tr w:rsidR="00DC2216" w:rsidRPr="008A3337" w14:paraId="06DC57E6" w14:textId="77777777" w:rsidTr="00DF63F6">
        <w:trPr>
          <w:trHeight w:val="387"/>
        </w:trPr>
        <w:tc>
          <w:tcPr>
            <w:tcW w:w="5000" w:type="pct"/>
            <w:gridSpan w:val="7"/>
            <w:vAlign w:val="center"/>
          </w:tcPr>
          <w:p w14:paraId="777CB944" w14:textId="77777777" w:rsidR="00DC2216" w:rsidRDefault="00DC2216" w:rsidP="00DF63F6">
            <w:pPr>
              <w:jc w:val="left"/>
              <w:rPr>
                <w:szCs w:val="21"/>
              </w:rPr>
            </w:pPr>
            <w:r w:rsidRPr="002618A1">
              <w:rPr>
                <w:rFonts w:hint="eastAsia"/>
                <w:b/>
                <w:szCs w:val="21"/>
              </w:rPr>
              <w:t>超链接</w:t>
            </w:r>
          </w:p>
        </w:tc>
      </w:tr>
      <w:tr w:rsidR="00DC2216" w:rsidRPr="008A3337" w14:paraId="00C6872E" w14:textId="77777777" w:rsidTr="00DF63F6">
        <w:trPr>
          <w:trHeight w:val="387"/>
        </w:trPr>
        <w:tc>
          <w:tcPr>
            <w:tcW w:w="403" w:type="pct"/>
            <w:vAlign w:val="center"/>
          </w:tcPr>
          <w:p w14:paraId="4E24BF23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vAlign w:val="center"/>
          </w:tcPr>
          <w:p w14:paraId="72C57E79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463" w:type="pct"/>
            <w:gridSpan w:val="5"/>
          </w:tcPr>
          <w:p w14:paraId="1D91E337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C2216" w:rsidRPr="008A3337" w14:paraId="493163CD" w14:textId="77777777" w:rsidTr="00DF63F6">
        <w:trPr>
          <w:trHeight w:val="387"/>
        </w:trPr>
        <w:tc>
          <w:tcPr>
            <w:tcW w:w="403" w:type="pct"/>
            <w:vAlign w:val="center"/>
          </w:tcPr>
          <w:p w14:paraId="5B3CAD27" w14:textId="77777777" w:rsidR="00DC2216" w:rsidRPr="008A3337" w:rsidRDefault="00DC2216" w:rsidP="00520EC6">
            <w:pPr>
              <w:numPr>
                <w:ilvl w:val="0"/>
                <w:numId w:val="1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41CB88E9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</w:t>
            </w:r>
          </w:p>
        </w:tc>
        <w:tc>
          <w:tcPr>
            <w:tcW w:w="3463" w:type="pct"/>
            <w:gridSpan w:val="5"/>
          </w:tcPr>
          <w:p w14:paraId="38502C7C" w14:textId="77777777" w:rsidR="00DC2216" w:rsidRDefault="00DC2216" w:rsidP="00520EC6">
            <w:pPr>
              <w:pStyle w:val="a8"/>
              <w:numPr>
                <w:ilvl w:val="0"/>
                <w:numId w:val="14"/>
              </w:numPr>
              <w:spacing w:line="360" w:lineRule="auto"/>
              <w:ind w:firstLineChars="0"/>
              <w:jc w:val="center"/>
              <w:rPr>
                <w:szCs w:val="21"/>
              </w:rPr>
            </w:pPr>
            <w:r w:rsidRPr="00DD33A1">
              <w:rPr>
                <w:rFonts w:hint="eastAsia"/>
                <w:szCs w:val="21"/>
              </w:rPr>
              <w:t>待提交：点击“处理”进入该任务的处理页面；点击“删</w:t>
            </w:r>
          </w:p>
          <w:p w14:paraId="76C762B7" w14:textId="77777777" w:rsidR="00DC2216" w:rsidRPr="00DD33A1" w:rsidRDefault="00DC2216" w:rsidP="00DF63F6">
            <w:pPr>
              <w:spacing w:line="360" w:lineRule="auto"/>
              <w:rPr>
                <w:szCs w:val="21"/>
              </w:rPr>
            </w:pPr>
            <w:r w:rsidRPr="00DD33A1">
              <w:rPr>
                <w:rFonts w:hint="eastAsia"/>
                <w:szCs w:val="21"/>
              </w:rPr>
              <w:t>除”删除该任务；点击“操作明细”查看该任务的操作流程日志；</w:t>
            </w:r>
          </w:p>
          <w:p w14:paraId="5A23063B" w14:textId="77777777" w:rsidR="00DC2216" w:rsidRDefault="00DC2216" w:rsidP="00520EC6">
            <w:pPr>
              <w:pStyle w:val="a8"/>
              <w:numPr>
                <w:ilvl w:val="0"/>
                <w:numId w:val="14"/>
              </w:numPr>
              <w:spacing w:line="360" w:lineRule="auto"/>
              <w:ind w:firstLineChars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已完成：点击“查看详情”查看该任务的详情页面（详情</w:t>
            </w:r>
          </w:p>
          <w:p w14:paraId="0CB2FA1A" w14:textId="77777777" w:rsidR="00DC2216" w:rsidRPr="00DD33A1" w:rsidRDefault="00DC2216" w:rsidP="00DF63F6">
            <w:pPr>
              <w:spacing w:line="360" w:lineRule="auto"/>
              <w:rPr>
                <w:szCs w:val="21"/>
              </w:rPr>
            </w:pPr>
            <w:r w:rsidRPr="00DD33A1">
              <w:rPr>
                <w:rFonts w:hint="eastAsia"/>
                <w:szCs w:val="21"/>
              </w:rPr>
              <w:t>页只读）；点击“操作明细”查看该任务操作流程日志</w:t>
            </w:r>
          </w:p>
        </w:tc>
      </w:tr>
    </w:tbl>
    <w:p w14:paraId="06CE9DB2" w14:textId="77777777" w:rsidR="00DC2216" w:rsidRPr="008A3337" w:rsidRDefault="00DC2216" w:rsidP="00DC2216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</w:t>
      </w:r>
      <w:r>
        <w:rPr>
          <w:rFonts w:hint="eastAsia"/>
          <w:b/>
          <w:sz w:val="24"/>
        </w:rPr>
        <w:t>2</w:t>
      </w:r>
      <w:r w:rsidRPr="008A3337">
        <w:rPr>
          <w:rFonts w:hint="eastAsia"/>
          <w:b/>
          <w:sz w:val="24"/>
        </w:rPr>
        <w:t>页：</w:t>
      </w:r>
      <w:r>
        <w:rPr>
          <w:rFonts w:hint="eastAsia"/>
          <w:b/>
          <w:sz w:val="24"/>
        </w:rPr>
        <w:t>任务处理页面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2"/>
        <w:gridCol w:w="1949"/>
        <w:gridCol w:w="648"/>
        <w:gridCol w:w="1277"/>
        <w:gridCol w:w="847"/>
        <w:gridCol w:w="710"/>
        <w:gridCol w:w="2470"/>
      </w:tblGrid>
      <w:tr w:rsidR="00DC2216" w:rsidRPr="008A3337" w14:paraId="56DEEEF2" w14:textId="77777777" w:rsidTr="00DF63F6">
        <w:trPr>
          <w:trHeight w:val="457"/>
        </w:trPr>
        <w:tc>
          <w:tcPr>
            <w:tcW w:w="5000" w:type="pct"/>
            <w:gridSpan w:val="7"/>
          </w:tcPr>
          <w:p w14:paraId="3F84708F" w14:textId="77777777" w:rsidR="00DC2216" w:rsidRPr="003834D9" w:rsidRDefault="00DC2216" w:rsidP="00DF63F6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邮件发送</w:t>
            </w:r>
          </w:p>
        </w:tc>
      </w:tr>
      <w:tr w:rsidR="00DC2216" w:rsidRPr="008A3337" w14:paraId="1531969F" w14:textId="77777777" w:rsidTr="00DF63F6">
        <w:trPr>
          <w:trHeight w:val="451"/>
        </w:trPr>
        <w:tc>
          <w:tcPr>
            <w:tcW w:w="403" w:type="pct"/>
            <w:shd w:val="clear" w:color="auto" w:fill="BFBFBF"/>
            <w:vAlign w:val="center"/>
          </w:tcPr>
          <w:p w14:paraId="4181A151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BFBFBF"/>
            <w:vAlign w:val="center"/>
          </w:tcPr>
          <w:p w14:paraId="25166D61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77" w:type="pct"/>
            <w:shd w:val="clear" w:color="auto" w:fill="BFBFBF"/>
            <w:vAlign w:val="center"/>
          </w:tcPr>
          <w:p w14:paraId="686EEA9E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</w:t>
            </w:r>
            <w:r w:rsidRPr="008A3337">
              <w:rPr>
                <w:rFonts w:hint="eastAsia"/>
                <w:b/>
                <w:szCs w:val="21"/>
              </w:rPr>
              <w:lastRenderedPageBreak/>
              <w:t>输出</w:t>
            </w:r>
          </w:p>
        </w:tc>
        <w:tc>
          <w:tcPr>
            <w:tcW w:w="743" w:type="pct"/>
            <w:shd w:val="clear" w:color="auto" w:fill="BFBFBF"/>
            <w:vAlign w:val="center"/>
          </w:tcPr>
          <w:p w14:paraId="022B9B13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lastRenderedPageBreak/>
              <w:t>类型</w:t>
            </w:r>
          </w:p>
        </w:tc>
        <w:tc>
          <w:tcPr>
            <w:tcW w:w="493" w:type="pct"/>
            <w:shd w:val="clear" w:color="auto" w:fill="BFBFBF"/>
          </w:tcPr>
          <w:p w14:paraId="5DE8DC0D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</w:t>
            </w:r>
            <w:r>
              <w:rPr>
                <w:rFonts w:hint="eastAsia"/>
                <w:b/>
                <w:szCs w:val="21"/>
              </w:rPr>
              <w:lastRenderedPageBreak/>
              <w:t>精度</w:t>
            </w:r>
          </w:p>
        </w:tc>
        <w:tc>
          <w:tcPr>
            <w:tcW w:w="413" w:type="pct"/>
            <w:shd w:val="clear" w:color="auto" w:fill="BFBFBF"/>
            <w:vAlign w:val="center"/>
          </w:tcPr>
          <w:p w14:paraId="494EC8C0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lastRenderedPageBreak/>
              <w:t>是否</w:t>
            </w:r>
            <w:r w:rsidRPr="008A3337">
              <w:rPr>
                <w:rFonts w:hint="eastAsia"/>
                <w:b/>
                <w:szCs w:val="21"/>
              </w:rPr>
              <w:lastRenderedPageBreak/>
              <w:t>必输</w:t>
            </w:r>
          </w:p>
        </w:tc>
        <w:tc>
          <w:tcPr>
            <w:tcW w:w="1437" w:type="pct"/>
            <w:shd w:val="clear" w:color="auto" w:fill="BFBFBF"/>
            <w:vAlign w:val="center"/>
          </w:tcPr>
          <w:p w14:paraId="6E78390D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lastRenderedPageBreak/>
              <w:t>备注</w:t>
            </w:r>
          </w:p>
        </w:tc>
      </w:tr>
      <w:tr w:rsidR="00DC2216" w:rsidRPr="008A3337" w14:paraId="408CBCEB" w14:textId="77777777" w:rsidTr="00DF63F6">
        <w:trPr>
          <w:trHeight w:val="626"/>
        </w:trPr>
        <w:tc>
          <w:tcPr>
            <w:tcW w:w="403" w:type="pct"/>
            <w:vAlign w:val="center"/>
          </w:tcPr>
          <w:p w14:paraId="2A6BFEA5" w14:textId="77777777" w:rsidR="00DC2216" w:rsidRPr="008A3337" w:rsidRDefault="00DC2216" w:rsidP="00520EC6">
            <w:pPr>
              <w:numPr>
                <w:ilvl w:val="0"/>
                <w:numId w:val="1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C14D237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全选</w:t>
            </w:r>
          </w:p>
        </w:tc>
        <w:tc>
          <w:tcPr>
            <w:tcW w:w="377" w:type="pct"/>
            <w:vAlign w:val="center"/>
          </w:tcPr>
          <w:p w14:paraId="15D14C65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743" w:type="pct"/>
            <w:vAlign w:val="center"/>
          </w:tcPr>
          <w:p w14:paraId="196C6BF3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复选框</w:t>
            </w:r>
          </w:p>
        </w:tc>
        <w:tc>
          <w:tcPr>
            <w:tcW w:w="493" w:type="pct"/>
          </w:tcPr>
          <w:p w14:paraId="6F761806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  <w:vAlign w:val="center"/>
          </w:tcPr>
          <w:p w14:paraId="20849AB6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437" w:type="pct"/>
            <w:vAlign w:val="center"/>
          </w:tcPr>
          <w:p w14:paraId="1A300DC3" w14:textId="77777777" w:rsidR="00DC2216" w:rsidRPr="008A3337" w:rsidRDefault="00DC2216" w:rsidP="00DF63F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默认选择全部投管人，可分别发送邮件</w:t>
            </w:r>
          </w:p>
        </w:tc>
      </w:tr>
      <w:tr w:rsidR="00DC2216" w:rsidRPr="008A3337" w14:paraId="57A361B4" w14:textId="77777777" w:rsidTr="00DF63F6">
        <w:trPr>
          <w:trHeight w:val="287"/>
        </w:trPr>
        <w:tc>
          <w:tcPr>
            <w:tcW w:w="403" w:type="pct"/>
            <w:vAlign w:val="center"/>
          </w:tcPr>
          <w:p w14:paraId="72385D5B" w14:textId="77777777" w:rsidR="00DC2216" w:rsidRPr="008A3337" w:rsidRDefault="00DC2216" w:rsidP="00520EC6">
            <w:pPr>
              <w:numPr>
                <w:ilvl w:val="0"/>
                <w:numId w:val="1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7627207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投管人</w:t>
            </w:r>
          </w:p>
        </w:tc>
        <w:tc>
          <w:tcPr>
            <w:tcW w:w="377" w:type="pct"/>
            <w:vAlign w:val="center"/>
          </w:tcPr>
          <w:p w14:paraId="16BD6E0E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43" w:type="pct"/>
            <w:vAlign w:val="center"/>
          </w:tcPr>
          <w:p w14:paraId="7C33DE22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493" w:type="pct"/>
          </w:tcPr>
          <w:p w14:paraId="6CDDB064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  <w:vAlign w:val="center"/>
          </w:tcPr>
          <w:p w14:paraId="0FC4D7DA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437" w:type="pct"/>
            <w:vAlign w:val="center"/>
          </w:tcPr>
          <w:p w14:paraId="0D9992DA" w14:textId="77777777" w:rsidR="00DC2216" w:rsidRPr="008A3337" w:rsidRDefault="00DC2216" w:rsidP="00DF63F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包含多个组合</w:t>
            </w:r>
          </w:p>
        </w:tc>
      </w:tr>
      <w:tr w:rsidR="009915DB" w:rsidRPr="008A3337" w14:paraId="4665ECD6" w14:textId="77777777" w:rsidTr="00DF63F6">
        <w:trPr>
          <w:trHeight w:val="287"/>
        </w:trPr>
        <w:tc>
          <w:tcPr>
            <w:tcW w:w="403" w:type="pct"/>
            <w:vAlign w:val="center"/>
          </w:tcPr>
          <w:p w14:paraId="49F1984E" w14:textId="77777777" w:rsidR="009915DB" w:rsidRPr="008A3337" w:rsidRDefault="009915DB" w:rsidP="00520EC6">
            <w:pPr>
              <w:numPr>
                <w:ilvl w:val="0"/>
                <w:numId w:val="1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46CD0C9" w14:textId="3BF82F10" w:rsidR="009915DB" w:rsidRDefault="009915DB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计划简称</w:t>
            </w:r>
          </w:p>
        </w:tc>
        <w:tc>
          <w:tcPr>
            <w:tcW w:w="377" w:type="pct"/>
            <w:vAlign w:val="center"/>
          </w:tcPr>
          <w:p w14:paraId="6D9290CC" w14:textId="3B325773" w:rsidR="009915DB" w:rsidRDefault="009915DB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43" w:type="pct"/>
            <w:vAlign w:val="center"/>
          </w:tcPr>
          <w:p w14:paraId="2AC9E3E3" w14:textId="15519A11" w:rsidR="009915DB" w:rsidRDefault="009915DB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493" w:type="pct"/>
          </w:tcPr>
          <w:p w14:paraId="1E384605" w14:textId="77777777" w:rsidR="009915DB" w:rsidRDefault="009915DB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  <w:vAlign w:val="center"/>
          </w:tcPr>
          <w:p w14:paraId="6FE2FD63" w14:textId="77777777" w:rsidR="009915DB" w:rsidRDefault="009915DB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437" w:type="pct"/>
            <w:vAlign w:val="center"/>
          </w:tcPr>
          <w:p w14:paraId="721FBB6B" w14:textId="2AB61A84" w:rsidR="009915DB" w:rsidRDefault="009915DB" w:rsidP="00DF63F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C2216" w:rsidRPr="008A3337" w14:paraId="4A2D3D66" w14:textId="77777777" w:rsidTr="00DF63F6">
        <w:trPr>
          <w:trHeight w:val="287"/>
        </w:trPr>
        <w:tc>
          <w:tcPr>
            <w:tcW w:w="403" w:type="pct"/>
            <w:vAlign w:val="center"/>
          </w:tcPr>
          <w:p w14:paraId="31E80C2F" w14:textId="77777777" w:rsidR="00DC2216" w:rsidRPr="008A3337" w:rsidRDefault="00DC2216" w:rsidP="00520EC6">
            <w:pPr>
              <w:numPr>
                <w:ilvl w:val="0"/>
                <w:numId w:val="1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E284017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组合简称</w:t>
            </w:r>
          </w:p>
        </w:tc>
        <w:tc>
          <w:tcPr>
            <w:tcW w:w="377" w:type="pct"/>
            <w:vAlign w:val="center"/>
          </w:tcPr>
          <w:p w14:paraId="592F841A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43" w:type="pct"/>
            <w:vAlign w:val="center"/>
          </w:tcPr>
          <w:p w14:paraId="0EEBB9CE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493" w:type="pct"/>
          </w:tcPr>
          <w:p w14:paraId="0443DDF2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  <w:vAlign w:val="center"/>
          </w:tcPr>
          <w:p w14:paraId="3AA632AE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437" w:type="pct"/>
            <w:vAlign w:val="center"/>
          </w:tcPr>
          <w:p w14:paraId="14F305AB" w14:textId="4DB7D79F" w:rsidR="00DC2216" w:rsidRPr="008A3337" w:rsidRDefault="009915DB" w:rsidP="00DF63F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C2216" w:rsidRPr="008A3337" w14:paraId="6B9DFFBA" w14:textId="77777777" w:rsidTr="00DF63F6">
        <w:trPr>
          <w:trHeight w:val="387"/>
        </w:trPr>
        <w:tc>
          <w:tcPr>
            <w:tcW w:w="403" w:type="pct"/>
            <w:vAlign w:val="center"/>
          </w:tcPr>
          <w:p w14:paraId="44994872" w14:textId="77777777" w:rsidR="00DC2216" w:rsidRPr="008A3337" w:rsidRDefault="00DC2216" w:rsidP="00520EC6">
            <w:pPr>
              <w:numPr>
                <w:ilvl w:val="0"/>
                <w:numId w:val="1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477D27D0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发行主体</w:t>
            </w:r>
          </w:p>
        </w:tc>
        <w:tc>
          <w:tcPr>
            <w:tcW w:w="377" w:type="pct"/>
            <w:vAlign w:val="center"/>
          </w:tcPr>
          <w:p w14:paraId="276D2DB5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43" w:type="pct"/>
            <w:vAlign w:val="center"/>
          </w:tcPr>
          <w:p w14:paraId="227F35BF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493" w:type="pct"/>
          </w:tcPr>
          <w:p w14:paraId="053DB4AF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  <w:vAlign w:val="center"/>
          </w:tcPr>
          <w:p w14:paraId="2B495E50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437" w:type="pct"/>
            <w:vAlign w:val="center"/>
          </w:tcPr>
          <w:p w14:paraId="38B3FA81" w14:textId="77777777" w:rsidR="00DC2216" w:rsidRPr="008A3337" w:rsidRDefault="00DC2216" w:rsidP="00DF63F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C2216" w:rsidRPr="008A3337" w14:paraId="127EFE32" w14:textId="77777777" w:rsidTr="00DF63F6">
        <w:trPr>
          <w:trHeight w:val="387"/>
        </w:trPr>
        <w:tc>
          <w:tcPr>
            <w:tcW w:w="403" w:type="pct"/>
            <w:vAlign w:val="center"/>
          </w:tcPr>
          <w:p w14:paraId="27686CBF" w14:textId="77777777" w:rsidR="00DC2216" w:rsidRPr="008A3337" w:rsidRDefault="00DC2216" w:rsidP="00520EC6">
            <w:pPr>
              <w:numPr>
                <w:ilvl w:val="0"/>
                <w:numId w:val="1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6C209DB2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主体评级</w:t>
            </w:r>
          </w:p>
        </w:tc>
        <w:tc>
          <w:tcPr>
            <w:tcW w:w="377" w:type="pct"/>
            <w:vAlign w:val="center"/>
          </w:tcPr>
          <w:p w14:paraId="3A4EAC5A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43" w:type="pct"/>
            <w:vAlign w:val="center"/>
          </w:tcPr>
          <w:p w14:paraId="7736C7BE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493" w:type="pct"/>
          </w:tcPr>
          <w:p w14:paraId="0B99B611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  <w:vAlign w:val="center"/>
          </w:tcPr>
          <w:p w14:paraId="22EA6F56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437" w:type="pct"/>
            <w:vAlign w:val="center"/>
          </w:tcPr>
          <w:p w14:paraId="16BE02D2" w14:textId="77777777" w:rsidR="00DC2216" w:rsidRPr="008A3337" w:rsidRDefault="00DC2216" w:rsidP="00DF63F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C2216" w:rsidRPr="008A3337" w14:paraId="452746C8" w14:textId="77777777" w:rsidTr="00DF63F6">
        <w:trPr>
          <w:trHeight w:val="387"/>
        </w:trPr>
        <w:tc>
          <w:tcPr>
            <w:tcW w:w="403" w:type="pct"/>
            <w:vAlign w:val="center"/>
          </w:tcPr>
          <w:p w14:paraId="2CEA77B7" w14:textId="77777777" w:rsidR="00DC2216" w:rsidRPr="008A3337" w:rsidRDefault="00DC2216" w:rsidP="00520EC6">
            <w:pPr>
              <w:numPr>
                <w:ilvl w:val="0"/>
                <w:numId w:val="1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9FF801F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证券名称</w:t>
            </w:r>
          </w:p>
        </w:tc>
        <w:tc>
          <w:tcPr>
            <w:tcW w:w="377" w:type="pct"/>
            <w:vAlign w:val="center"/>
          </w:tcPr>
          <w:p w14:paraId="19E2FA88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43" w:type="pct"/>
            <w:vAlign w:val="center"/>
          </w:tcPr>
          <w:p w14:paraId="33B20202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493" w:type="pct"/>
          </w:tcPr>
          <w:p w14:paraId="4F03CEF5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</w:tcPr>
          <w:p w14:paraId="60276ABD" w14:textId="77777777" w:rsidR="00DC2216" w:rsidRDefault="00DC2216" w:rsidP="00DF63F6"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437" w:type="pct"/>
            <w:vAlign w:val="center"/>
          </w:tcPr>
          <w:p w14:paraId="6336B76A" w14:textId="77777777" w:rsidR="00DC2216" w:rsidRPr="008A3337" w:rsidRDefault="00DC2216" w:rsidP="00DF63F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C2216" w:rsidRPr="008A3337" w14:paraId="221995C1" w14:textId="77777777" w:rsidTr="00DF63F6">
        <w:trPr>
          <w:trHeight w:val="387"/>
        </w:trPr>
        <w:tc>
          <w:tcPr>
            <w:tcW w:w="403" w:type="pct"/>
            <w:vAlign w:val="center"/>
          </w:tcPr>
          <w:p w14:paraId="0ED3485E" w14:textId="77777777" w:rsidR="00DC2216" w:rsidRPr="008A3337" w:rsidRDefault="00DC2216" w:rsidP="00520EC6">
            <w:pPr>
              <w:numPr>
                <w:ilvl w:val="0"/>
                <w:numId w:val="1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A8BEC3A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债券到期日</w:t>
            </w:r>
          </w:p>
        </w:tc>
        <w:tc>
          <w:tcPr>
            <w:tcW w:w="377" w:type="pct"/>
            <w:vAlign w:val="center"/>
          </w:tcPr>
          <w:p w14:paraId="44F2621C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43" w:type="pct"/>
            <w:vAlign w:val="center"/>
          </w:tcPr>
          <w:p w14:paraId="21AA9B60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493" w:type="pct"/>
          </w:tcPr>
          <w:p w14:paraId="29176521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</w:tcPr>
          <w:p w14:paraId="018F5FC2" w14:textId="77777777" w:rsidR="00DC2216" w:rsidRDefault="00DC2216" w:rsidP="00DF63F6"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437" w:type="pct"/>
            <w:vAlign w:val="center"/>
          </w:tcPr>
          <w:p w14:paraId="745954DD" w14:textId="77777777" w:rsidR="00DC2216" w:rsidRPr="008A3337" w:rsidRDefault="00DC2216" w:rsidP="00DF63F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C2216" w:rsidRPr="008A3337" w14:paraId="6D265DDB" w14:textId="77777777" w:rsidTr="00DF63F6">
        <w:trPr>
          <w:trHeight w:val="387"/>
        </w:trPr>
        <w:tc>
          <w:tcPr>
            <w:tcW w:w="403" w:type="pct"/>
            <w:vAlign w:val="center"/>
          </w:tcPr>
          <w:p w14:paraId="4A92C8AE" w14:textId="77777777" w:rsidR="00DC2216" w:rsidRPr="008A3337" w:rsidRDefault="00DC2216" w:rsidP="00520EC6">
            <w:pPr>
              <w:numPr>
                <w:ilvl w:val="0"/>
                <w:numId w:val="1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C29A48F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债券评级</w:t>
            </w:r>
          </w:p>
        </w:tc>
        <w:tc>
          <w:tcPr>
            <w:tcW w:w="377" w:type="pct"/>
            <w:vAlign w:val="center"/>
          </w:tcPr>
          <w:p w14:paraId="649AEA9F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43" w:type="pct"/>
            <w:vAlign w:val="center"/>
          </w:tcPr>
          <w:p w14:paraId="2627CC86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493" w:type="pct"/>
          </w:tcPr>
          <w:p w14:paraId="5FDE06B2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</w:tcPr>
          <w:p w14:paraId="63B3C895" w14:textId="77777777" w:rsidR="00DC2216" w:rsidRDefault="00DC2216" w:rsidP="00DF63F6"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437" w:type="pct"/>
            <w:vAlign w:val="center"/>
          </w:tcPr>
          <w:p w14:paraId="0322E7E1" w14:textId="77777777" w:rsidR="00DC2216" w:rsidRPr="008A3337" w:rsidRDefault="00DC2216" w:rsidP="00DF63F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C2216" w:rsidRPr="008A3337" w14:paraId="206566E0" w14:textId="77777777" w:rsidTr="00DF63F6">
        <w:trPr>
          <w:trHeight w:val="387"/>
        </w:trPr>
        <w:tc>
          <w:tcPr>
            <w:tcW w:w="403" w:type="pct"/>
            <w:vAlign w:val="center"/>
          </w:tcPr>
          <w:p w14:paraId="73EB8076" w14:textId="77777777" w:rsidR="00DC2216" w:rsidRPr="008A3337" w:rsidRDefault="00DC2216" w:rsidP="00520EC6">
            <w:pPr>
              <w:numPr>
                <w:ilvl w:val="0"/>
                <w:numId w:val="1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CAC20FC" w14:textId="0F914168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最新计算日</w:t>
            </w:r>
          </w:p>
        </w:tc>
        <w:tc>
          <w:tcPr>
            <w:tcW w:w="377" w:type="pct"/>
            <w:vAlign w:val="center"/>
          </w:tcPr>
          <w:p w14:paraId="627A2F99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43" w:type="pct"/>
            <w:vAlign w:val="center"/>
          </w:tcPr>
          <w:p w14:paraId="0480E870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493" w:type="pct"/>
          </w:tcPr>
          <w:p w14:paraId="6061BAB8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</w:tcPr>
          <w:p w14:paraId="2045213A" w14:textId="77777777" w:rsidR="00DC2216" w:rsidRDefault="00DC2216" w:rsidP="00DF63F6"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437" w:type="pct"/>
            <w:vAlign w:val="center"/>
          </w:tcPr>
          <w:p w14:paraId="171875A1" w14:textId="77777777" w:rsidR="00DC2216" w:rsidRPr="008A3337" w:rsidRDefault="00DC2216" w:rsidP="00DF63F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9915DB" w:rsidRPr="008A3337" w14:paraId="2321337B" w14:textId="77777777" w:rsidTr="00DF63F6">
        <w:trPr>
          <w:trHeight w:val="387"/>
        </w:trPr>
        <w:tc>
          <w:tcPr>
            <w:tcW w:w="403" w:type="pct"/>
            <w:vAlign w:val="center"/>
          </w:tcPr>
          <w:p w14:paraId="0BB28ED8" w14:textId="77777777" w:rsidR="009915DB" w:rsidRPr="008A3337" w:rsidRDefault="009915DB" w:rsidP="00520EC6">
            <w:pPr>
              <w:numPr>
                <w:ilvl w:val="0"/>
                <w:numId w:val="1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C1EB9A0" w14:textId="5286E249" w:rsidR="009915DB" w:rsidRDefault="009915DB" w:rsidP="009915DB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持有市值（元）</w:t>
            </w:r>
          </w:p>
        </w:tc>
        <w:tc>
          <w:tcPr>
            <w:tcW w:w="377" w:type="pct"/>
            <w:vAlign w:val="center"/>
          </w:tcPr>
          <w:p w14:paraId="21C42211" w14:textId="476E99FA" w:rsidR="009915DB" w:rsidRDefault="009915DB" w:rsidP="009915DB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43" w:type="pct"/>
            <w:vAlign w:val="center"/>
          </w:tcPr>
          <w:p w14:paraId="7C5BB213" w14:textId="7915E9A1" w:rsidR="009915DB" w:rsidRDefault="009915DB" w:rsidP="009915DB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493" w:type="pct"/>
          </w:tcPr>
          <w:p w14:paraId="64CB832D" w14:textId="77777777" w:rsidR="009915DB" w:rsidRDefault="009915DB" w:rsidP="009915DB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</w:tcPr>
          <w:p w14:paraId="6E745459" w14:textId="58B0AF36" w:rsidR="009915DB" w:rsidRPr="00744843" w:rsidRDefault="009915DB" w:rsidP="009915DB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437" w:type="pct"/>
            <w:vAlign w:val="center"/>
          </w:tcPr>
          <w:p w14:paraId="7FD4D5F6" w14:textId="0D3E8FD9" w:rsidR="009915DB" w:rsidRDefault="009915DB" w:rsidP="009915D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C2216" w:rsidRPr="008A3337" w14:paraId="7F0F2571" w14:textId="77777777" w:rsidTr="00DF63F6">
        <w:trPr>
          <w:trHeight w:val="387"/>
        </w:trPr>
        <w:tc>
          <w:tcPr>
            <w:tcW w:w="403" w:type="pct"/>
            <w:vAlign w:val="center"/>
          </w:tcPr>
          <w:p w14:paraId="6D285A7E" w14:textId="77777777" w:rsidR="00DC2216" w:rsidRPr="008A3337" w:rsidRDefault="00DC2216" w:rsidP="00520EC6">
            <w:pPr>
              <w:numPr>
                <w:ilvl w:val="0"/>
                <w:numId w:val="1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402479AD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组合仓位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377" w:type="pct"/>
            <w:vAlign w:val="center"/>
          </w:tcPr>
          <w:p w14:paraId="525CBCE2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43" w:type="pct"/>
            <w:vAlign w:val="center"/>
          </w:tcPr>
          <w:p w14:paraId="4AC71E8A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493" w:type="pct"/>
          </w:tcPr>
          <w:p w14:paraId="53EB7850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</w:tcPr>
          <w:p w14:paraId="0B736949" w14:textId="77777777" w:rsidR="00DC2216" w:rsidRDefault="00DC2216" w:rsidP="00DF63F6"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437" w:type="pct"/>
            <w:vAlign w:val="center"/>
          </w:tcPr>
          <w:p w14:paraId="659ACF4A" w14:textId="77777777" w:rsidR="00DC2216" w:rsidRPr="008A3337" w:rsidRDefault="00DC2216" w:rsidP="00DF63F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C2216" w:rsidRPr="008A3337" w14:paraId="7271B1AF" w14:textId="77777777" w:rsidTr="00DF63F6">
        <w:trPr>
          <w:trHeight w:val="387"/>
        </w:trPr>
        <w:tc>
          <w:tcPr>
            <w:tcW w:w="5000" w:type="pct"/>
            <w:gridSpan w:val="7"/>
            <w:vAlign w:val="center"/>
          </w:tcPr>
          <w:p w14:paraId="031C5EE9" w14:textId="77777777" w:rsidR="00DC2216" w:rsidRPr="00951302" w:rsidRDefault="00DC2216" w:rsidP="00DF63F6">
            <w:pPr>
              <w:jc w:val="left"/>
              <w:rPr>
                <w:b/>
                <w:szCs w:val="21"/>
              </w:rPr>
            </w:pPr>
            <w:r w:rsidRPr="00951302">
              <w:rPr>
                <w:rFonts w:hint="eastAsia"/>
                <w:b/>
                <w:szCs w:val="21"/>
              </w:rPr>
              <w:t>按钮</w:t>
            </w:r>
          </w:p>
        </w:tc>
      </w:tr>
      <w:tr w:rsidR="00DC2216" w:rsidRPr="008A3337" w14:paraId="1EA6568F" w14:textId="77777777" w:rsidTr="00DF63F6">
        <w:trPr>
          <w:trHeight w:val="387"/>
        </w:trPr>
        <w:tc>
          <w:tcPr>
            <w:tcW w:w="403" w:type="pct"/>
            <w:shd w:val="clear" w:color="auto" w:fill="A6A6A6" w:themeFill="background1" w:themeFillShade="A6"/>
            <w:vAlign w:val="center"/>
          </w:tcPr>
          <w:p w14:paraId="0EBA8AC1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A6A6A6" w:themeFill="background1" w:themeFillShade="A6"/>
            <w:vAlign w:val="center"/>
          </w:tcPr>
          <w:p w14:paraId="2569C231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463" w:type="pct"/>
            <w:gridSpan w:val="5"/>
            <w:shd w:val="clear" w:color="auto" w:fill="A6A6A6" w:themeFill="background1" w:themeFillShade="A6"/>
            <w:vAlign w:val="center"/>
          </w:tcPr>
          <w:p w14:paraId="654B8E7E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备注</w:t>
            </w:r>
          </w:p>
        </w:tc>
      </w:tr>
      <w:tr w:rsidR="00DC2216" w:rsidRPr="008A3337" w14:paraId="008D811A" w14:textId="77777777" w:rsidTr="00DF63F6">
        <w:trPr>
          <w:trHeight w:val="387"/>
        </w:trPr>
        <w:tc>
          <w:tcPr>
            <w:tcW w:w="403" w:type="pct"/>
            <w:vAlign w:val="center"/>
          </w:tcPr>
          <w:p w14:paraId="6E537D2B" w14:textId="77777777" w:rsidR="00DC2216" w:rsidRPr="008A3337" w:rsidRDefault="00DC2216" w:rsidP="00520EC6">
            <w:pPr>
              <w:numPr>
                <w:ilvl w:val="0"/>
                <w:numId w:val="1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13F5D6EE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看附件</w:t>
            </w:r>
          </w:p>
        </w:tc>
        <w:tc>
          <w:tcPr>
            <w:tcW w:w="3463" w:type="pct"/>
            <w:gridSpan w:val="5"/>
          </w:tcPr>
          <w:p w14:paraId="5943291F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载对应投管人的，包含所有组合信息的附件</w:t>
            </w:r>
          </w:p>
        </w:tc>
      </w:tr>
      <w:tr w:rsidR="00DC2216" w:rsidRPr="008A3337" w14:paraId="7E26DDEF" w14:textId="77777777" w:rsidTr="00DF63F6">
        <w:trPr>
          <w:trHeight w:val="387"/>
        </w:trPr>
        <w:tc>
          <w:tcPr>
            <w:tcW w:w="403" w:type="pct"/>
            <w:vAlign w:val="center"/>
          </w:tcPr>
          <w:p w14:paraId="4F9E7911" w14:textId="77777777" w:rsidR="00DC2216" w:rsidRPr="008A3337" w:rsidRDefault="00DC2216" w:rsidP="00520EC6">
            <w:pPr>
              <w:numPr>
                <w:ilvl w:val="0"/>
                <w:numId w:val="1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D976AFB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邮件发送</w:t>
            </w:r>
          </w:p>
        </w:tc>
        <w:tc>
          <w:tcPr>
            <w:tcW w:w="3463" w:type="pct"/>
            <w:gridSpan w:val="5"/>
          </w:tcPr>
          <w:p w14:paraId="04EFCA0C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编辑邮件正文，向投管人发送邮件</w:t>
            </w:r>
          </w:p>
        </w:tc>
      </w:tr>
      <w:tr w:rsidR="00DC2216" w:rsidRPr="008A3337" w14:paraId="5D7359BB" w14:textId="77777777" w:rsidTr="00DF63F6">
        <w:trPr>
          <w:trHeight w:val="387"/>
        </w:trPr>
        <w:tc>
          <w:tcPr>
            <w:tcW w:w="5000" w:type="pct"/>
            <w:gridSpan w:val="7"/>
          </w:tcPr>
          <w:p w14:paraId="341D2724" w14:textId="0528B3A8" w:rsidR="00DC2216" w:rsidRPr="003834D9" w:rsidRDefault="00711FAD" w:rsidP="00DF63F6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处理记录</w:t>
            </w:r>
          </w:p>
        </w:tc>
      </w:tr>
      <w:tr w:rsidR="00DC2216" w:rsidRPr="008A3337" w14:paraId="2ADC98AB" w14:textId="77777777" w:rsidTr="00DF63F6">
        <w:trPr>
          <w:trHeight w:val="387"/>
        </w:trPr>
        <w:tc>
          <w:tcPr>
            <w:tcW w:w="403" w:type="pct"/>
            <w:shd w:val="clear" w:color="auto" w:fill="A6A6A6" w:themeFill="background1" w:themeFillShade="A6"/>
            <w:vAlign w:val="center"/>
          </w:tcPr>
          <w:p w14:paraId="2D4649FB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A6A6A6" w:themeFill="background1" w:themeFillShade="A6"/>
            <w:vAlign w:val="center"/>
          </w:tcPr>
          <w:p w14:paraId="7C90DD00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77" w:type="pct"/>
            <w:shd w:val="clear" w:color="auto" w:fill="A6A6A6" w:themeFill="background1" w:themeFillShade="A6"/>
            <w:vAlign w:val="center"/>
          </w:tcPr>
          <w:p w14:paraId="5C7B3964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743" w:type="pct"/>
            <w:shd w:val="clear" w:color="auto" w:fill="A6A6A6" w:themeFill="background1" w:themeFillShade="A6"/>
            <w:vAlign w:val="center"/>
          </w:tcPr>
          <w:p w14:paraId="7E559CD9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493" w:type="pct"/>
            <w:shd w:val="clear" w:color="auto" w:fill="A6A6A6" w:themeFill="background1" w:themeFillShade="A6"/>
          </w:tcPr>
          <w:p w14:paraId="356F23C6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413" w:type="pct"/>
            <w:shd w:val="clear" w:color="auto" w:fill="A6A6A6" w:themeFill="background1" w:themeFillShade="A6"/>
            <w:vAlign w:val="center"/>
          </w:tcPr>
          <w:p w14:paraId="03BC2EFC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437" w:type="pct"/>
            <w:shd w:val="clear" w:color="auto" w:fill="A6A6A6" w:themeFill="background1" w:themeFillShade="A6"/>
            <w:vAlign w:val="center"/>
          </w:tcPr>
          <w:p w14:paraId="65633B08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C2216" w:rsidRPr="008A3337" w14:paraId="15FD806B" w14:textId="77777777" w:rsidTr="00DF63F6">
        <w:trPr>
          <w:trHeight w:val="387"/>
        </w:trPr>
        <w:tc>
          <w:tcPr>
            <w:tcW w:w="403" w:type="pct"/>
            <w:vAlign w:val="center"/>
          </w:tcPr>
          <w:p w14:paraId="6BD9AE23" w14:textId="77777777" w:rsidR="00DC2216" w:rsidRPr="008A3337" w:rsidRDefault="00DC2216" w:rsidP="00520EC6">
            <w:pPr>
              <w:numPr>
                <w:ilvl w:val="0"/>
                <w:numId w:val="1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18FA62A3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否在季报中反映</w:t>
            </w:r>
          </w:p>
        </w:tc>
        <w:tc>
          <w:tcPr>
            <w:tcW w:w="377" w:type="pct"/>
            <w:vAlign w:val="center"/>
          </w:tcPr>
          <w:p w14:paraId="58A6CCAC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743" w:type="pct"/>
            <w:vAlign w:val="center"/>
          </w:tcPr>
          <w:p w14:paraId="1206CAF0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单选按钮</w:t>
            </w:r>
          </w:p>
        </w:tc>
        <w:tc>
          <w:tcPr>
            <w:tcW w:w="493" w:type="pct"/>
          </w:tcPr>
          <w:p w14:paraId="29A4149B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  <w:vAlign w:val="center"/>
          </w:tcPr>
          <w:p w14:paraId="16B759B9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437" w:type="pct"/>
            <w:vAlign w:val="center"/>
          </w:tcPr>
          <w:p w14:paraId="12F9D8C4" w14:textId="77777777" w:rsidR="00DC2216" w:rsidRPr="008A3337" w:rsidRDefault="00DC2216" w:rsidP="00DF63F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选项：是、否；不置默认选项，选择是的时候，默认带出本年本季度，可修改</w:t>
            </w:r>
          </w:p>
        </w:tc>
      </w:tr>
      <w:tr w:rsidR="00DC2216" w:rsidRPr="008A3337" w14:paraId="6E48D18D" w14:textId="77777777" w:rsidTr="00DF63F6">
        <w:trPr>
          <w:trHeight w:val="387"/>
        </w:trPr>
        <w:tc>
          <w:tcPr>
            <w:tcW w:w="403" w:type="pct"/>
            <w:vAlign w:val="center"/>
          </w:tcPr>
          <w:p w14:paraId="3934389A" w14:textId="77777777" w:rsidR="00DC2216" w:rsidRPr="008A3337" w:rsidRDefault="00DC2216" w:rsidP="00520EC6">
            <w:pPr>
              <w:numPr>
                <w:ilvl w:val="0"/>
                <w:numId w:val="1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36C3A79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否持续跟踪</w:t>
            </w:r>
          </w:p>
        </w:tc>
        <w:tc>
          <w:tcPr>
            <w:tcW w:w="377" w:type="pct"/>
            <w:vAlign w:val="center"/>
          </w:tcPr>
          <w:p w14:paraId="0A0BF539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743" w:type="pct"/>
            <w:vAlign w:val="center"/>
          </w:tcPr>
          <w:p w14:paraId="07CB4734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单选按钮</w:t>
            </w:r>
          </w:p>
        </w:tc>
        <w:tc>
          <w:tcPr>
            <w:tcW w:w="493" w:type="pct"/>
          </w:tcPr>
          <w:p w14:paraId="1C7751E9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  <w:vAlign w:val="center"/>
          </w:tcPr>
          <w:p w14:paraId="288E1E14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437" w:type="pct"/>
            <w:vAlign w:val="center"/>
          </w:tcPr>
          <w:p w14:paraId="6F24B536" w14:textId="77777777" w:rsidR="00DC2216" w:rsidRPr="008A3337" w:rsidRDefault="00DC2216" w:rsidP="00DF63F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选项：是、否；不置默认选项，</w:t>
            </w:r>
          </w:p>
        </w:tc>
      </w:tr>
      <w:tr w:rsidR="00DC2216" w:rsidRPr="008A3337" w14:paraId="2E359B04" w14:textId="77777777" w:rsidTr="00DF63F6">
        <w:trPr>
          <w:trHeight w:val="387"/>
        </w:trPr>
        <w:tc>
          <w:tcPr>
            <w:tcW w:w="403" w:type="pct"/>
            <w:vAlign w:val="center"/>
          </w:tcPr>
          <w:p w14:paraId="7A9BEEA7" w14:textId="77777777" w:rsidR="00DC2216" w:rsidRPr="008A3337" w:rsidRDefault="00DC2216" w:rsidP="00520EC6">
            <w:pPr>
              <w:numPr>
                <w:ilvl w:val="0"/>
                <w:numId w:val="1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4B1F742E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否已违约</w:t>
            </w:r>
          </w:p>
        </w:tc>
        <w:tc>
          <w:tcPr>
            <w:tcW w:w="377" w:type="pct"/>
            <w:vAlign w:val="center"/>
          </w:tcPr>
          <w:p w14:paraId="10B8D7C3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743" w:type="pct"/>
            <w:vAlign w:val="center"/>
          </w:tcPr>
          <w:p w14:paraId="1E3A1F85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单选按钮</w:t>
            </w:r>
          </w:p>
        </w:tc>
        <w:tc>
          <w:tcPr>
            <w:tcW w:w="493" w:type="pct"/>
          </w:tcPr>
          <w:p w14:paraId="36D7F654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  <w:vAlign w:val="center"/>
          </w:tcPr>
          <w:p w14:paraId="1611B329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437" w:type="pct"/>
            <w:vAlign w:val="center"/>
          </w:tcPr>
          <w:p w14:paraId="4012D9AD" w14:textId="77777777" w:rsidR="00DC2216" w:rsidRPr="008A3337" w:rsidRDefault="00DC2216" w:rsidP="00DF63F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选项：是、否；默认选择否</w:t>
            </w:r>
          </w:p>
        </w:tc>
      </w:tr>
      <w:tr w:rsidR="00DC2216" w:rsidRPr="008A3337" w14:paraId="3C5363B1" w14:textId="77777777" w:rsidTr="00DF63F6">
        <w:trPr>
          <w:trHeight w:val="387"/>
        </w:trPr>
        <w:tc>
          <w:tcPr>
            <w:tcW w:w="403" w:type="pct"/>
            <w:vAlign w:val="center"/>
          </w:tcPr>
          <w:p w14:paraId="5988A1C6" w14:textId="77777777" w:rsidR="00DC2216" w:rsidRPr="008A3337" w:rsidRDefault="00DC2216" w:rsidP="00520EC6">
            <w:pPr>
              <w:numPr>
                <w:ilvl w:val="0"/>
                <w:numId w:val="1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69B3010B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受托人分析</w:t>
            </w:r>
          </w:p>
        </w:tc>
        <w:tc>
          <w:tcPr>
            <w:tcW w:w="377" w:type="pct"/>
            <w:vAlign w:val="center"/>
          </w:tcPr>
          <w:p w14:paraId="133BF437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743" w:type="pct"/>
            <w:vAlign w:val="center"/>
          </w:tcPr>
          <w:p w14:paraId="7E14A710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长文本</w:t>
            </w:r>
          </w:p>
        </w:tc>
        <w:tc>
          <w:tcPr>
            <w:tcW w:w="493" w:type="pct"/>
          </w:tcPr>
          <w:p w14:paraId="7959FCC8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  <w:vAlign w:val="center"/>
          </w:tcPr>
          <w:p w14:paraId="0C437B1F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437" w:type="pct"/>
            <w:vAlign w:val="center"/>
          </w:tcPr>
          <w:p w14:paraId="13D70E7C" w14:textId="77777777" w:rsidR="00DC2216" w:rsidRPr="008A3337" w:rsidRDefault="00DC2216" w:rsidP="00DF63F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C2216" w:rsidRPr="008A3337" w14:paraId="5DDA36BF" w14:textId="77777777" w:rsidTr="00DF63F6">
        <w:trPr>
          <w:trHeight w:val="387"/>
        </w:trPr>
        <w:tc>
          <w:tcPr>
            <w:tcW w:w="403" w:type="pct"/>
            <w:vAlign w:val="center"/>
          </w:tcPr>
          <w:p w14:paraId="6624636D" w14:textId="77777777" w:rsidR="00DC2216" w:rsidRPr="008A3337" w:rsidRDefault="00DC2216" w:rsidP="00520EC6">
            <w:pPr>
              <w:numPr>
                <w:ilvl w:val="0"/>
                <w:numId w:val="1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1D073C8B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投管人反馈</w:t>
            </w:r>
          </w:p>
        </w:tc>
        <w:tc>
          <w:tcPr>
            <w:tcW w:w="377" w:type="pct"/>
            <w:vAlign w:val="center"/>
          </w:tcPr>
          <w:p w14:paraId="39AA6235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743" w:type="pct"/>
            <w:vAlign w:val="center"/>
          </w:tcPr>
          <w:p w14:paraId="5886708E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长文本</w:t>
            </w:r>
          </w:p>
        </w:tc>
        <w:tc>
          <w:tcPr>
            <w:tcW w:w="493" w:type="pct"/>
          </w:tcPr>
          <w:p w14:paraId="3898E79B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  <w:vAlign w:val="center"/>
          </w:tcPr>
          <w:p w14:paraId="5CF9EDFD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437" w:type="pct"/>
            <w:vAlign w:val="center"/>
          </w:tcPr>
          <w:p w14:paraId="7B2BE417" w14:textId="77777777" w:rsidR="00DC2216" w:rsidRDefault="00DC2216" w:rsidP="00DF63F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C2216" w:rsidRPr="008A3337" w14:paraId="37F53F39" w14:textId="77777777" w:rsidTr="00DF63F6">
        <w:trPr>
          <w:trHeight w:val="387"/>
        </w:trPr>
        <w:tc>
          <w:tcPr>
            <w:tcW w:w="5000" w:type="pct"/>
            <w:gridSpan w:val="7"/>
            <w:vAlign w:val="center"/>
          </w:tcPr>
          <w:p w14:paraId="177328E9" w14:textId="77777777" w:rsidR="00DC2216" w:rsidRPr="00951302" w:rsidRDefault="00DC2216" w:rsidP="00DF63F6">
            <w:pPr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超链接</w:t>
            </w:r>
          </w:p>
        </w:tc>
      </w:tr>
      <w:tr w:rsidR="00DC2216" w:rsidRPr="008A3337" w14:paraId="59A8BB9E" w14:textId="77777777" w:rsidTr="00DF63F6">
        <w:trPr>
          <w:trHeight w:val="387"/>
        </w:trPr>
        <w:tc>
          <w:tcPr>
            <w:tcW w:w="403" w:type="pct"/>
            <w:shd w:val="clear" w:color="auto" w:fill="A6A6A6" w:themeFill="background1" w:themeFillShade="A6"/>
            <w:vAlign w:val="center"/>
          </w:tcPr>
          <w:p w14:paraId="5687399C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A6A6A6" w:themeFill="background1" w:themeFillShade="A6"/>
            <w:vAlign w:val="center"/>
          </w:tcPr>
          <w:p w14:paraId="1CB9EF97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463" w:type="pct"/>
            <w:gridSpan w:val="5"/>
            <w:shd w:val="clear" w:color="auto" w:fill="A6A6A6" w:themeFill="background1" w:themeFillShade="A6"/>
          </w:tcPr>
          <w:p w14:paraId="24292622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C2216" w:rsidRPr="008A3337" w14:paraId="5AB99C31" w14:textId="77777777" w:rsidTr="00DF63F6">
        <w:trPr>
          <w:trHeight w:val="387"/>
        </w:trPr>
        <w:tc>
          <w:tcPr>
            <w:tcW w:w="403" w:type="pct"/>
            <w:vAlign w:val="center"/>
          </w:tcPr>
          <w:p w14:paraId="3932915D" w14:textId="77777777" w:rsidR="00DC2216" w:rsidRPr="008A3337" w:rsidRDefault="00DC2216" w:rsidP="00520EC6">
            <w:pPr>
              <w:numPr>
                <w:ilvl w:val="0"/>
                <w:numId w:val="1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63FF6504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轨迹</w:t>
            </w:r>
          </w:p>
        </w:tc>
        <w:tc>
          <w:tcPr>
            <w:tcW w:w="3463" w:type="pct"/>
            <w:gridSpan w:val="5"/>
          </w:tcPr>
          <w:p w14:paraId="57D32830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以发行主体为维度，查询当前任务的处理轨迹</w:t>
            </w:r>
          </w:p>
        </w:tc>
      </w:tr>
      <w:tr w:rsidR="00DC2216" w:rsidRPr="008A3337" w14:paraId="1AF8D39D" w14:textId="77777777" w:rsidTr="00DF63F6">
        <w:trPr>
          <w:trHeight w:val="387"/>
        </w:trPr>
        <w:tc>
          <w:tcPr>
            <w:tcW w:w="5000" w:type="pct"/>
            <w:gridSpan w:val="7"/>
            <w:vAlign w:val="center"/>
          </w:tcPr>
          <w:p w14:paraId="1DA9ED14" w14:textId="77777777" w:rsidR="00DC2216" w:rsidRDefault="00DC2216" w:rsidP="00DF63F6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按钮</w:t>
            </w:r>
          </w:p>
        </w:tc>
      </w:tr>
      <w:tr w:rsidR="00DC2216" w:rsidRPr="008A3337" w14:paraId="1E246C90" w14:textId="77777777" w:rsidTr="00DF63F6">
        <w:trPr>
          <w:trHeight w:val="387"/>
        </w:trPr>
        <w:tc>
          <w:tcPr>
            <w:tcW w:w="403" w:type="pct"/>
            <w:vAlign w:val="center"/>
          </w:tcPr>
          <w:p w14:paraId="56DADC1D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vAlign w:val="center"/>
          </w:tcPr>
          <w:p w14:paraId="253B3993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463" w:type="pct"/>
            <w:gridSpan w:val="5"/>
          </w:tcPr>
          <w:p w14:paraId="6C1C8B99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C2216" w:rsidRPr="008A3337" w14:paraId="2599376F" w14:textId="77777777" w:rsidTr="00DF63F6">
        <w:trPr>
          <w:trHeight w:val="387"/>
        </w:trPr>
        <w:tc>
          <w:tcPr>
            <w:tcW w:w="403" w:type="pct"/>
            <w:vAlign w:val="center"/>
          </w:tcPr>
          <w:p w14:paraId="76658D14" w14:textId="77777777" w:rsidR="00DC2216" w:rsidRPr="008A3337" w:rsidRDefault="00DC2216" w:rsidP="00520EC6">
            <w:pPr>
              <w:numPr>
                <w:ilvl w:val="0"/>
                <w:numId w:val="2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0E21E05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保存</w:t>
            </w:r>
          </w:p>
        </w:tc>
        <w:tc>
          <w:tcPr>
            <w:tcW w:w="3463" w:type="pct"/>
            <w:gridSpan w:val="5"/>
          </w:tcPr>
          <w:p w14:paraId="6DA67311" w14:textId="77777777" w:rsidR="00DC2216" w:rsidRPr="00DD33A1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保存修改后的任务</w:t>
            </w:r>
          </w:p>
        </w:tc>
      </w:tr>
      <w:tr w:rsidR="00DC2216" w:rsidRPr="008A3337" w14:paraId="15EC52AA" w14:textId="77777777" w:rsidTr="00DF63F6">
        <w:trPr>
          <w:trHeight w:val="387"/>
        </w:trPr>
        <w:tc>
          <w:tcPr>
            <w:tcW w:w="403" w:type="pct"/>
            <w:vAlign w:val="center"/>
          </w:tcPr>
          <w:p w14:paraId="01F0524D" w14:textId="77777777" w:rsidR="00DC2216" w:rsidRPr="008A3337" w:rsidRDefault="00DC2216" w:rsidP="00520EC6">
            <w:pPr>
              <w:numPr>
                <w:ilvl w:val="0"/>
                <w:numId w:val="2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B92178E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提交</w:t>
            </w:r>
          </w:p>
        </w:tc>
        <w:tc>
          <w:tcPr>
            <w:tcW w:w="3463" w:type="pct"/>
            <w:gridSpan w:val="5"/>
          </w:tcPr>
          <w:p w14:paraId="2E9E9CA6" w14:textId="77777777" w:rsidR="00DC2216" w:rsidRPr="00DD33A1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提交任务</w:t>
            </w:r>
          </w:p>
        </w:tc>
      </w:tr>
    </w:tbl>
    <w:p w14:paraId="262C0CBD" w14:textId="77777777" w:rsidR="00DC2216" w:rsidRPr="001748B8" w:rsidRDefault="00DC2216" w:rsidP="00DC2216"/>
    <w:p w14:paraId="02F1855B" w14:textId="77777777" w:rsidR="00DC2216" w:rsidRPr="00316353" w:rsidRDefault="00DC2216" w:rsidP="00DC2216"/>
    <w:p w14:paraId="0695AD9B" w14:textId="77777777" w:rsidR="00DC2216" w:rsidRDefault="00DC2216" w:rsidP="00520EC6">
      <w:pPr>
        <w:numPr>
          <w:ilvl w:val="0"/>
          <w:numId w:val="7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业务规则</w:t>
      </w:r>
    </w:p>
    <w:p w14:paraId="3731D9F8" w14:textId="77CA5C47" w:rsidR="00DC2216" w:rsidRDefault="00DC2216" w:rsidP="00520EC6">
      <w:pPr>
        <w:numPr>
          <w:ilvl w:val="0"/>
          <w:numId w:val="15"/>
        </w:numPr>
        <w:spacing w:beforeLines="50" w:before="156" w:afterLines="50" w:after="156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邮件发送</w:t>
      </w:r>
      <w:r w:rsidR="00711FAD">
        <w:rPr>
          <w:rFonts w:ascii="宋体" w:hAnsi="宋体" w:hint="eastAsia"/>
          <w:szCs w:val="21"/>
        </w:rPr>
        <w:t>可</w:t>
      </w:r>
      <w:r>
        <w:rPr>
          <w:rFonts w:ascii="宋体" w:hAnsi="宋体" w:hint="eastAsia"/>
          <w:szCs w:val="21"/>
        </w:rPr>
        <w:t>选择全部投管人发送邮件，</w:t>
      </w:r>
      <w:r w:rsidR="00711FAD">
        <w:rPr>
          <w:rFonts w:ascii="宋体" w:hAnsi="宋体" w:hint="eastAsia"/>
          <w:szCs w:val="21"/>
        </w:rPr>
        <w:t>也</w:t>
      </w:r>
      <w:r>
        <w:rPr>
          <w:rFonts w:ascii="宋体" w:hAnsi="宋体" w:hint="eastAsia"/>
          <w:szCs w:val="21"/>
        </w:rPr>
        <w:t>支持单独向一个或多个投管人分别发送邮件，所有投管人必须都发送邮件；</w:t>
      </w:r>
    </w:p>
    <w:p w14:paraId="0E83D495" w14:textId="77777777" w:rsidR="00DC2216" w:rsidRDefault="00DC2216" w:rsidP="00520EC6">
      <w:pPr>
        <w:numPr>
          <w:ilvl w:val="0"/>
          <w:numId w:val="15"/>
        </w:numPr>
        <w:spacing w:beforeLines="50" w:before="156" w:afterLines="50" w:after="156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处理记录：是否已违约默认选择否，是否在季报中反映以及是否持续跟踪都为空且必填；</w:t>
      </w:r>
    </w:p>
    <w:p w14:paraId="727F05FB" w14:textId="77777777" w:rsidR="00DC2216" w:rsidRDefault="00DC2216" w:rsidP="00520EC6">
      <w:pPr>
        <w:numPr>
          <w:ilvl w:val="0"/>
          <w:numId w:val="15"/>
        </w:numPr>
        <w:spacing w:beforeLines="50" w:before="156" w:afterLines="50" w:after="156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选择持续跟踪的任务，处理完成后，将会由系统在特定时间（次月5号）生成一条新的待处理任务；</w:t>
      </w:r>
    </w:p>
    <w:p w14:paraId="0E1574AF" w14:textId="77777777" w:rsidR="00DC2216" w:rsidRDefault="00DC2216" w:rsidP="00520EC6">
      <w:pPr>
        <w:numPr>
          <w:ilvl w:val="0"/>
          <w:numId w:val="15"/>
        </w:numPr>
        <w:spacing w:beforeLines="50" w:before="156" w:afterLines="50" w:after="156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持续跟踪生成待处理任务的形成条件：通过发行主体和任务自动发起日期反查持有组合，将反查的组合打包重新生成一条待处理任务。</w:t>
      </w:r>
    </w:p>
    <w:p w14:paraId="682A12D9" w14:textId="485A6F34" w:rsidR="00DC2216" w:rsidRDefault="00DC2216" w:rsidP="00520EC6">
      <w:pPr>
        <w:numPr>
          <w:ilvl w:val="0"/>
          <w:numId w:val="15"/>
        </w:numPr>
        <w:spacing w:beforeLines="50" w:before="156" w:afterLines="50" w:after="156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邮件发送和处理记录要全部处理完成后，方可提交。</w:t>
      </w:r>
    </w:p>
    <w:p w14:paraId="3121EE4B" w14:textId="7CFEB182" w:rsidR="00DC2216" w:rsidRDefault="004D5A5E" w:rsidP="00520EC6">
      <w:pPr>
        <w:numPr>
          <w:ilvl w:val="0"/>
          <w:numId w:val="7"/>
        </w:numPr>
        <w:spacing w:beforeLines="50" w:before="156" w:afterLines="50" w:after="156"/>
        <w:rPr>
          <w:b/>
          <w:sz w:val="24"/>
        </w:rPr>
      </w:pPr>
      <w:r>
        <w:rPr>
          <w:noProof/>
        </w:rPr>
        <w:drawing>
          <wp:anchor distT="0" distB="0" distL="114300" distR="114300" simplePos="0" relativeHeight="251619328" behindDoc="0" locked="0" layoutInCell="1" allowOverlap="1" wp14:anchorId="2697F9A0" wp14:editId="603C6860">
            <wp:simplePos x="0" y="0"/>
            <wp:positionH relativeFrom="margin">
              <wp:posOffset>4804</wp:posOffset>
            </wp:positionH>
            <wp:positionV relativeFrom="paragraph">
              <wp:posOffset>2513274</wp:posOffset>
            </wp:positionV>
            <wp:extent cx="5274310" cy="1772285"/>
            <wp:effectExtent l="0" t="0" r="2540" b="0"/>
            <wp:wrapTopAndBottom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722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618304" behindDoc="0" locked="0" layoutInCell="1" allowOverlap="1" wp14:anchorId="2F5A940D" wp14:editId="087D0192">
            <wp:simplePos x="0" y="0"/>
            <wp:positionH relativeFrom="column">
              <wp:posOffset>17780</wp:posOffset>
            </wp:positionH>
            <wp:positionV relativeFrom="paragraph">
              <wp:posOffset>298450</wp:posOffset>
            </wp:positionV>
            <wp:extent cx="5274310" cy="2019300"/>
            <wp:effectExtent l="0" t="0" r="2540" b="0"/>
            <wp:wrapTopAndBottom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8"/>
                    <a:srcRect b="15569"/>
                    <a:stretch/>
                  </pic:blipFill>
                  <pic:spPr bwMode="auto">
                    <a:xfrm>
                      <a:off x="0" y="0"/>
                      <a:ext cx="5274310" cy="20193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 w:rsidR="00DC2216">
        <w:rPr>
          <w:rFonts w:hint="eastAsia"/>
          <w:b/>
          <w:sz w:val="24"/>
        </w:rPr>
        <w:t>主要静态页面</w:t>
      </w:r>
    </w:p>
    <w:p w14:paraId="2E9EDBE5" w14:textId="776FA67B" w:rsidR="00711FAD" w:rsidRDefault="00711FAD" w:rsidP="00DC2216"/>
    <w:p w14:paraId="6C053DC2" w14:textId="13AD0F71" w:rsidR="00711FAD" w:rsidRDefault="00711FAD" w:rsidP="00DC2216">
      <w:r>
        <w:rPr>
          <w:noProof/>
        </w:rPr>
        <w:lastRenderedPageBreak/>
        <w:drawing>
          <wp:anchor distT="0" distB="0" distL="114300" distR="114300" simplePos="0" relativeHeight="251625472" behindDoc="0" locked="0" layoutInCell="1" allowOverlap="1" wp14:anchorId="184618A4" wp14:editId="3EB1F796">
            <wp:simplePos x="0" y="0"/>
            <wp:positionH relativeFrom="margin">
              <wp:align>center</wp:align>
            </wp:positionH>
            <wp:positionV relativeFrom="paragraph">
              <wp:posOffset>2340610</wp:posOffset>
            </wp:positionV>
            <wp:extent cx="3562350" cy="4279265"/>
            <wp:effectExtent l="0" t="0" r="0" b="6985"/>
            <wp:wrapTopAndBottom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562350" cy="42792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24448" behindDoc="0" locked="0" layoutInCell="1" allowOverlap="1" wp14:anchorId="2750BF6B" wp14:editId="4C73FC26">
            <wp:simplePos x="0" y="0"/>
            <wp:positionH relativeFrom="column">
              <wp:posOffset>0</wp:posOffset>
            </wp:positionH>
            <wp:positionV relativeFrom="paragraph">
              <wp:posOffset>-4445</wp:posOffset>
            </wp:positionV>
            <wp:extent cx="5274310" cy="2172970"/>
            <wp:effectExtent l="0" t="0" r="2540" b="0"/>
            <wp:wrapTopAndBottom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7297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059ECCA1" w14:textId="1172A86B" w:rsidR="00DC2216" w:rsidRDefault="00DC2216" w:rsidP="000D4F83">
      <w:pPr>
        <w:pStyle w:val="2"/>
        <w:ind w:right="210"/>
      </w:pPr>
      <w:bookmarkStart w:id="22" w:name="_Toc531699880"/>
      <w:r>
        <w:rPr>
          <w:rFonts w:hint="eastAsia"/>
        </w:rPr>
        <w:t>任务处理轨迹</w:t>
      </w:r>
      <w:r w:rsidRPr="00550432">
        <w:t>查询</w:t>
      </w:r>
      <w:bookmarkEnd w:id="22"/>
    </w:p>
    <w:p w14:paraId="381D00C0" w14:textId="5DD48103" w:rsidR="00DC2216" w:rsidRPr="000715C7" w:rsidRDefault="00DC2216" w:rsidP="00520EC6">
      <w:pPr>
        <w:numPr>
          <w:ilvl w:val="0"/>
          <w:numId w:val="8"/>
        </w:numPr>
        <w:spacing w:beforeLines="50" w:before="156" w:afterLines="50" w:after="156"/>
        <w:rPr>
          <w:b/>
          <w:sz w:val="24"/>
        </w:rPr>
      </w:pPr>
      <w:r w:rsidRPr="000715C7">
        <w:rPr>
          <w:rFonts w:hint="eastAsia"/>
          <w:b/>
          <w:sz w:val="24"/>
        </w:rPr>
        <w:t>功能描述</w:t>
      </w:r>
    </w:p>
    <w:p w14:paraId="4BB28B6F" w14:textId="0707F453" w:rsidR="00DC2216" w:rsidRPr="002A6C7E" w:rsidRDefault="00DC2216" w:rsidP="002A6C7E">
      <w:pPr>
        <w:spacing w:beforeLines="50" w:before="156" w:afterLines="50" w:after="156" w:line="276" w:lineRule="auto"/>
        <w:ind w:firstLineChars="200" w:firstLine="420"/>
      </w:pPr>
      <w:r>
        <w:rPr>
          <w:rFonts w:hint="eastAsia"/>
        </w:rPr>
        <w:t>对于已经处理完成的任务，以组合为维度，查询其处理轨迹。</w:t>
      </w:r>
    </w:p>
    <w:p w14:paraId="1B9BF852" w14:textId="4DBC1CF6" w:rsidR="00DC2216" w:rsidRPr="000715C7" w:rsidRDefault="00DC2216" w:rsidP="00520EC6">
      <w:pPr>
        <w:numPr>
          <w:ilvl w:val="0"/>
          <w:numId w:val="8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功能</w:t>
      </w:r>
      <w:r w:rsidRPr="000715C7">
        <w:rPr>
          <w:rFonts w:hint="eastAsia"/>
          <w:b/>
          <w:sz w:val="24"/>
        </w:rPr>
        <w:t>权限</w:t>
      </w:r>
    </w:p>
    <w:p w14:paraId="499210D8" w14:textId="196DB799" w:rsidR="00DC2216" w:rsidRPr="002A6C7E" w:rsidRDefault="00DC2216" w:rsidP="002A6C7E">
      <w:pPr>
        <w:spacing w:beforeLines="50" w:before="156" w:afterLines="50" w:after="156" w:line="276" w:lineRule="auto"/>
        <w:ind w:firstLineChars="200" w:firstLine="420"/>
      </w:pPr>
      <w:r w:rsidRPr="002A6C7E">
        <w:rPr>
          <w:rFonts w:hint="eastAsia"/>
        </w:rPr>
        <w:t>角色权限</w:t>
      </w:r>
    </w:p>
    <w:p w14:paraId="039D0B02" w14:textId="6A128210" w:rsidR="00DC2216" w:rsidRPr="000715C7" w:rsidRDefault="00DC2216" w:rsidP="00520EC6">
      <w:pPr>
        <w:numPr>
          <w:ilvl w:val="0"/>
          <w:numId w:val="8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lastRenderedPageBreak/>
        <w:t>业务</w:t>
      </w:r>
      <w:r w:rsidRPr="000715C7">
        <w:rPr>
          <w:rFonts w:hint="eastAsia"/>
          <w:b/>
          <w:sz w:val="24"/>
        </w:rPr>
        <w:t>流程</w:t>
      </w:r>
    </w:p>
    <w:p w14:paraId="3ABC0BB7" w14:textId="56B06A33" w:rsidR="00DC2216" w:rsidRDefault="00DC2216" w:rsidP="00DC2216">
      <w:pPr>
        <w:jc w:val="center"/>
      </w:pPr>
    </w:p>
    <w:p w14:paraId="5B1A49F7" w14:textId="36BC8555" w:rsidR="00DC2216" w:rsidRDefault="00711FAD" w:rsidP="00DC2216">
      <w:pPr>
        <w:jc w:val="center"/>
      </w:pPr>
      <w:r>
        <w:object w:dxaOrig="1471" w:dyaOrig="6721" w14:anchorId="73E72811">
          <v:shape id="_x0000_i1027" type="#_x0000_t75" style="width:73.5pt;height:336pt" o:ole="" o:allowoverlap="f">
            <v:imagedata r:id="rId61" o:title=""/>
          </v:shape>
          <o:OLEObject Type="Embed" ProgID="Visio.Drawing.15" ShapeID="_x0000_i1027" DrawAspect="Content" ObjectID="_1667246932" r:id="rId62"/>
        </w:object>
      </w:r>
    </w:p>
    <w:p w14:paraId="1839ED45" w14:textId="5AF799B8" w:rsidR="00DC2216" w:rsidRDefault="00DC2216" w:rsidP="00520EC6">
      <w:pPr>
        <w:numPr>
          <w:ilvl w:val="0"/>
          <w:numId w:val="8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页面要素</w:t>
      </w:r>
    </w:p>
    <w:p w14:paraId="01502126" w14:textId="1764451A" w:rsidR="00DC2216" w:rsidRPr="008A3337" w:rsidRDefault="00DC2216" w:rsidP="00DC2216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一页：表</w:t>
      </w:r>
      <w:r w:rsidRPr="008A3337">
        <w:rPr>
          <w:rFonts w:hint="eastAsia"/>
          <w:b/>
          <w:sz w:val="24"/>
        </w:rPr>
        <w:t>1</w:t>
      </w:r>
      <w:r w:rsidRPr="008A3337">
        <w:rPr>
          <w:rFonts w:hint="eastAsia"/>
          <w:sz w:val="24"/>
        </w:rPr>
        <w:t>【</w:t>
      </w:r>
      <w:r w:rsidRPr="008A3337">
        <w:rPr>
          <w:rFonts w:hint="eastAsia"/>
          <w:b/>
          <w:sz w:val="24"/>
        </w:rPr>
        <w:t>查询条件</w:t>
      </w:r>
      <w:r w:rsidRPr="008A3337">
        <w:rPr>
          <w:rFonts w:hint="eastAsia"/>
          <w:sz w:val="24"/>
        </w:rPr>
        <w:t>】</w:t>
      </w:r>
      <w:r w:rsidRPr="00EF7A92">
        <w:rPr>
          <w:rFonts w:hint="eastAsia"/>
          <w:b/>
          <w:sz w:val="24"/>
        </w:rPr>
        <w:t>页面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1693"/>
        <w:gridCol w:w="1035"/>
        <w:gridCol w:w="1064"/>
        <w:gridCol w:w="1029"/>
        <w:gridCol w:w="1029"/>
        <w:gridCol w:w="2074"/>
      </w:tblGrid>
      <w:tr w:rsidR="00DC2216" w:rsidRPr="008A3337" w14:paraId="7AE5D782" w14:textId="77777777" w:rsidTr="00DF63F6">
        <w:trPr>
          <w:trHeight w:val="457"/>
        </w:trPr>
        <w:tc>
          <w:tcPr>
            <w:tcW w:w="5000" w:type="pct"/>
            <w:gridSpan w:val="7"/>
          </w:tcPr>
          <w:p w14:paraId="7A14614E" w14:textId="3A69A5B1" w:rsidR="00DC2216" w:rsidRPr="003834D9" w:rsidRDefault="00DC2216" w:rsidP="00DF63F6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DC2216" w:rsidRPr="008A3337" w14:paraId="76EE22E2" w14:textId="77777777" w:rsidTr="00DF63F6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5E898A70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5D90E066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BFBFBF"/>
            <w:vAlign w:val="center"/>
          </w:tcPr>
          <w:p w14:paraId="19FD909C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619" w:type="pct"/>
            <w:shd w:val="clear" w:color="auto" w:fill="BFBFBF"/>
            <w:vAlign w:val="center"/>
          </w:tcPr>
          <w:p w14:paraId="2FA16533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599" w:type="pct"/>
            <w:shd w:val="clear" w:color="auto" w:fill="BFBFBF"/>
          </w:tcPr>
          <w:p w14:paraId="5DB415AA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599" w:type="pct"/>
            <w:shd w:val="clear" w:color="auto" w:fill="BFBFBF"/>
            <w:vAlign w:val="center"/>
          </w:tcPr>
          <w:p w14:paraId="60B0072D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07" w:type="pct"/>
            <w:shd w:val="clear" w:color="auto" w:fill="BFBFBF"/>
            <w:vAlign w:val="center"/>
          </w:tcPr>
          <w:p w14:paraId="5C10432E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C2216" w:rsidRPr="008A3337" w14:paraId="2AD3C0DA" w14:textId="77777777" w:rsidTr="00DF63F6">
        <w:trPr>
          <w:trHeight w:val="567"/>
        </w:trPr>
        <w:tc>
          <w:tcPr>
            <w:tcW w:w="389" w:type="pct"/>
            <w:vAlign w:val="center"/>
          </w:tcPr>
          <w:p w14:paraId="28BD3CE0" w14:textId="77777777" w:rsidR="00DC2216" w:rsidRPr="008A3337" w:rsidRDefault="00DC2216" w:rsidP="00520EC6">
            <w:pPr>
              <w:numPr>
                <w:ilvl w:val="0"/>
                <w:numId w:val="2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7ED5321E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区间</w:t>
            </w:r>
          </w:p>
        </w:tc>
        <w:tc>
          <w:tcPr>
            <w:tcW w:w="602" w:type="pct"/>
            <w:vAlign w:val="center"/>
          </w:tcPr>
          <w:p w14:paraId="53F09372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4F5561A4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历控件</w:t>
            </w:r>
          </w:p>
        </w:tc>
        <w:tc>
          <w:tcPr>
            <w:tcW w:w="599" w:type="pct"/>
          </w:tcPr>
          <w:p w14:paraId="198FB9A1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39D1224A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207" w:type="pct"/>
            <w:vAlign w:val="center"/>
          </w:tcPr>
          <w:p w14:paraId="271D51B1" w14:textId="77777777" w:rsidR="00DC2216" w:rsidRDefault="00DC2216" w:rsidP="00DF63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默认本年初至当前日期</w:t>
            </w:r>
          </w:p>
        </w:tc>
      </w:tr>
      <w:tr w:rsidR="00DC2216" w:rsidRPr="008A3337" w14:paraId="2455F139" w14:textId="77777777" w:rsidTr="00DF63F6">
        <w:trPr>
          <w:trHeight w:val="567"/>
        </w:trPr>
        <w:tc>
          <w:tcPr>
            <w:tcW w:w="389" w:type="pct"/>
            <w:vAlign w:val="center"/>
          </w:tcPr>
          <w:p w14:paraId="189A44F6" w14:textId="77777777" w:rsidR="00DC2216" w:rsidRPr="008A3337" w:rsidRDefault="00DC2216" w:rsidP="00520EC6">
            <w:pPr>
              <w:numPr>
                <w:ilvl w:val="0"/>
                <w:numId w:val="2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71545C11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对象类型</w:t>
            </w:r>
          </w:p>
        </w:tc>
        <w:tc>
          <w:tcPr>
            <w:tcW w:w="602" w:type="pct"/>
            <w:vAlign w:val="center"/>
          </w:tcPr>
          <w:p w14:paraId="4C5CFC0D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263E4C93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框</w:t>
            </w:r>
          </w:p>
        </w:tc>
        <w:tc>
          <w:tcPr>
            <w:tcW w:w="599" w:type="pct"/>
          </w:tcPr>
          <w:p w14:paraId="3F0C72AD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5B98376E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799355F8" w14:textId="77777777" w:rsidR="00DC2216" w:rsidRDefault="00DC2216" w:rsidP="00DF63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选项：发行主体、组合、计划、投管人；默认发行主体</w:t>
            </w:r>
          </w:p>
        </w:tc>
      </w:tr>
      <w:tr w:rsidR="00DC2216" w:rsidRPr="008A3337" w14:paraId="2FE34A80" w14:textId="77777777" w:rsidTr="00DF63F6">
        <w:trPr>
          <w:trHeight w:val="567"/>
        </w:trPr>
        <w:tc>
          <w:tcPr>
            <w:tcW w:w="389" w:type="pct"/>
            <w:vAlign w:val="center"/>
          </w:tcPr>
          <w:p w14:paraId="1013E15D" w14:textId="77777777" w:rsidR="00DC2216" w:rsidRPr="008A3337" w:rsidRDefault="00DC2216" w:rsidP="00520EC6">
            <w:pPr>
              <w:numPr>
                <w:ilvl w:val="0"/>
                <w:numId w:val="2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65B97577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对象简称</w:t>
            </w:r>
          </w:p>
        </w:tc>
        <w:tc>
          <w:tcPr>
            <w:tcW w:w="602" w:type="pct"/>
            <w:vAlign w:val="center"/>
          </w:tcPr>
          <w:p w14:paraId="16DC376A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619" w:type="pct"/>
            <w:vAlign w:val="center"/>
          </w:tcPr>
          <w:p w14:paraId="1946A78A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599" w:type="pct"/>
          </w:tcPr>
          <w:p w14:paraId="46961E4B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0814EFD4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26413D8E" w14:textId="77777777" w:rsidR="00DC2216" w:rsidRDefault="00DC2216" w:rsidP="00DF63F6">
            <w:pPr>
              <w:rPr>
                <w:szCs w:val="21"/>
              </w:rPr>
            </w:pPr>
          </w:p>
        </w:tc>
      </w:tr>
      <w:tr w:rsidR="00DC2216" w:rsidRPr="008A3337" w14:paraId="6C50DAA9" w14:textId="77777777" w:rsidTr="00DF63F6">
        <w:trPr>
          <w:trHeight w:val="567"/>
        </w:trPr>
        <w:tc>
          <w:tcPr>
            <w:tcW w:w="389" w:type="pct"/>
            <w:vAlign w:val="center"/>
          </w:tcPr>
          <w:p w14:paraId="3DADE924" w14:textId="77777777" w:rsidR="00DC2216" w:rsidRPr="008A3337" w:rsidRDefault="00DC2216" w:rsidP="00520EC6">
            <w:pPr>
              <w:numPr>
                <w:ilvl w:val="0"/>
                <w:numId w:val="2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53D5DF58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否持续跟踪</w:t>
            </w:r>
          </w:p>
        </w:tc>
        <w:tc>
          <w:tcPr>
            <w:tcW w:w="602" w:type="pct"/>
            <w:vAlign w:val="center"/>
          </w:tcPr>
          <w:p w14:paraId="4EE627EE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619" w:type="pct"/>
            <w:vAlign w:val="center"/>
          </w:tcPr>
          <w:p w14:paraId="6E96C40D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框</w:t>
            </w:r>
          </w:p>
        </w:tc>
        <w:tc>
          <w:tcPr>
            <w:tcW w:w="599" w:type="pct"/>
          </w:tcPr>
          <w:p w14:paraId="28EC2AD3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07339D20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621F7824" w14:textId="77777777" w:rsidR="00DC2216" w:rsidRDefault="00DC2216" w:rsidP="00DF63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选项：全部、是、否；默认选择全部</w:t>
            </w:r>
          </w:p>
        </w:tc>
      </w:tr>
      <w:tr w:rsidR="00DC2216" w:rsidRPr="008A3337" w14:paraId="0A0E78EC" w14:textId="77777777" w:rsidTr="00DF63F6">
        <w:trPr>
          <w:trHeight w:val="410"/>
        </w:trPr>
        <w:tc>
          <w:tcPr>
            <w:tcW w:w="5000" w:type="pct"/>
            <w:gridSpan w:val="7"/>
          </w:tcPr>
          <w:p w14:paraId="74E18093" w14:textId="77777777" w:rsidR="00DC2216" w:rsidRPr="003834D9" w:rsidRDefault="00DC2216" w:rsidP="00DF63F6">
            <w:pPr>
              <w:spacing w:line="360" w:lineRule="auto"/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按钮</w:t>
            </w:r>
          </w:p>
        </w:tc>
      </w:tr>
      <w:tr w:rsidR="00DC2216" w:rsidRPr="008A3337" w14:paraId="67C7CD1E" w14:textId="77777777" w:rsidTr="00DF63F6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6841B067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3B1941E0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626" w:type="pct"/>
            <w:gridSpan w:val="5"/>
            <w:shd w:val="clear" w:color="auto" w:fill="BFBFBF"/>
          </w:tcPr>
          <w:p w14:paraId="5300FBC6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C2216" w:rsidRPr="008A3337" w14:paraId="11715146" w14:textId="77777777" w:rsidTr="00DF63F6">
        <w:trPr>
          <w:trHeight w:val="435"/>
        </w:trPr>
        <w:tc>
          <w:tcPr>
            <w:tcW w:w="389" w:type="pct"/>
            <w:vAlign w:val="center"/>
          </w:tcPr>
          <w:p w14:paraId="7714F134" w14:textId="77777777" w:rsidR="00DC2216" w:rsidRPr="008A3337" w:rsidRDefault="00DC2216" w:rsidP="00520EC6">
            <w:pPr>
              <w:numPr>
                <w:ilvl w:val="0"/>
                <w:numId w:val="22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79765B03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</w:t>
            </w:r>
          </w:p>
        </w:tc>
        <w:tc>
          <w:tcPr>
            <w:tcW w:w="3626" w:type="pct"/>
            <w:gridSpan w:val="5"/>
          </w:tcPr>
          <w:p w14:paraId="4C8E7D7F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C2216" w:rsidRPr="008A3337" w14:paraId="6C03C5CB" w14:textId="77777777" w:rsidTr="00DF63F6">
        <w:trPr>
          <w:trHeight w:val="435"/>
        </w:trPr>
        <w:tc>
          <w:tcPr>
            <w:tcW w:w="389" w:type="pct"/>
            <w:vAlign w:val="center"/>
          </w:tcPr>
          <w:p w14:paraId="43479FA1" w14:textId="77777777" w:rsidR="00DC2216" w:rsidRPr="008A3337" w:rsidRDefault="00DC2216" w:rsidP="00520EC6">
            <w:pPr>
              <w:numPr>
                <w:ilvl w:val="0"/>
                <w:numId w:val="22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2DC3BBFB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重置</w:t>
            </w:r>
          </w:p>
        </w:tc>
        <w:tc>
          <w:tcPr>
            <w:tcW w:w="3626" w:type="pct"/>
            <w:gridSpan w:val="5"/>
          </w:tcPr>
          <w:p w14:paraId="490F5384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将查询条件恢复为默认状态（并非清空）</w:t>
            </w:r>
          </w:p>
        </w:tc>
      </w:tr>
      <w:tr w:rsidR="00DC2216" w:rsidRPr="008A3337" w14:paraId="2F80169A" w14:textId="77777777" w:rsidTr="00DF63F6">
        <w:trPr>
          <w:trHeight w:val="435"/>
        </w:trPr>
        <w:tc>
          <w:tcPr>
            <w:tcW w:w="389" w:type="pct"/>
            <w:vAlign w:val="center"/>
          </w:tcPr>
          <w:p w14:paraId="67C7EA97" w14:textId="77777777" w:rsidR="00DC2216" w:rsidRPr="008A3337" w:rsidRDefault="00DC2216" w:rsidP="00520EC6">
            <w:pPr>
              <w:numPr>
                <w:ilvl w:val="0"/>
                <w:numId w:val="22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7B7F87C8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出</w:t>
            </w:r>
          </w:p>
        </w:tc>
        <w:tc>
          <w:tcPr>
            <w:tcW w:w="3626" w:type="pct"/>
            <w:gridSpan w:val="5"/>
          </w:tcPr>
          <w:p w14:paraId="6688F732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出查询结果列表</w:t>
            </w:r>
          </w:p>
        </w:tc>
      </w:tr>
      <w:tr w:rsidR="00DC2216" w:rsidRPr="008A3337" w14:paraId="26519B3A" w14:textId="77777777" w:rsidTr="00DF63F6">
        <w:trPr>
          <w:trHeight w:val="435"/>
        </w:trPr>
        <w:tc>
          <w:tcPr>
            <w:tcW w:w="389" w:type="pct"/>
            <w:vAlign w:val="center"/>
          </w:tcPr>
          <w:p w14:paraId="5FEFD8D3" w14:textId="77777777" w:rsidR="00DC2216" w:rsidRPr="008A3337" w:rsidRDefault="00DC2216" w:rsidP="00520EC6">
            <w:pPr>
              <w:numPr>
                <w:ilvl w:val="0"/>
                <w:numId w:val="22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0F5E106A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出数据明细</w:t>
            </w:r>
          </w:p>
        </w:tc>
        <w:tc>
          <w:tcPr>
            <w:tcW w:w="3626" w:type="pct"/>
            <w:gridSpan w:val="5"/>
          </w:tcPr>
          <w:p w14:paraId="26A86C5B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出查询结果的明细数据</w:t>
            </w:r>
          </w:p>
        </w:tc>
      </w:tr>
    </w:tbl>
    <w:p w14:paraId="23BCD471" w14:textId="77777777" w:rsidR="00DC2216" w:rsidRPr="008A3337" w:rsidRDefault="00DC2216" w:rsidP="00DC2216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</w:t>
      </w:r>
      <w:r>
        <w:rPr>
          <w:rFonts w:hint="eastAsia"/>
          <w:b/>
          <w:sz w:val="24"/>
        </w:rPr>
        <w:t>一</w:t>
      </w:r>
      <w:r w:rsidRPr="008A3337">
        <w:rPr>
          <w:rFonts w:hint="eastAsia"/>
          <w:b/>
          <w:sz w:val="24"/>
        </w:rPr>
        <w:t>页：表</w:t>
      </w:r>
      <w:r>
        <w:rPr>
          <w:rFonts w:hint="eastAsia"/>
          <w:b/>
          <w:sz w:val="24"/>
        </w:rPr>
        <w:t>2</w:t>
      </w:r>
      <w:r w:rsidRPr="003834D9">
        <w:rPr>
          <w:rFonts w:hint="eastAsia"/>
          <w:b/>
          <w:sz w:val="24"/>
        </w:rPr>
        <w:t>【</w:t>
      </w:r>
      <w:r w:rsidRPr="008A3337">
        <w:rPr>
          <w:rFonts w:hint="eastAsia"/>
          <w:b/>
          <w:sz w:val="24"/>
        </w:rPr>
        <w:t>查询</w:t>
      </w:r>
      <w:r>
        <w:rPr>
          <w:rFonts w:hint="eastAsia"/>
          <w:b/>
          <w:sz w:val="24"/>
        </w:rPr>
        <w:t>结果</w:t>
      </w:r>
      <w:r w:rsidRPr="003834D9">
        <w:rPr>
          <w:rFonts w:hint="eastAsia"/>
          <w:b/>
          <w:sz w:val="24"/>
        </w:rPr>
        <w:t>】</w:t>
      </w:r>
      <w:r>
        <w:rPr>
          <w:rFonts w:hint="eastAsia"/>
          <w:b/>
          <w:sz w:val="24"/>
        </w:rPr>
        <w:t>页面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3"/>
        <w:gridCol w:w="1949"/>
        <w:gridCol w:w="1105"/>
        <w:gridCol w:w="890"/>
        <w:gridCol w:w="1067"/>
        <w:gridCol w:w="1067"/>
        <w:gridCol w:w="1822"/>
      </w:tblGrid>
      <w:tr w:rsidR="00DC2216" w:rsidRPr="008A3337" w14:paraId="01BF77CD" w14:textId="77777777" w:rsidTr="00DF63F6">
        <w:trPr>
          <w:trHeight w:val="457"/>
        </w:trPr>
        <w:tc>
          <w:tcPr>
            <w:tcW w:w="5000" w:type="pct"/>
            <w:gridSpan w:val="7"/>
          </w:tcPr>
          <w:p w14:paraId="1E2EBAC2" w14:textId="77777777" w:rsidR="00DC2216" w:rsidRPr="003834D9" w:rsidRDefault="00DC2216" w:rsidP="00DF63F6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DC2216" w:rsidRPr="008A3337" w14:paraId="5E46B13B" w14:textId="77777777" w:rsidTr="00DF63F6">
        <w:trPr>
          <w:trHeight w:val="451"/>
        </w:trPr>
        <w:tc>
          <w:tcPr>
            <w:tcW w:w="403" w:type="pct"/>
            <w:shd w:val="clear" w:color="auto" w:fill="BFBFBF"/>
            <w:vAlign w:val="center"/>
          </w:tcPr>
          <w:p w14:paraId="2963A65A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BFBFBF"/>
            <w:vAlign w:val="center"/>
          </w:tcPr>
          <w:p w14:paraId="6EF18AFC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436DD08B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66E64D05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2C25A191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3AB40EF8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BFBFBF"/>
            <w:vAlign w:val="center"/>
          </w:tcPr>
          <w:p w14:paraId="28AF0B06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C2216" w:rsidRPr="008A3337" w14:paraId="6AACF3C4" w14:textId="77777777" w:rsidTr="00DF63F6">
        <w:trPr>
          <w:trHeight w:val="287"/>
        </w:trPr>
        <w:tc>
          <w:tcPr>
            <w:tcW w:w="403" w:type="pct"/>
            <w:vAlign w:val="center"/>
          </w:tcPr>
          <w:p w14:paraId="590A0C48" w14:textId="77777777" w:rsidR="00DC2216" w:rsidRPr="008A3337" w:rsidRDefault="00DC2216" w:rsidP="00520EC6">
            <w:pPr>
              <w:numPr>
                <w:ilvl w:val="0"/>
                <w:numId w:val="2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1861CEA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序号</w:t>
            </w:r>
          </w:p>
        </w:tc>
        <w:tc>
          <w:tcPr>
            <w:tcW w:w="643" w:type="pct"/>
            <w:vAlign w:val="center"/>
          </w:tcPr>
          <w:p w14:paraId="41103964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67678E3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2A0861DA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1E9EA351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46EC19F7" w14:textId="77777777" w:rsidR="00DC2216" w:rsidRPr="008A3337" w:rsidRDefault="00DC2216" w:rsidP="00DF63F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C2216" w:rsidRPr="008A3337" w14:paraId="7691703D" w14:textId="77777777" w:rsidTr="00DF63F6">
        <w:trPr>
          <w:trHeight w:val="287"/>
        </w:trPr>
        <w:tc>
          <w:tcPr>
            <w:tcW w:w="403" w:type="pct"/>
            <w:vAlign w:val="center"/>
          </w:tcPr>
          <w:p w14:paraId="08109AA5" w14:textId="77777777" w:rsidR="00DC2216" w:rsidRPr="008A3337" w:rsidRDefault="00DC2216" w:rsidP="00520EC6">
            <w:pPr>
              <w:numPr>
                <w:ilvl w:val="0"/>
                <w:numId w:val="2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00969C3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组合简称</w:t>
            </w:r>
          </w:p>
        </w:tc>
        <w:tc>
          <w:tcPr>
            <w:tcW w:w="643" w:type="pct"/>
            <w:vAlign w:val="center"/>
          </w:tcPr>
          <w:p w14:paraId="042B0BB3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026C8BCD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193BFA55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2CFF3B69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5696E9BA" w14:textId="77777777" w:rsidR="00DC2216" w:rsidRPr="008A3337" w:rsidRDefault="00DC2216" w:rsidP="00DF63F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C2216" w:rsidRPr="008A3337" w14:paraId="56FE6058" w14:textId="77777777" w:rsidTr="00DF63F6">
        <w:trPr>
          <w:trHeight w:val="387"/>
        </w:trPr>
        <w:tc>
          <w:tcPr>
            <w:tcW w:w="403" w:type="pct"/>
            <w:vAlign w:val="center"/>
          </w:tcPr>
          <w:p w14:paraId="448BD509" w14:textId="77777777" w:rsidR="00DC2216" w:rsidRPr="008A3337" w:rsidRDefault="00DC2216" w:rsidP="00520EC6">
            <w:pPr>
              <w:numPr>
                <w:ilvl w:val="0"/>
                <w:numId w:val="2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4378A44B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计划简称</w:t>
            </w:r>
          </w:p>
        </w:tc>
        <w:tc>
          <w:tcPr>
            <w:tcW w:w="643" w:type="pct"/>
            <w:vAlign w:val="center"/>
          </w:tcPr>
          <w:p w14:paraId="0643ABEA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6D26DB3D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6B5ABF3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02923544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3E1216B8" w14:textId="77777777" w:rsidR="00DC2216" w:rsidRPr="008A3337" w:rsidRDefault="00DC2216" w:rsidP="00DF63F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C2216" w:rsidRPr="008A3337" w14:paraId="76B4D359" w14:textId="77777777" w:rsidTr="00DF63F6">
        <w:trPr>
          <w:trHeight w:val="387"/>
        </w:trPr>
        <w:tc>
          <w:tcPr>
            <w:tcW w:w="403" w:type="pct"/>
            <w:vAlign w:val="center"/>
          </w:tcPr>
          <w:p w14:paraId="77C2F618" w14:textId="77777777" w:rsidR="00DC2216" w:rsidRPr="008A3337" w:rsidRDefault="00DC2216" w:rsidP="00520EC6">
            <w:pPr>
              <w:numPr>
                <w:ilvl w:val="0"/>
                <w:numId w:val="2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D67E6AA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投管人</w:t>
            </w:r>
          </w:p>
        </w:tc>
        <w:tc>
          <w:tcPr>
            <w:tcW w:w="643" w:type="pct"/>
            <w:vAlign w:val="center"/>
          </w:tcPr>
          <w:p w14:paraId="6608C99E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7A2BA5A3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777E45FD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424FEAC7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0EEEB57A" w14:textId="77777777" w:rsidR="00DC2216" w:rsidRPr="008A3337" w:rsidRDefault="00DC2216" w:rsidP="00DF63F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C2216" w:rsidRPr="008A3337" w14:paraId="197E40C3" w14:textId="77777777" w:rsidTr="00DF63F6">
        <w:trPr>
          <w:trHeight w:val="387"/>
        </w:trPr>
        <w:tc>
          <w:tcPr>
            <w:tcW w:w="403" w:type="pct"/>
            <w:vAlign w:val="center"/>
          </w:tcPr>
          <w:p w14:paraId="121CE8DB" w14:textId="77777777" w:rsidR="00DC2216" w:rsidRPr="008A3337" w:rsidRDefault="00DC2216" w:rsidP="00520EC6">
            <w:pPr>
              <w:numPr>
                <w:ilvl w:val="0"/>
                <w:numId w:val="2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A1DE635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发行主体</w:t>
            </w:r>
          </w:p>
        </w:tc>
        <w:tc>
          <w:tcPr>
            <w:tcW w:w="643" w:type="pct"/>
            <w:vAlign w:val="center"/>
          </w:tcPr>
          <w:p w14:paraId="6815787C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1ABC295B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3F8B48A6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5D6ED1CF" w14:textId="77777777" w:rsidR="00DC2216" w:rsidRDefault="00DC2216" w:rsidP="00DF63F6"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7F73D34E" w14:textId="77777777" w:rsidR="00DC2216" w:rsidRPr="008A3337" w:rsidRDefault="00DC2216" w:rsidP="00DF63F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C2216" w:rsidRPr="008A3337" w14:paraId="12150C9A" w14:textId="77777777" w:rsidTr="00DF63F6">
        <w:trPr>
          <w:trHeight w:val="387"/>
        </w:trPr>
        <w:tc>
          <w:tcPr>
            <w:tcW w:w="403" w:type="pct"/>
            <w:vAlign w:val="center"/>
          </w:tcPr>
          <w:p w14:paraId="1B874232" w14:textId="77777777" w:rsidR="00DC2216" w:rsidRPr="008A3337" w:rsidRDefault="00DC2216" w:rsidP="00520EC6">
            <w:pPr>
              <w:numPr>
                <w:ilvl w:val="0"/>
                <w:numId w:val="2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F034B56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资产名称</w:t>
            </w:r>
          </w:p>
        </w:tc>
        <w:tc>
          <w:tcPr>
            <w:tcW w:w="643" w:type="pct"/>
            <w:vAlign w:val="center"/>
          </w:tcPr>
          <w:p w14:paraId="2C6DED8C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103EDC65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5699BB93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62BDC8AC" w14:textId="77777777" w:rsidR="00DC2216" w:rsidRDefault="00DC2216" w:rsidP="00DF63F6"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25C85942" w14:textId="77777777" w:rsidR="00DC2216" w:rsidRPr="008A3337" w:rsidRDefault="00DC2216" w:rsidP="00DF63F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C2216" w:rsidRPr="008A3337" w14:paraId="0F5A27E4" w14:textId="77777777" w:rsidTr="00DF63F6">
        <w:trPr>
          <w:trHeight w:val="387"/>
        </w:trPr>
        <w:tc>
          <w:tcPr>
            <w:tcW w:w="403" w:type="pct"/>
            <w:vAlign w:val="center"/>
          </w:tcPr>
          <w:p w14:paraId="4C911855" w14:textId="77777777" w:rsidR="00DC2216" w:rsidRPr="008A3337" w:rsidRDefault="00DC2216" w:rsidP="00520EC6">
            <w:pPr>
              <w:numPr>
                <w:ilvl w:val="0"/>
                <w:numId w:val="2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55F4B0B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任务日期</w:t>
            </w:r>
          </w:p>
        </w:tc>
        <w:tc>
          <w:tcPr>
            <w:tcW w:w="643" w:type="pct"/>
            <w:vAlign w:val="center"/>
          </w:tcPr>
          <w:p w14:paraId="63CEE0DA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1294EEC7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76990B20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684CCBB9" w14:textId="77777777" w:rsidR="00DC2216" w:rsidRDefault="00DC2216" w:rsidP="00DF63F6"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65307735" w14:textId="77777777" w:rsidR="00DC2216" w:rsidRPr="008A3337" w:rsidRDefault="00DC2216" w:rsidP="00DF63F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C2216" w:rsidRPr="008A3337" w14:paraId="036C1091" w14:textId="77777777" w:rsidTr="00DF63F6">
        <w:trPr>
          <w:trHeight w:val="387"/>
        </w:trPr>
        <w:tc>
          <w:tcPr>
            <w:tcW w:w="403" w:type="pct"/>
            <w:vAlign w:val="center"/>
          </w:tcPr>
          <w:p w14:paraId="10B8FE11" w14:textId="77777777" w:rsidR="00DC2216" w:rsidRPr="008A3337" w:rsidRDefault="00DC2216" w:rsidP="00520EC6">
            <w:pPr>
              <w:numPr>
                <w:ilvl w:val="0"/>
                <w:numId w:val="2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3F79A69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否持续跟踪</w:t>
            </w:r>
          </w:p>
        </w:tc>
        <w:tc>
          <w:tcPr>
            <w:tcW w:w="643" w:type="pct"/>
            <w:vAlign w:val="center"/>
          </w:tcPr>
          <w:p w14:paraId="6CEB6584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1DA25BB6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78A5182D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709D65FD" w14:textId="77777777" w:rsidR="00DC2216" w:rsidRDefault="00DC2216" w:rsidP="00DF63F6"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615E8DA0" w14:textId="77777777" w:rsidR="00DC2216" w:rsidRPr="008A3337" w:rsidRDefault="00DC2216" w:rsidP="00DF63F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C2216" w:rsidRPr="008A3337" w14:paraId="77B9F08E" w14:textId="77777777" w:rsidTr="00DF63F6">
        <w:trPr>
          <w:trHeight w:val="387"/>
        </w:trPr>
        <w:tc>
          <w:tcPr>
            <w:tcW w:w="5000" w:type="pct"/>
            <w:gridSpan w:val="7"/>
            <w:vAlign w:val="center"/>
          </w:tcPr>
          <w:p w14:paraId="63C42B31" w14:textId="77777777" w:rsidR="00DC2216" w:rsidRPr="00951302" w:rsidRDefault="00DC2216" w:rsidP="00DF63F6">
            <w:pPr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超链接</w:t>
            </w:r>
          </w:p>
        </w:tc>
      </w:tr>
      <w:tr w:rsidR="00DC2216" w:rsidRPr="008A3337" w14:paraId="702003C7" w14:textId="77777777" w:rsidTr="00DF63F6">
        <w:trPr>
          <w:trHeight w:val="387"/>
        </w:trPr>
        <w:tc>
          <w:tcPr>
            <w:tcW w:w="403" w:type="pct"/>
            <w:shd w:val="clear" w:color="auto" w:fill="A6A6A6" w:themeFill="background1" w:themeFillShade="A6"/>
            <w:vAlign w:val="center"/>
          </w:tcPr>
          <w:p w14:paraId="334E7E29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A6A6A6" w:themeFill="background1" w:themeFillShade="A6"/>
            <w:vAlign w:val="center"/>
          </w:tcPr>
          <w:p w14:paraId="654AA70F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463" w:type="pct"/>
            <w:gridSpan w:val="5"/>
            <w:shd w:val="clear" w:color="auto" w:fill="A6A6A6" w:themeFill="background1" w:themeFillShade="A6"/>
          </w:tcPr>
          <w:p w14:paraId="7BF7E52E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C2216" w:rsidRPr="008A3337" w14:paraId="631E7B88" w14:textId="77777777" w:rsidTr="00DF63F6">
        <w:trPr>
          <w:trHeight w:val="387"/>
        </w:trPr>
        <w:tc>
          <w:tcPr>
            <w:tcW w:w="403" w:type="pct"/>
            <w:vAlign w:val="center"/>
          </w:tcPr>
          <w:p w14:paraId="173DE30E" w14:textId="77777777" w:rsidR="00DC2216" w:rsidRPr="008A3337" w:rsidRDefault="00DC2216" w:rsidP="00520EC6">
            <w:pPr>
              <w:numPr>
                <w:ilvl w:val="0"/>
                <w:numId w:val="2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C3C4A02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</w:t>
            </w:r>
          </w:p>
        </w:tc>
        <w:tc>
          <w:tcPr>
            <w:tcW w:w="3463" w:type="pct"/>
            <w:gridSpan w:val="5"/>
          </w:tcPr>
          <w:p w14:paraId="6FEFF1DC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点击“查看详情”进入组合轨迹详情页</w:t>
            </w:r>
          </w:p>
        </w:tc>
      </w:tr>
    </w:tbl>
    <w:p w14:paraId="2375FEED" w14:textId="77777777" w:rsidR="00DC2216" w:rsidRPr="008A3337" w:rsidRDefault="00DC2216" w:rsidP="00DC2216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</w:t>
      </w:r>
      <w:r>
        <w:rPr>
          <w:rFonts w:hint="eastAsia"/>
          <w:b/>
          <w:sz w:val="24"/>
        </w:rPr>
        <w:t>二</w:t>
      </w:r>
      <w:r w:rsidRPr="008A3337">
        <w:rPr>
          <w:rFonts w:hint="eastAsia"/>
          <w:b/>
          <w:sz w:val="24"/>
        </w:rPr>
        <w:t>页：</w:t>
      </w:r>
      <w:r>
        <w:rPr>
          <w:rFonts w:hint="eastAsia"/>
          <w:b/>
          <w:sz w:val="24"/>
        </w:rPr>
        <w:t>组合轨迹详情页面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3"/>
        <w:gridCol w:w="1949"/>
        <w:gridCol w:w="1105"/>
        <w:gridCol w:w="890"/>
        <w:gridCol w:w="1067"/>
        <w:gridCol w:w="1067"/>
        <w:gridCol w:w="1822"/>
      </w:tblGrid>
      <w:tr w:rsidR="00DC2216" w:rsidRPr="008A3337" w14:paraId="1F45252A" w14:textId="77777777" w:rsidTr="00DF63F6">
        <w:trPr>
          <w:trHeight w:val="457"/>
        </w:trPr>
        <w:tc>
          <w:tcPr>
            <w:tcW w:w="5000" w:type="pct"/>
            <w:gridSpan w:val="7"/>
          </w:tcPr>
          <w:p w14:paraId="00C1A0DE" w14:textId="77777777" w:rsidR="00DC2216" w:rsidRPr="003834D9" w:rsidRDefault="00DC2216" w:rsidP="00DF63F6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DC2216" w:rsidRPr="008A3337" w14:paraId="35842946" w14:textId="77777777" w:rsidTr="00DF63F6">
        <w:trPr>
          <w:trHeight w:val="451"/>
        </w:trPr>
        <w:tc>
          <w:tcPr>
            <w:tcW w:w="403" w:type="pct"/>
            <w:shd w:val="clear" w:color="auto" w:fill="BFBFBF"/>
            <w:vAlign w:val="center"/>
          </w:tcPr>
          <w:p w14:paraId="3AAF7ECC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BFBFBF"/>
            <w:vAlign w:val="center"/>
          </w:tcPr>
          <w:p w14:paraId="79A02279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0F5773B2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28FE3155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3AB7502A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258B1D46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BFBFBF"/>
            <w:vAlign w:val="center"/>
          </w:tcPr>
          <w:p w14:paraId="64EEBAE1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C2216" w:rsidRPr="008A3337" w14:paraId="1A323D24" w14:textId="77777777" w:rsidTr="00DF63F6">
        <w:trPr>
          <w:trHeight w:val="287"/>
        </w:trPr>
        <w:tc>
          <w:tcPr>
            <w:tcW w:w="403" w:type="pct"/>
            <w:vAlign w:val="center"/>
          </w:tcPr>
          <w:p w14:paraId="2A302C9C" w14:textId="77777777" w:rsidR="00DC2216" w:rsidRPr="008A3337" w:rsidRDefault="00DC2216" w:rsidP="00520EC6">
            <w:pPr>
              <w:numPr>
                <w:ilvl w:val="0"/>
                <w:numId w:val="2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152C2FC5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组合简称</w:t>
            </w:r>
          </w:p>
        </w:tc>
        <w:tc>
          <w:tcPr>
            <w:tcW w:w="643" w:type="pct"/>
            <w:vAlign w:val="center"/>
          </w:tcPr>
          <w:p w14:paraId="5B315CE6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0FC5D693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33C571E9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38AFCD70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4B691AB4" w14:textId="77777777" w:rsidR="00DC2216" w:rsidRPr="008A3337" w:rsidRDefault="00DC2216" w:rsidP="00DF63F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C2216" w:rsidRPr="008A3337" w14:paraId="4164245D" w14:textId="77777777" w:rsidTr="00DF63F6">
        <w:trPr>
          <w:trHeight w:val="287"/>
        </w:trPr>
        <w:tc>
          <w:tcPr>
            <w:tcW w:w="403" w:type="pct"/>
            <w:vAlign w:val="center"/>
          </w:tcPr>
          <w:p w14:paraId="14604813" w14:textId="77777777" w:rsidR="00DC2216" w:rsidRPr="008A3337" w:rsidRDefault="00DC2216" w:rsidP="00520EC6">
            <w:pPr>
              <w:numPr>
                <w:ilvl w:val="0"/>
                <w:numId w:val="2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4CB9CB02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计划简称</w:t>
            </w:r>
          </w:p>
        </w:tc>
        <w:tc>
          <w:tcPr>
            <w:tcW w:w="643" w:type="pct"/>
            <w:vAlign w:val="center"/>
          </w:tcPr>
          <w:p w14:paraId="0EADD7DB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3E3EB504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6B326BC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21E1AA54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69501C8C" w14:textId="77777777" w:rsidR="00DC2216" w:rsidRPr="008A3337" w:rsidRDefault="00DC2216" w:rsidP="00DF63F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C2216" w:rsidRPr="008A3337" w14:paraId="267C84C4" w14:textId="77777777" w:rsidTr="00DF63F6">
        <w:trPr>
          <w:trHeight w:val="387"/>
        </w:trPr>
        <w:tc>
          <w:tcPr>
            <w:tcW w:w="403" w:type="pct"/>
            <w:vAlign w:val="center"/>
          </w:tcPr>
          <w:p w14:paraId="39D3E724" w14:textId="77777777" w:rsidR="00DC2216" w:rsidRPr="008A3337" w:rsidRDefault="00DC2216" w:rsidP="00520EC6">
            <w:pPr>
              <w:numPr>
                <w:ilvl w:val="0"/>
                <w:numId w:val="2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11572460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投管人</w:t>
            </w:r>
          </w:p>
        </w:tc>
        <w:tc>
          <w:tcPr>
            <w:tcW w:w="643" w:type="pct"/>
            <w:vAlign w:val="center"/>
          </w:tcPr>
          <w:p w14:paraId="571B379D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4A31597A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6242762F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2ABCD340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2901007D" w14:textId="77777777" w:rsidR="00DC2216" w:rsidRPr="008A3337" w:rsidRDefault="00DC2216" w:rsidP="00DF63F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C2216" w:rsidRPr="008A3337" w14:paraId="73C00618" w14:textId="77777777" w:rsidTr="00DF63F6">
        <w:trPr>
          <w:trHeight w:val="387"/>
        </w:trPr>
        <w:tc>
          <w:tcPr>
            <w:tcW w:w="403" w:type="pct"/>
            <w:vAlign w:val="center"/>
          </w:tcPr>
          <w:p w14:paraId="11FE2660" w14:textId="77777777" w:rsidR="00DC2216" w:rsidRPr="008A3337" w:rsidRDefault="00DC2216" w:rsidP="00520EC6">
            <w:pPr>
              <w:numPr>
                <w:ilvl w:val="0"/>
                <w:numId w:val="2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E12FC2D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发行主体</w:t>
            </w:r>
          </w:p>
        </w:tc>
        <w:tc>
          <w:tcPr>
            <w:tcW w:w="643" w:type="pct"/>
            <w:vAlign w:val="center"/>
          </w:tcPr>
          <w:p w14:paraId="1961393F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41DDD2C5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75EBA1D6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6BAC7983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52BE90A6" w14:textId="77777777" w:rsidR="00DC2216" w:rsidRPr="008A3337" w:rsidRDefault="00DC2216" w:rsidP="00DF63F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C2216" w:rsidRPr="008A3337" w14:paraId="20A4E49D" w14:textId="77777777" w:rsidTr="00DF63F6">
        <w:trPr>
          <w:trHeight w:val="387"/>
        </w:trPr>
        <w:tc>
          <w:tcPr>
            <w:tcW w:w="403" w:type="pct"/>
            <w:vAlign w:val="center"/>
          </w:tcPr>
          <w:p w14:paraId="28B6C619" w14:textId="77777777" w:rsidR="00DC2216" w:rsidRPr="008A3337" w:rsidRDefault="00DC2216" w:rsidP="00520EC6">
            <w:pPr>
              <w:numPr>
                <w:ilvl w:val="0"/>
                <w:numId w:val="2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6DA7ED5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资产名称</w:t>
            </w:r>
          </w:p>
        </w:tc>
        <w:tc>
          <w:tcPr>
            <w:tcW w:w="643" w:type="pct"/>
            <w:vAlign w:val="center"/>
          </w:tcPr>
          <w:p w14:paraId="07406B61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4D640BFB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122C6850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4CAA8D85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4603F398" w14:textId="77777777" w:rsidR="00DC2216" w:rsidRPr="008A3337" w:rsidRDefault="00DC2216" w:rsidP="00DF63F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C2216" w:rsidRPr="008A3337" w14:paraId="7F795610" w14:textId="77777777" w:rsidTr="00DF63F6">
        <w:trPr>
          <w:trHeight w:val="387"/>
        </w:trPr>
        <w:tc>
          <w:tcPr>
            <w:tcW w:w="403" w:type="pct"/>
            <w:vAlign w:val="center"/>
          </w:tcPr>
          <w:p w14:paraId="70E31F11" w14:textId="77777777" w:rsidR="00DC2216" w:rsidRPr="008A3337" w:rsidRDefault="00DC2216" w:rsidP="00520EC6">
            <w:pPr>
              <w:numPr>
                <w:ilvl w:val="0"/>
                <w:numId w:val="2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42BCCAE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任务日期</w:t>
            </w:r>
          </w:p>
        </w:tc>
        <w:tc>
          <w:tcPr>
            <w:tcW w:w="643" w:type="pct"/>
            <w:vAlign w:val="center"/>
          </w:tcPr>
          <w:p w14:paraId="2F5812A4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60CFF8D7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258A3316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41D6AACF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63639C8A" w14:textId="77777777" w:rsidR="00DC2216" w:rsidRPr="008A3337" w:rsidRDefault="00DC2216" w:rsidP="00DF63F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C2216" w:rsidRPr="008A3337" w14:paraId="148D66FD" w14:textId="77777777" w:rsidTr="00DF63F6">
        <w:trPr>
          <w:trHeight w:val="387"/>
        </w:trPr>
        <w:tc>
          <w:tcPr>
            <w:tcW w:w="403" w:type="pct"/>
            <w:vAlign w:val="center"/>
          </w:tcPr>
          <w:p w14:paraId="6CE78E48" w14:textId="77777777" w:rsidR="00DC2216" w:rsidRPr="008A3337" w:rsidRDefault="00DC2216" w:rsidP="00520EC6">
            <w:pPr>
              <w:numPr>
                <w:ilvl w:val="0"/>
                <w:numId w:val="2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A4A64B5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票面利率</w:t>
            </w:r>
          </w:p>
        </w:tc>
        <w:tc>
          <w:tcPr>
            <w:tcW w:w="643" w:type="pct"/>
            <w:vAlign w:val="center"/>
          </w:tcPr>
          <w:p w14:paraId="630633AA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7FF8FEA2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E4D930D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510F197C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4B5199FD" w14:textId="77777777" w:rsidR="00DC2216" w:rsidRPr="008A3337" w:rsidRDefault="00DC2216" w:rsidP="00DF63F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C2216" w:rsidRPr="008A3337" w14:paraId="4D8702B5" w14:textId="77777777" w:rsidTr="00DF63F6">
        <w:trPr>
          <w:trHeight w:val="387"/>
        </w:trPr>
        <w:tc>
          <w:tcPr>
            <w:tcW w:w="403" w:type="pct"/>
            <w:vAlign w:val="center"/>
          </w:tcPr>
          <w:p w14:paraId="0FB4B6DA" w14:textId="77777777" w:rsidR="00DC2216" w:rsidRPr="008A3337" w:rsidRDefault="00DC2216" w:rsidP="00520EC6">
            <w:pPr>
              <w:numPr>
                <w:ilvl w:val="0"/>
                <w:numId w:val="2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2D792DA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最新债项评级</w:t>
            </w:r>
          </w:p>
        </w:tc>
        <w:tc>
          <w:tcPr>
            <w:tcW w:w="643" w:type="pct"/>
            <w:vAlign w:val="center"/>
          </w:tcPr>
          <w:p w14:paraId="43297DE0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9CEDB8F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7FC9C6FA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7AE35057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7D8E0C9E" w14:textId="77777777" w:rsidR="00DC2216" w:rsidRPr="008A3337" w:rsidRDefault="00DC2216" w:rsidP="00DF63F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C2216" w:rsidRPr="008A3337" w14:paraId="2CEC8D0A" w14:textId="77777777" w:rsidTr="00DF63F6">
        <w:trPr>
          <w:trHeight w:val="387"/>
        </w:trPr>
        <w:tc>
          <w:tcPr>
            <w:tcW w:w="403" w:type="pct"/>
            <w:vAlign w:val="center"/>
          </w:tcPr>
          <w:p w14:paraId="4F7FB697" w14:textId="77777777" w:rsidR="00DC2216" w:rsidRPr="008A3337" w:rsidRDefault="00DC2216" w:rsidP="00520EC6">
            <w:pPr>
              <w:numPr>
                <w:ilvl w:val="0"/>
                <w:numId w:val="2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18C9AB7" w14:textId="5F1771F4" w:rsidR="00DC2216" w:rsidRDefault="00064CEB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评级最新</w:t>
            </w:r>
          </w:p>
        </w:tc>
        <w:tc>
          <w:tcPr>
            <w:tcW w:w="643" w:type="pct"/>
            <w:vAlign w:val="center"/>
          </w:tcPr>
          <w:p w14:paraId="3A1852D8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522F05C1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70FC9C6B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2609B6E0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5DB9688B" w14:textId="77777777" w:rsidR="00DC2216" w:rsidRPr="008A3337" w:rsidRDefault="00DC2216" w:rsidP="00DF63F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C2216" w:rsidRPr="008A3337" w14:paraId="1D0C5DA9" w14:textId="77777777" w:rsidTr="00DF63F6">
        <w:trPr>
          <w:trHeight w:val="387"/>
        </w:trPr>
        <w:tc>
          <w:tcPr>
            <w:tcW w:w="403" w:type="pct"/>
            <w:vAlign w:val="center"/>
          </w:tcPr>
          <w:p w14:paraId="09EB8BBB" w14:textId="77777777" w:rsidR="00DC2216" w:rsidRPr="008A3337" w:rsidRDefault="00DC2216" w:rsidP="00520EC6">
            <w:pPr>
              <w:numPr>
                <w:ilvl w:val="0"/>
                <w:numId w:val="2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C5C4945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到期日</w:t>
            </w:r>
          </w:p>
        </w:tc>
        <w:tc>
          <w:tcPr>
            <w:tcW w:w="643" w:type="pct"/>
            <w:vAlign w:val="center"/>
          </w:tcPr>
          <w:p w14:paraId="6B73A8B7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4F1C6DB7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10A9DB6D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5F53A52F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26F4EBF2" w14:textId="77777777" w:rsidR="00DC2216" w:rsidRPr="008A3337" w:rsidRDefault="00DC2216" w:rsidP="00DF63F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C2216" w:rsidRPr="008A3337" w14:paraId="1315E8E4" w14:textId="77777777" w:rsidTr="00DF63F6">
        <w:trPr>
          <w:trHeight w:val="387"/>
        </w:trPr>
        <w:tc>
          <w:tcPr>
            <w:tcW w:w="403" w:type="pct"/>
            <w:vAlign w:val="center"/>
          </w:tcPr>
          <w:p w14:paraId="7E71DF74" w14:textId="77777777" w:rsidR="00DC2216" w:rsidRPr="008A3337" w:rsidRDefault="00DC2216" w:rsidP="00520EC6">
            <w:pPr>
              <w:numPr>
                <w:ilvl w:val="0"/>
                <w:numId w:val="2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19654C8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持有市值（元）</w:t>
            </w:r>
          </w:p>
        </w:tc>
        <w:tc>
          <w:tcPr>
            <w:tcW w:w="643" w:type="pct"/>
            <w:vAlign w:val="center"/>
          </w:tcPr>
          <w:p w14:paraId="2F3F6F5F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FA06CF3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38806D29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31E8914A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421AA417" w14:textId="77777777" w:rsidR="00DC2216" w:rsidRPr="008A3337" w:rsidRDefault="00DC2216" w:rsidP="00DF63F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C2216" w:rsidRPr="008A3337" w14:paraId="70C3245C" w14:textId="77777777" w:rsidTr="00DF63F6">
        <w:trPr>
          <w:trHeight w:val="387"/>
        </w:trPr>
        <w:tc>
          <w:tcPr>
            <w:tcW w:w="403" w:type="pct"/>
            <w:vAlign w:val="center"/>
          </w:tcPr>
          <w:p w14:paraId="4A9420D5" w14:textId="77777777" w:rsidR="00DC2216" w:rsidRPr="008A3337" w:rsidRDefault="00DC2216" w:rsidP="00520EC6">
            <w:pPr>
              <w:numPr>
                <w:ilvl w:val="0"/>
                <w:numId w:val="2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FBC7973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否持续跟踪</w:t>
            </w:r>
          </w:p>
        </w:tc>
        <w:tc>
          <w:tcPr>
            <w:tcW w:w="643" w:type="pct"/>
            <w:vAlign w:val="center"/>
          </w:tcPr>
          <w:p w14:paraId="6C8C0418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52860C52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7B938C83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66827EEA" w14:textId="77777777" w:rsidR="00DC2216" w:rsidRPr="008A3337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374BC4A1" w14:textId="77777777" w:rsidR="00DC2216" w:rsidRPr="008A3337" w:rsidRDefault="00DC2216" w:rsidP="00DF63F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C2216" w:rsidRPr="008A3337" w14:paraId="625EED71" w14:textId="77777777" w:rsidTr="00DF63F6">
        <w:trPr>
          <w:trHeight w:val="387"/>
        </w:trPr>
        <w:tc>
          <w:tcPr>
            <w:tcW w:w="5000" w:type="pct"/>
            <w:gridSpan w:val="7"/>
            <w:vAlign w:val="center"/>
          </w:tcPr>
          <w:p w14:paraId="0956CF64" w14:textId="77777777" w:rsidR="00DC2216" w:rsidRPr="00951302" w:rsidRDefault="00DC2216" w:rsidP="00DF63F6">
            <w:pPr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按钮</w:t>
            </w:r>
          </w:p>
        </w:tc>
      </w:tr>
      <w:tr w:rsidR="00DC2216" w:rsidRPr="008A3337" w14:paraId="5B06B125" w14:textId="77777777" w:rsidTr="00DF63F6">
        <w:trPr>
          <w:trHeight w:val="387"/>
        </w:trPr>
        <w:tc>
          <w:tcPr>
            <w:tcW w:w="403" w:type="pct"/>
            <w:shd w:val="clear" w:color="auto" w:fill="A6A6A6" w:themeFill="background1" w:themeFillShade="A6"/>
            <w:vAlign w:val="center"/>
          </w:tcPr>
          <w:p w14:paraId="6EC7F824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A6A6A6" w:themeFill="background1" w:themeFillShade="A6"/>
            <w:vAlign w:val="center"/>
          </w:tcPr>
          <w:p w14:paraId="08877318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463" w:type="pct"/>
            <w:gridSpan w:val="5"/>
            <w:shd w:val="clear" w:color="auto" w:fill="A6A6A6" w:themeFill="background1" w:themeFillShade="A6"/>
          </w:tcPr>
          <w:p w14:paraId="4F57167E" w14:textId="77777777" w:rsidR="00DC2216" w:rsidRPr="008A3337" w:rsidRDefault="00DC2216" w:rsidP="00DF63F6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C2216" w:rsidRPr="008A3337" w14:paraId="72A0F22D" w14:textId="77777777" w:rsidTr="00DF63F6">
        <w:trPr>
          <w:trHeight w:val="387"/>
        </w:trPr>
        <w:tc>
          <w:tcPr>
            <w:tcW w:w="403" w:type="pct"/>
            <w:vAlign w:val="center"/>
          </w:tcPr>
          <w:p w14:paraId="2AC6BC53" w14:textId="77777777" w:rsidR="00DC2216" w:rsidRPr="008A3337" w:rsidRDefault="00DC2216" w:rsidP="00520EC6">
            <w:pPr>
              <w:numPr>
                <w:ilvl w:val="0"/>
                <w:numId w:val="2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5337480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</w:t>
            </w:r>
          </w:p>
        </w:tc>
        <w:tc>
          <w:tcPr>
            <w:tcW w:w="3463" w:type="pct"/>
            <w:gridSpan w:val="5"/>
          </w:tcPr>
          <w:p w14:paraId="42091CC1" w14:textId="77777777" w:rsidR="00DC2216" w:rsidRDefault="00DC2216" w:rsidP="00DF63F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点击“查看附件”下载对应该组合任务的邮件附件</w:t>
            </w:r>
          </w:p>
        </w:tc>
      </w:tr>
    </w:tbl>
    <w:p w14:paraId="23778EED" w14:textId="77777777" w:rsidR="00DC2216" w:rsidRPr="0055415F" w:rsidRDefault="00DC2216" w:rsidP="00DC2216"/>
    <w:p w14:paraId="3CB2E733" w14:textId="77777777" w:rsidR="00DC2216" w:rsidRDefault="00DC2216" w:rsidP="00520EC6">
      <w:pPr>
        <w:numPr>
          <w:ilvl w:val="0"/>
          <w:numId w:val="8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业务规则</w:t>
      </w:r>
    </w:p>
    <w:p w14:paraId="365C65D8" w14:textId="21A8F5D6" w:rsidR="00DC2216" w:rsidRDefault="00DC2216" w:rsidP="00520EC6">
      <w:pPr>
        <w:numPr>
          <w:ilvl w:val="0"/>
          <w:numId w:val="26"/>
        </w:numPr>
        <w:spacing w:beforeLines="50" w:before="156" w:afterLines="50" w:after="156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查看附件为对应日期该组合的、任务处理时发送邮件的附件</w:t>
      </w:r>
    </w:p>
    <w:p w14:paraId="11BBF2E7" w14:textId="1DA0FA1F" w:rsidR="00DC2216" w:rsidRDefault="004D5A5E" w:rsidP="00520EC6">
      <w:pPr>
        <w:numPr>
          <w:ilvl w:val="0"/>
          <w:numId w:val="8"/>
        </w:numPr>
        <w:spacing w:beforeLines="50" w:before="156" w:afterLines="50" w:after="156"/>
        <w:rPr>
          <w:b/>
          <w:sz w:val="24"/>
        </w:rPr>
      </w:pPr>
      <w:r>
        <w:rPr>
          <w:noProof/>
        </w:rPr>
        <w:drawing>
          <wp:anchor distT="0" distB="0" distL="114300" distR="114300" simplePos="0" relativeHeight="251620352" behindDoc="0" locked="0" layoutInCell="1" allowOverlap="1" wp14:anchorId="60098A77" wp14:editId="189D22A9">
            <wp:simplePos x="0" y="0"/>
            <wp:positionH relativeFrom="column">
              <wp:posOffset>-135255</wp:posOffset>
            </wp:positionH>
            <wp:positionV relativeFrom="paragraph">
              <wp:posOffset>429895</wp:posOffset>
            </wp:positionV>
            <wp:extent cx="5274310" cy="2486660"/>
            <wp:effectExtent l="0" t="0" r="2540" b="8890"/>
            <wp:wrapTopAndBottom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866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C2216">
        <w:rPr>
          <w:rFonts w:hint="eastAsia"/>
          <w:b/>
          <w:sz w:val="24"/>
        </w:rPr>
        <w:t>主要静态页面</w:t>
      </w:r>
    </w:p>
    <w:p w14:paraId="72623CD1" w14:textId="41E5880C" w:rsidR="00DC2216" w:rsidRDefault="00DC2216" w:rsidP="00DC2216"/>
    <w:p w14:paraId="3DC400E8" w14:textId="4393E12D" w:rsidR="00DC2216" w:rsidRDefault="00DC2216" w:rsidP="00DC2216"/>
    <w:p w14:paraId="0BC2D50F" w14:textId="7A90B6AE" w:rsidR="00DC2216" w:rsidRDefault="00DC2216" w:rsidP="00DC2216"/>
    <w:p w14:paraId="4075217B" w14:textId="618F6441" w:rsidR="00A138CD" w:rsidRDefault="005C7D39" w:rsidP="00A138CD">
      <w:pPr>
        <w:pStyle w:val="1"/>
      </w:pPr>
      <w:bookmarkStart w:id="23" w:name="_Toc531699881"/>
      <w:r>
        <w:rPr>
          <w:rFonts w:hint="eastAsia"/>
        </w:rPr>
        <w:t>计划组合投资监督事项表业务</w:t>
      </w:r>
      <w:bookmarkEnd w:id="23"/>
    </w:p>
    <w:p w14:paraId="14C30CED" w14:textId="7B827C60" w:rsidR="00A138CD" w:rsidRDefault="00A138CD" w:rsidP="00A138CD">
      <w:pPr>
        <w:pStyle w:val="2"/>
        <w:ind w:right="210"/>
      </w:pPr>
      <w:bookmarkStart w:id="24" w:name="_Toc531699882"/>
      <w:bookmarkStart w:id="25" w:name="_Toc515891150"/>
      <w:r>
        <w:rPr>
          <w:rFonts w:hint="eastAsia"/>
        </w:rPr>
        <w:t>监控条款管理</w:t>
      </w:r>
      <w:bookmarkEnd w:id="24"/>
    </w:p>
    <w:p w14:paraId="3B5C64CC" w14:textId="77777777" w:rsidR="00200B91" w:rsidRPr="000715C7" w:rsidRDefault="00200B91" w:rsidP="00520EC6">
      <w:pPr>
        <w:numPr>
          <w:ilvl w:val="0"/>
          <w:numId w:val="28"/>
        </w:numPr>
        <w:spacing w:beforeLines="50" w:before="156" w:afterLines="50" w:after="156"/>
        <w:rPr>
          <w:b/>
          <w:sz w:val="24"/>
        </w:rPr>
      </w:pPr>
      <w:r w:rsidRPr="000715C7">
        <w:rPr>
          <w:rFonts w:hint="eastAsia"/>
          <w:b/>
          <w:sz w:val="24"/>
        </w:rPr>
        <w:t>功能描述</w:t>
      </w:r>
    </w:p>
    <w:p w14:paraId="6293C5CB" w14:textId="6639D5DC" w:rsidR="00200B91" w:rsidRPr="002A6C7E" w:rsidRDefault="00200B91" w:rsidP="002A6C7E">
      <w:pPr>
        <w:spacing w:beforeLines="50" w:before="156" w:afterLines="50" w:after="156" w:line="276" w:lineRule="auto"/>
        <w:ind w:firstLineChars="200" w:firstLine="420"/>
      </w:pPr>
      <w:r w:rsidRPr="002A6C7E">
        <w:rPr>
          <w:rFonts w:hint="eastAsia"/>
        </w:rPr>
        <w:t>设置系统</w:t>
      </w:r>
      <w:r w:rsidR="00B4379F" w:rsidRPr="002A6C7E">
        <w:rPr>
          <w:rFonts w:hint="eastAsia"/>
        </w:rPr>
        <w:t>绩效监督</w:t>
      </w:r>
      <w:r w:rsidR="00BC67E3" w:rsidRPr="002A6C7E">
        <w:rPr>
          <w:rFonts w:hint="eastAsia"/>
        </w:rPr>
        <w:t>条款</w:t>
      </w:r>
      <w:r w:rsidR="00B4379F" w:rsidRPr="002A6C7E">
        <w:rPr>
          <w:rFonts w:hint="eastAsia"/>
        </w:rPr>
        <w:t>和合规监督</w:t>
      </w:r>
      <w:r w:rsidRPr="002A6C7E">
        <w:rPr>
          <w:rFonts w:hint="eastAsia"/>
        </w:rPr>
        <w:t>条款。</w:t>
      </w:r>
    </w:p>
    <w:p w14:paraId="437C094A" w14:textId="77777777" w:rsidR="00C51B1C" w:rsidRPr="000715C7" w:rsidRDefault="00C51B1C" w:rsidP="00520EC6">
      <w:pPr>
        <w:numPr>
          <w:ilvl w:val="0"/>
          <w:numId w:val="28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lastRenderedPageBreak/>
        <w:t>功能</w:t>
      </w:r>
      <w:r w:rsidRPr="000715C7">
        <w:rPr>
          <w:rFonts w:hint="eastAsia"/>
          <w:b/>
          <w:sz w:val="24"/>
        </w:rPr>
        <w:t>权限</w:t>
      </w:r>
    </w:p>
    <w:p w14:paraId="49F6275E" w14:textId="5FD33F7E" w:rsidR="00C51B1C" w:rsidRPr="00C51B1C" w:rsidRDefault="00C51B1C" w:rsidP="00C51B1C">
      <w:pPr>
        <w:pStyle w:val="a8"/>
        <w:rPr>
          <w:sz w:val="24"/>
        </w:rPr>
      </w:pPr>
      <w:r>
        <w:rPr>
          <w:rFonts w:hint="eastAsia"/>
          <w:szCs w:val="21"/>
        </w:rPr>
        <w:t>角色权限</w:t>
      </w:r>
      <w:r w:rsidR="004F5EF3">
        <w:rPr>
          <w:rFonts w:hint="eastAsia"/>
          <w:szCs w:val="21"/>
        </w:rPr>
        <w:t>、流程权限</w:t>
      </w:r>
    </w:p>
    <w:p w14:paraId="03511B97" w14:textId="77777777" w:rsidR="00C51B1C" w:rsidRDefault="00C51B1C" w:rsidP="00520EC6">
      <w:pPr>
        <w:numPr>
          <w:ilvl w:val="0"/>
          <w:numId w:val="28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页面要素</w:t>
      </w:r>
    </w:p>
    <w:p w14:paraId="599C2C8C" w14:textId="77777777" w:rsidR="00C51B1C" w:rsidRPr="008A3337" w:rsidRDefault="00C51B1C" w:rsidP="00C51B1C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一页：表</w:t>
      </w:r>
      <w:r w:rsidRPr="008A3337">
        <w:rPr>
          <w:rFonts w:hint="eastAsia"/>
          <w:b/>
          <w:sz w:val="24"/>
        </w:rPr>
        <w:t>1</w:t>
      </w:r>
      <w:r w:rsidRPr="008A3337">
        <w:rPr>
          <w:rFonts w:hint="eastAsia"/>
          <w:sz w:val="24"/>
        </w:rPr>
        <w:t>【</w:t>
      </w:r>
      <w:r w:rsidRPr="008A3337">
        <w:rPr>
          <w:rFonts w:hint="eastAsia"/>
          <w:b/>
          <w:sz w:val="24"/>
        </w:rPr>
        <w:t>查询条件</w:t>
      </w:r>
      <w:r w:rsidRPr="008A3337">
        <w:rPr>
          <w:rFonts w:hint="eastAsia"/>
          <w:sz w:val="24"/>
        </w:rPr>
        <w:t>】</w:t>
      </w:r>
      <w:r w:rsidRPr="00EF7A92">
        <w:rPr>
          <w:rFonts w:hint="eastAsia"/>
          <w:b/>
          <w:sz w:val="24"/>
        </w:rPr>
        <w:t>页面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1693"/>
        <w:gridCol w:w="1035"/>
        <w:gridCol w:w="1064"/>
        <w:gridCol w:w="1029"/>
        <w:gridCol w:w="1029"/>
        <w:gridCol w:w="2074"/>
      </w:tblGrid>
      <w:tr w:rsidR="00C51B1C" w:rsidRPr="008A3337" w14:paraId="78C2032A" w14:textId="77777777" w:rsidTr="007A493C">
        <w:trPr>
          <w:trHeight w:val="457"/>
        </w:trPr>
        <w:tc>
          <w:tcPr>
            <w:tcW w:w="5000" w:type="pct"/>
            <w:gridSpan w:val="7"/>
          </w:tcPr>
          <w:p w14:paraId="5765D5A5" w14:textId="77777777" w:rsidR="00C51B1C" w:rsidRPr="003834D9" w:rsidRDefault="00C51B1C" w:rsidP="007A493C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C51B1C" w:rsidRPr="008A3337" w14:paraId="13EC4FDA" w14:textId="77777777" w:rsidTr="007A493C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4600557F" w14:textId="77777777" w:rsidR="00C51B1C" w:rsidRPr="008A3337" w:rsidRDefault="00C51B1C" w:rsidP="007A493C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15DCD111" w14:textId="77777777" w:rsidR="00C51B1C" w:rsidRPr="008A3337" w:rsidRDefault="00C51B1C" w:rsidP="007A493C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BFBFBF"/>
            <w:vAlign w:val="center"/>
          </w:tcPr>
          <w:p w14:paraId="534D2A2E" w14:textId="77777777" w:rsidR="00C51B1C" w:rsidRPr="008A3337" w:rsidRDefault="00C51B1C" w:rsidP="007A493C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619" w:type="pct"/>
            <w:shd w:val="clear" w:color="auto" w:fill="BFBFBF"/>
            <w:vAlign w:val="center"/>
          </w:tcPr>
          <w:p w14:paraId="5257F89B" w14:textId="77777777" w:rsidR="00C51B1C" w:rsidRPr="008A3337" w:rsidRDefault="00C51B1C" w:rsidP="007A493C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599" w:type="pct"/>
            <w:shd w:val="clear" w:color="auto" w:fill="BFBFBF"/>
          </w:tcPr>
          <w:p w14:paraId="13E9409B" w14:textId="77777777" w:rsidR="00C51B1C" w:rsidRPr="008A3337" w:rsidRDefault="00C51B1C" w:rsidP="007A493C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599" w:type="pct"/>
            <w:shd w:val="clear" w:color="auto" w:fill="BFBFBF"/>
            <w:vAlign w:val="center"/>
          </w:tcPr>
          <w:p w14:paraId="76603C2B" w14:textId="77777777" w:rsidR="00C51B1C" w:rsidRPr="008A3337" w:rsidRDefault="00C51B1C" w:rsidP="007A493C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07" w:type="pct"/>
            <w:shd w:val="clear" w:color="auto" w:fill="BFBFBF"/>
            <w:vAlign w:val="center"/>
          </w:tcPr>
          <w:p w14:paraId="64F130DC" w14:textId="77777777" w:rsidR="00C51B1C" w:rsidRPr="008A3337" w:rsidRDefault="00C51B1C" w:rsidP="007A493C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C51B1C" w:rsidRPr="008A3337" w14:paraId="7386ACF5" w14:textId="77777777" w:rsidTr="007A493C">
        <w:trPr>
          <w:trHeight w:val="567"/>
        </w:trPr>
        <w:tc>
          <w:tcPr>
            <w:tcW w:w="389" w:type="pct"/>
            <w:vAlign w:val="center"/>
          </w:tcPr>
          <w:p w14:paraId="6BC00F32" w14:textId="77777777" w:rsidR="00C51B1C" w:rsidRPr="008A3337" w:rsidRDefault="00C51B1C" w:rsidP="00520EC6">
            <w:pPr>
              <w:numPr>
                <w:ilvl w:val="0"/>
                <w:numId w:val="3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4213E96D" w14:textId="77777777" w:rsidR="00C51B1C" w:rsidRPr="008A3337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条款类型</w:t>
            </w:r>
          </w:p>
        </w:tc>
        <w:tc>
          <w:tcPr>
            <w:tcW w:w="602" w:type="pct"/>
            <w:vAlign w:val="center"/>
          </w:tcPr>
          <w:p w14:paraId="10EEC29B" w14:textId="77777777" w:rsidR="00C51B1C" w:rsidRPr="008A3337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32AC7D24" w14:textId="77777777" w:rsidR="00C51B1C" w:rsidRPr="008A3337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框</w:t>
            </w:r>
          </w:p>
        </w:tc>
        <w:tc>
          <w:tcPr>
            <w:tcW w:w="599" w:type="pct"/>
          </w:tcPr>
          <w:p w14:paraId="1E4996D6" w14:textId="77777777" w:rsidR="00C51B1C" w:rsidRDefault="00C51B1C" w:rsidP="007A493C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082C5188" w14:textId="77777777" w:rsidR="00C51B1C" w:rsidRPr="008A3337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27409451" w14:textId="049208E6" w:rsidR="00C51B1C" w:rsidRPr="00816E32" w:rsidRDefault="00C51B1C" w:rsidP="007A493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选项：全部、绩效监督条款、合规监督条款；默认全部</w:t>
            </w:r>
          </w:p>
        </w:tc>
      </w:tr>
      <w:tr w:rsidR="00C51B1C" w:rsidRPr="008A3337" w14:paraId="663D2D21" w14:textId="77777777" w:rsidTr="007A493C">
        <w:trPr>
          <w:trHeight w:val="567"/>
        </w:trPr>
        <w:tc>
          <w:tcPr>
            <w:tcW w:w="389" w:type="pct"/>
            <w:vAlign w:val="center"/>
          </w:tcPr>
          <w:p w14:paraId="10A6226D" w14:textId="77777777" w:rsidR="00C51B1C" w:rsidRPr="008A3337" w:rsidRDefault="00C51B1C" w:rsidP="00520EC6">
            <w:pPr>
              <w:numPr>
                <w:ilvl w:val="0"/>
                <w:numId w:val="3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508366F8" w14:textId="77777777" w:rsidR="00C51B1C" w:rsidRDefault="00C51B1C" w:rsidP="007A493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条款名称</w:t>
            </w:r>
          </w:p>
        </w:tc>
        <w:tc>
          <w:tcPr>
            <w:tcW w:w="602" w:type="pct"/>
            <w:vAlign w:val="center"/>
          </w:tcPr>
          <w:p w14:paraId="5C121AD9" w14:textId="77777777" w:rsidR="00C51B1C" w:rsidRPr="008A3337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3D9CE01B" w14:textId="77777777" w:rsidR="00C51B1C" w:rsidRPr="008A3337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599" w:type="pct"/>
          </w:tcPr>
          <w:p w14:paraId="464E4D84" w14:textId="77777777" w:rsidR="00C51B1C" w:rsidRDefault="00C51B1C" w:rsidP="007A493C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45009566" w14:textId="77777777" w:rsidR="00C51B1C" w:rsidRPr="008A3337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207" w:type="pct"/>
            <w:vAlign w:val="center"/>
          </w:tcPr>
          <w:p w14:paraId="427038BB" w14:textId="77777777" w:rsidR="00C51B1C" w:rsidRPr="00816E32" w:rsidRDefault="00C51B1C" w:rsidP="007A493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模糊匹配</w:t>
            </w:r>
          </w:p>
        </w:tc>
      </w:tr>
      <w:tr w:rsidR="00C51B1C" w:rsidRPr="008A3337" w14:paraId="3BEB5087" w14:textId="77777777" w:rsidTr="007A493C">
        <w:trPr>
          <w:trHeight w:val="567"/>
        </w:trPr>
        <w:tc>
          <w:tcPr>
            <w:tcW w:w="389" w:type="pct"/>
            <w:vAlign w:val="center"/>
          </w:tcPr>
          <w:p w14:paraId="53F94AF7" w14:textId="77777777" w:rsidR="00C51B1C" w:rsidRPr="008A3337" w:rsidRDefault="00C51B1C" w:rsidP="00520EC6">
            <w:pPr>
              <w:numPr>
                <w:ilvl w:val="0"/>
                <w:numId w:val="3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1DBDC8DD" w14:textId="08B6E0B7" w:rsidR="00C51B1C" w:rsidRDefault="00C51B1C" w:rsidP="00C51B1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条款创建人</w:t>
            </w:r>
          </w:p>
        </w:tc>
        <w:tc>
          <w:tcPr>
            <w:tcW w:w="602" w:type="pct"/>
            <w:vAlign w:val="center"/>
          </w:tcPr>
          <w:p w14:paraId="14CF85AD" w14:textId="6ACD0F39" w:rsidR="00C51B1C" w:rsidRPr="008A3337" w:rsidRDefault="00C51B1C" w:rsidP="00C51B1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619" w:type="pct"/>
            <w:vAlign w:val="center"/>
          </w:tcPr>
          <w:p w14:paraId="78480AF2" w14:textId="1C25A6D9" w:rsidR="00C51B1C" w:rsidRDefault="007C4008" w:rsidP="00C51B1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弹框</w:t>
            </w:r>
          </w:p>
        </w:tc>
        <w:tc>
          <w:tcPr>
            <w:tcW w:w="599" w:type="pct"/>
          </w:tcPr>
          <w:p w14:paraId="7ED8E297" w14:textId="77777777" w:rsidR="00C51B1C" w:rsidRDefault="00C51B1C" w:rsidP="00C51B1C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6179C4A6" w14:textId="6A495443" w:rsidR="00C51B1C" w:rsidRDefault="00C51B1C" w:rsidP="00C51B1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207" w:type="pct"/>
            <w:vAlign w:val="center"/>
          </w:tcPr>
          <w:p w14:paraId="1779EFA5" w14:textId="26745950" w:rsidR="00C51B1C" w:rsidRDefault="00C51B1C" w:rsidP="00C51B1C">
            <w:pPr>
              <w:rPr>
                <w:szCs w:val="21"/>
              </w:rPr>
            </w:pPr>
          </w:p>
        </w:tc>
      </w:tr>
      <w:tr w:rsidR="00C51B1C" w:rsidRPr="008A3337" w14:paraId="6B908E40" w14:textId="77777777" w:rsidTr="007A493C">
        <w:trPr>
          <w:trHeight w:val="567"/>
        </w:trPr>
        <w:tc>
          <w:tcPr>
            <w:tcW w:w="389" w:type="pct"/>
            <w:vAlign w:val="center"/>
          </w:tcPr>
          <w:p w14:paraId="4D7D1EBD" w14:textId="77777777" w:rsidR="00C51B1C" w:rsidRPr="008A3337" w:rsidRDefault="00C51B1C" w:rsidP="00520EC6">
            <w:pPr>
              <w:numPr>
                <w:ilvl w:val="0"/>
                <w:numId w:val="3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54110E61" w14:textId="37A38CF9" w:rsidR="00C51B1C" w:rsidRDefault="00C51B1C" w:rsidP="007A493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任务状态</w:t>
            </w:r>
          </w:p>
        </w:tc>
        <w:tc>
          <w:tcPr>
            <w:tcW w:w="602" w:type="pct"/>
            <w:vAlign w:val="center"/>
          </w:tcPr>
          <w:p w14:paraId="2D617149" w14:textId="77777777" w:rsidR="00C51B1C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619" w:type="pct"/>
            <w:vAlign w:val="center"/>
          </w:tcPr>
          <w:p w14:paraId="0E43D364" w14:textId="77777777" w:rsidR="00C51B1C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框</w:t>
            </w:r>
          </w:p>
        </w:tc>
        <w:tc>
          <w:tcPr>
            <w:tcW w:w="599" w:type="pct"/>
          </w:tcPr>
          <w:p w14:paraId="5B115CF2" w14:textId="77777777" w:rsidR="00C51B1C" w:rsidRDefault="00C51B1C" w:rsidP="007A493C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4427A3E7" w14:textId="77777777" w:rsidR="00C51B1C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3FC7B5A7" w14:textId="3F908A19" w:rsidR="00C51B1C" w:rsidRDefault="00C51B1C" w:rsidP="007A493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选项：全部、待提交、待审核、已完成；默认待提交</w:t>
            </w:r>
          </w:p>
        </w:tc>
      </w:tr>
      <w:tr w:rsidR="00C51B1C" w:rsidRPr="008A3337" w14:paraId="66EE081E" w14:textId="77777777" w:rsidTr="007A493C">
        <w:trPr>
          <w:trHeight w:val="410"/>
        </w:trPr>
        <w:tc>
          <w:tcPr>
            <w:tcW w:w="5000" w:type="pct"/>
            <w:gridSpan w:val="7"/>
          </w:tcPr>
          <w:p w14:paraId="23AE0B23" w14:textId="77777777" w:rsidR="00C51B1C" w:rsidRPr="003834D9" w:rsidRDefault="00C51B1C" w:rsidP="007A493C">
            <w:pPr>
              <w:spacing w:line="360" w:lineRule="auto"/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按钮</w:t>
            </w:r>
          </w:p>
        </w:tc>
      </w:tr>
      <w:tr w:rsidR="00C51B1C" w:rsidRPr="008A3337" w14:paraId="27825D9E" w14:textId="77777777" w:rsidTr="00C51B1C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54BA4EE6" w14:textId="77777777" w:rsidR="00C51B1C" w:rsidRPr="008A3337" w:rsidRDefault="00C51B1C" w:rsidP="007A493C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0A71ABE5" w14:textId="77777777" w:rsidR="00C51B1C" w:rsidRPr="008A3337" w:rsidRDefault="00C51B1C" w:rsidP="007A493C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626" w:type="pct"/>
            <w:gridSpan w:val="5"/>
            <w:shd w:val="clear" w:color="auto" w:fill="BFBFBF"/>
          </w:tcPr>
          <w:p w14:paraId="45DC179B" w14:textId="77777777" w:rsidR="00C51B1C" w:rsidRPr="008A3337" w:rsidRDefault="00C51B1C" w:rsidP="007A493C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C51B1C" w:rsidRPr="008A3337" w14:paraId="55447A60" w14:textId="77777777" w:rsidTr="00C51B1C">
        <w:trPr>
          <w:trHeight w:val="435"/>
        </w:trPr>
        <w:tc>
          <w:tcPr>
            <w:tcW w:w="389" w:type="pct"/>
            <w:vAlign w:val="center"/>
          </w:tcPr>
          <w:p w14:paraId="4F4E34BD" w14:textId="77777777" w:rsidR="00C51B1C" w:rsidRPr="008A3337" w:rsidRDefault="00C51B1C" w:rsidP="005D6E13">
            <w:pPr>
              <w:numPr>
                <w:ilvl w:val="0"/>
                <w:numId w:val="379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064A154C" w14:textId="77777777" w:rsidR="00C51B1C" w:rsidRPr="008A3337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</w:t>
            </w:r>
          </w:p>
        </w:tc>
        <w:tc>
          <w:tcPr>
            <w:tcW w:w="3626" w:type="pct"/>
            <w:gridSpan w:val="5"/>
          </w:tcPr>
          <w:p w14:paraId="631FC7E5" w14:textId="77777777" w:rsidR="00C51B1C" w:rsidRPr="008A3337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C51B1C" w:rsidRPr="008A3337" w14:paraId="4E26AEA1" w14:textId="77777777" w:rsidTr="00C51B1C">
        <w:trPr>
          <w:trHeight w:val="435"/>
        </w:trPr>
        <w:tc>
          <w:tcPr>
            <w:tcW w:w="389" w:type="pct"/>
            <w:vAlign w:val="center"/>
          </w:tcPr>
          <w:p w14:paraId="3F179B14" w14:textId="77777777" w:rsidR="00C51B1C" w:rsidRPr="008A3337" w:rsidRDefault="00C51B1C" w:rsidP="005D6E13">
            <w:pPr>
              <w:numPr>
                <w:ilvl w:val="0"/>
                <w:numId w:val="379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07A51ED1" w14:textId="77777777" w:rsidR="00C51B1C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重置</w:t>
            </w:r>
          </w:p>
        </w:tc>
        <w:tc>
          <w:tcPr>
            <w:tcW w:w="3626" w:type="pct"/>
            <w:gridSpan w:val="5"/>
          </w:tcPr>
          <w:p w14:paraId="649BF584" w14:textId="77777777" w:rsidR="00C51B1C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将查询条件重置到默认值</w:t>
            </w:r>
          </w:p>
        </w:tc>
      </w:tr>
      <w:tr w:rsidR="00917DC2" w:rsidRPr="008A3337" w14:paraId="0EE25AF5" w14:textId="77777777" w:rsidTr="00C51B1C">
        <w:trPr>
          <w:trHeight w:val="435"/>
        </w:trPr>
        <w:tc>
          <w:tcPr>
            <w:tcW w:w="389" w:type="pct"/>
            <w:vAlign w:val="center"/>
          </w:tcPr>
          <w:p w14:paraId="03AEEBC1" w14:textId="77777777" w:rsidR="00917DC2" w:rsidRPr="008A3337" w:rsidRDefault="00917DC2" w:rsidP="005D6E13">
            <w:pPr>
              <w:numPr>
                <w:ilvl w:val="0"/>
                <w:numId w:val="379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68970674" w14:textId="1CC811D8" w:rsidR="00917DC2" w:rsidRDefault="00917DC2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新增</w:t>
            </w:r>
          </w:p>
        </w:tc>
        <w:tc>
          <w:tcPr>
            <w:tcW w:w="3626" w:type="pct"/>
            <w:gridSpan w:val="5"/>
          </w:tcPr>
          <w:p w14:paraId="04DF8AF4" w14:textId="0E108B18" w:rsidR="00917DC2" w:rsidRDefault="003F452D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点击新增，弹出新增条款类型选择框</w:t>
            </w:r>
          </w:p>
        </w:tc>
      </w:tr>
      <w:tr w:rsidR="00C51B1C" w:rsidRPr="008A3337" w14:paraId="5783CFBA" w14:textId="77777777" w:rsidTr="00C51B1C">
        <w:trPr>
          <w:trHeight w:val="435"/>
        </w:trPr>
        <w:tc>
          <w:tcPr>
            <w:tcW w:w="389" w:type="pct"/>
            <w:vAlign w:val="center"/>
          </w:tcPr>
          <w:p w14:paraId="3D0642FC" w14:textId="77777777" w:rsidR="00C51B1C" w:rsidRPr="008A3337" w:rsidRDefault="00C51B1C" w:rsidP="005D6E13">
            <w:pPr>
              <w:numPr>
                <w:ilvl w:val="0"/>
                <w:numId w:val="379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344497FD" w14:textId="77777777" w:rsidR="00C51B1C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出</w:t>
            </w:r>
          </w:p>
        </w:tc>
        <w:tc>
          <w:tcPr>
            <w:tcW w:w="3626" w:type="pct"/>
            <w:gridSpan w:val="5"/>
          </w:tcPr>
          <w:p w14:paraId="4687819A" w14:textId="77777777" w:rsidR="00C51B1C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将查询结果列表的当前页导出成</w:t>
            </w:r>
            <w:r>
              <w:rPr>
                <w:rFonts w:hint="eastAsia"/>
                <w:szCs w:val="21"/>
              </w:rPr>
              <w:t>excel</w:t>
            </w:r>
            <w:r>
              <w:rPr>
                <w:rFonts w:hint="eastAsia"/>
                <w:szCs w:val="21"/>
              </w:rPr>
              <w:t>表格</w:t>
            </w:r>
          </w:p>
        </w:tc>
      </w:tr>
    </w:tbl>
    <w:p w14:paraId="76C50A27" w14:textId="77777777" w:rsidR="00C51B1C" w:rsidRPr="008A3337" w:rsidRDefault="00C51B1C" w:rsidP="00C51B1C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一页：表</w:t>
      </w:r>
      <w:r>
        <w:rPr>
          <w:rFonts w:hint="eastAsia"/>
          <w:b/>
          <w:sz w:val="24"/>
        </w:rPr>
        <w:t>2</w:t>
      </w:r>
      <w:r w:rsidRPr="003834D9">
        <w:rPr>
          <w:rFonts w:hint="eastAsia"/>
          <w:b/>
          <w:sz w:val="24"/>
        </w:rPr>
        <w:t>【</w:t>
      </w:r>
      <w:r w:rsidRPr="008A3337">
        <w:rPr>
          <w:rFonts w:hint="eastAsia"/>
          <w:b/>
          <w:sz w:val="24"/>
        </w:rPr>
        <w:t>查询</w:t>
      </w:r>
      <w:r>
        <w:rPr>
          <w:rFonts w:hint="eastAsia"/>
          <w:b/>
          <w:sz w:val="24"/>
        </w:rPr>
        <w:t>结果</w:t>
      </w:r>
      <w:r w:rsidRPr="003834D9">
        <w:rPr>
          <w:rFonts w:hint="eastAsia"/>
          <w:b/>
          <w:sz w:val="24"/>
        </w:rPr>
        <w:t>】</w:t>
      </w:r>
      <w:r>
        <w:rPr>
          <w:rFonts w:hint="eastAsia"/>
          <w:b/>
          <w:sz w:val="24"/>
        </w:rPr>
        <w:t>页面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3"/>
        <w:gridCol w:w="139"/>
        <w:gridCol w:w="1810"/>
        <w:gridCol w:w="1105"/>
        <w:gridCol w:w="890"/>
        <w:gridCol w:w="1067"/>
        <w:gridCol w:w="1067"/>
        <w:gridCol w:w="1822"/>
      </w:tblGrid>
      <w:tr w:rsidR="00C51B1C" w:rsidRPr="008A3337" w14:paraId="6B84E6FB" w14:textId="77777777" w:rsidTr="007A493C">
        <w:trPr>
          <w:trHeight w:val="457"/>
        </w:trPr>
        <w:tc>
          <w:tcPr>
            <w:tcW w:w="5000" w:type="pct"/>
            <w:gridSpan w:val="8"/>
          </w:tcPr>
          <w:p w14:paraId="0023767A" w14:textId="77777777" w:rsidR="00C51B1C" w:rsidRPr="003834D9" w:rsidRDefault="00C51B1C" w:rsidP="007A493C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C51B1C" w:rsidRPr="008A3337" w14:paraId="1FB5F7CC" w14:textId="77777777" w:rsidTr="007A493C">
        <w:trPr>
          <w:trHeight w:val="451"/>
        </w:trPr>
        <w:tc>
          <w:tcPr>
            <w:tcW w:w="403" w:type="pct"/>
            <w:shd w:val="clear" w:color="auto" w:fill="BFBFBF"/>
            <w:vAlign w:val="center"/>
          </w:tcPr>
          <w:p w14:paraId="649E2205" w14:textId="77777777" w:rsidR="00C51B1C" w:rsidRPr="008A3337" w:rsidRDefault="00C51B1C" w:rsidP="007A493C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gridSpan w:val="2"/>
            <w:shd w:val="clear" w:color="auto" w:fill="BFBFBF"/>
            <w:vAlign w:val="center"/>
          </w:tcPr>
          <w:p w14:paraId="218C0531" w14:textId="77777777" w:rsidR="00C51B1C" w:rsidRPr="008A3337" w:rsidRDefault="00C51B1C" w:rsidP="007A493C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13AFE772" w14:textId="77777777" w:rsidR="00C51B1C" w:rsidRPr="008A3337" w:rsidRDefault="00C51B1C" w:rsidP="007A493C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5E4EAE32" w14:textId="77777777" w:rsidR="00C51B1C" w:rsidRPr="008A3337" w:rsidRDefault="00C51B1C" w:rsidP="007A493C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0B7D8D55" w14:textId="77777777" w:rsidR="00C51B1C" w:rsidRPr="008A3337" w:rsidRDefault="00C51B1C" w:rsidP="007A493C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6AA3AF32" w14:textId="77777777" w:rsidR="00C51B1C" w:rsidRPr="008A3337" w:rsidRDefault="00C51B1C" w:rsidP="007A493C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BFBFBF"/>
            <w:vAlign w:val="center"/>
          </w:tcPr>
          <w:p w14:paraId="24850FA5" w14:textId="77777777" w:rsidR="00C51B1C" w:rsidRPr="008A3337" w:rsidRDefault="00C51B1C" w:rsidP="007A493C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C51B1C" w:rsidRPr="008A3337" w14:paraId="003240A5" w14:textId="77777777" w:rsidTr="007A493C">
        <w:trPr>
          <w:trHeight w:val="287"/>
        </w:trPr>
        <w:tc>
          <w:tcPr>
            <w:tcW w:w="403" w:type="pct"/>
            <w:vAlign w:val="center"/>
          </w:tcPr>
          <w:p w14:paraId="22F01232" w14:textId="77777777" w:rsidR="00C51B1C" w:rsidRPr="008A3337" w:rsidRDefault="00C51B1C" w:rsidP="00520EC6">
            <w:pPr>
              <w:numPr>
                <w:ilvl w:val="0"/>
                <w:numId w:val="3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gridSpan w:val="2"/>
            <w:vAlign w:val="center"/>
          </w:tcPr>
          <w:p w14:paraId="6EF6CDC5" w14:textId="77777777" w:rsidR="00C51B1C" w:rsidRPr="008A3337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序号</w:t>
            </w:r>
          </w:p>
        </w:tc>
        <w:tc>
          <w:tcPr>
            <w:tcW w:w="643" w:type="pct"/>
            <w:vAlign w:val="center"/>
          </w:tcPr>
          <w:p w14:paraId="0D40F4F5" w14:textId="77777777" w:rsidR="00C51B1C" w:rsidRPr="008A3337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10020E2F" w14:textId="77777777" w:rsidR="00C51B1C" w:rsidRPr="008A3337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39E6D6E0" w14:textId="77777777" w:rsidR="00C51B1C" w:rsidRDefault="00C51B1C" w:rsidP="007A493C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67CE12E2" w14:textId="77777777" w:rsidR="00C51B1C" w:rsidRPr="008A3337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67B75B30" w14:textId="77777777" w:rsidR="00C51B1C" w:rsidRPr="008A3337" w:rsidRDefault="00C51B1C" w:rsidP="007A493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C51B1C" w:rsidRPr="008A3337" w14:paraId="15E5F99B" w14:textId="77777777" w:rsidTr="007A493C">
        <w:trPr>
          <w:trHeight w:val="287"/>
        </w:trPr>
        <w:tc>
          <w:tcPr>
            <w:tcW w:w="403" w:type="pct"/>
            <w:vAlign w:val="center"/>
          </w:tcPr>
          <w:p w14:paraId="22E6A541" w14:textId="77777777" w:rsidR="00C51B1C" w:rsidRPr="008A3337" w:rsidRDefault="00C51B1C" w:rsidP="00520EC6">
            <w:pPr>
              <w:numPr>
                <w:ilvl w:val="0"/>
                <w:numId w:val="3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gridSpan w:val="2"/>
            <w:vAlign w:val="center"/>
          </w:tcPr>
          <w:p w14:paraId="055E61A5" w14:textId="77777777" w:rsidR="00C51B1C" w:rsidRPr="008A3337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条款名称</w:t>
            </w:r>
          </w:p>
        </w:tc>
        <w:tc>
          <w:tcPr>
            <w:tcW w:w="643" w:type="pct"/>
            <w:vAlign w:val="center"/>
          </w:tcPr>
          <w:p w14:paraId="10D4AD31" w14:textId="77777777" w:rsidR="00C51B1C" w:rsidRPr="008A3337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4A04F7C2" w14:textId="77777777" w:rsidR="00C51B1C" w:rsidRPr="008A3337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3BA1A7D7" w14:textId="77777777" w:rsidR="00C51B1C" w:rsidRDefault="00C51B1C" w:rsidP="007A493C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43B0BF31" w14:textId="77777777" w:rsidR="00C51B1C" w:rsidRPr="008A3337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6EA39DB4" w14:textId="77777777" w:rsidR="00C51B1C" w:rsidRPr="008A3337" w:rsidRDefault="00C51B1C" w:rsidP="007A493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C51B1C" w:rsidRPr="008A3337" w14:paraId="74445AF1" w14:textId="77777777" w:rsidTr="007A493C">
        <w:trPr>
          <w:trHeight w:val="287"/>
        </w:trPr>
        <w:tc>
          <w:tcPr>
            <w:tcW w:w="403" w:type="pct"/>
            <w:vAlign w:val="center"/>
          </w:tcPr>
          <w:p w14:paraId="32A5627C" w14:textId="77777777" w:rsidR="00C51B1C" w:rsidRPr="008A3337" w:rsidRDefault="00C51B1C" w:rsidP="00520EC6">
            <w:pPr>
              <w:numPr>
                <w:ilvl w:val="0"/>
                <w:numId w:val="3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gridSpan w:val="2"/>
            <w:vAlign w:val="center"/>
          </w:tcPr>
          <w:p w14:paraId="0DC00B36" w14:textId="77777777" w:rsidR="00C51B1C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条款类型</w:t>
            </w:r>
          </w:p>
        </w:tc>
        <w:tc>
          <w:tcPr>
            <w:tcW w:w="643" w:type="pct"/>
            <w:vAlign w:val="center"/>
          </w:tcPr>
          <w:p w14:paraId="1B7ADA21" w14:textId="77777777" w:rsidR="00C51B1C" w:rsidRPr="008A3337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530EF0B7" w14:textId="77777777" w:rsidR="00C51B1C" w:rsidRPr="008A3337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7F357651" w14:textId="77777777" w:rsidR="00C51B1C" w:rsidRDefault="00C51B1C" w:rsidP="007A493C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4108F976" w14:textId="77777777" w:rsidR="00C51B1C" w:rsidRPr="008A3337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1056FD69" w14:textId="77777777" w:rsidR="00C51B1C" w:rsidRPr="008A3337" w:rsidRDefault="00C51B1C" w:rsidP="007A493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C51B1C" w:rsidRPr="008A3337" w14:paraId="7ECE9637" w14:textId="77777777" w:rsidTr="007A493C">
        <w:trPr>
          <w:trHeight w:val="287"/>
        </w:trPr>
        <w:tc>
          <w:tcPr>
            <w:tcW w:w="403" w:type="pct"/>
            <w:vAlign w:val="center"/>
          </w:tcPr>
          <w:p w14:paraId="7D61B96C" w14:textId="77777777" w:rsidR="00C51B1C" w:rsidRPr="008A3337" w:rsidRDefault="00C51B1C" w:rsidP="00520EC6">
            <w:pPr>
              <w:numPr>
                <w:ilvl w:val="0"/>
                <w:numId w:val="3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gridSpan w:val="2"/>
            <w:vAlign w:val="center"/>
          </w:tcPr>
          <w:p w14:paraId="29135767" w14:textId="77777777" w:rsidR="00C51B1C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条款创建人</w:t>
            </w:r>
          </w:p>
        </w:tc>
        <w:tc>
          <w:tcPr>
            <w:tcW w:w="643" w:type="pct"/>
            <w:vAlign w:val="center"/>
          </w:tcPr>
          <w:p w14:paraId="660CC4EF" w14:textId="77777777" w:rsidR="00C51B1C" w:rsidRPr="008A3337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12EBFFB6" w14:textId="77777777" w:rsidR="00C51B1C" w:rsidRPr="008A3337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2BD9867" w14:textId="77777777" w:rsidR="00C51B1C" w:rsidRDefault="00C51B1C" w:rsidP="007A493C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3E8C4C22" w14:textId="77777777" w:rsidR="00C51B1C" w:rsidRPr="008A3337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27518E58" w14:textId="77777777" w:rsidR="00C51B1C" w:rsidRPr="008A3337" w:rsidRDefault="00C51B1C" w:rsidP="007A493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C51B1C" w:rsidRPr="008A3337" w14:paraId="5C9D9F15" w14:textId="77777777" w:rsidTr="007A493C">
        <w:trPr>
          <w:trHeight w:val="287"/>
        </w:trPr>
        <w:tc>
          <w:tcPr>
            <w:tcW w:w="403" w:type="pct"/>
            <w:vAlign w:val="center"/>
          </w:tcPr>
          <w:p w14:paraId="36851BF3" w14:textId="77777777" w:rsidR="00C51B1C" w:rsidRPr="008A3337" w:rsidRDefault="00C51B1C" w:rsidP="00520EC6">
            <w:pPr>
              <w:numPr>
                <w:ilvl w:val="0"/>
                <w:numId w:val="3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gridSpan w:val="2"/>
            <w:vAlign w:val="center"/>
          </w:tcPr>
          <w:p w14:paraId="2B8E01E2" w14:textId="77777777" w:rsidR="00C51B1C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引用条款的组合数</w:t>
            </w:r>
          </w:p>
        </w:tc>
        <w:tc>
          <w:tcPr>
            <w:tcW w:w="643" w:type="pct"/>
            <w:vAlign w:val="center"/>
          </w:tcPr>
          <w:p w14:paraId="01EB1552" w14:textId="77777777" w:rsidR="00C51B1C" w:rsidRPr="008A3337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329D9294" w14:textId="77777777" w:rsidR="00C51B1C" w:rsidRPr="008A3337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620CFC8D" w14:textId="77777777" w:rsidR="00C51B1C" w:rsidRDefault="00C51B1C" w:rsidP="007A493C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27419453" w14:textId="77777777" w:rsidR="00C51B1C" w:rsidRPr="008A3337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19E40B99" w14:textId="77777777" w:rsidR="00C51B1C" w:rsidRPr="008A3337" w:rsidRDefault="00C51B1C" w:rsidP="007A493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917DC2" w:rsidRPr="008A3337" w14:paraId="4A29959D" w14:textId="77777777" w:rsidTr="007A493C">
        <w:trPr>
          <w:trHeight w:val="287"/>
        </w:trPr>
        <w:tc>
          <w:tcPr>
            <w:tcW w:w="403" w:type="pct"/>
            <w:vAlign w:val="center"/>
          </w:tcPr>
          <w:p w14:paraId="1565ACBC" w14:textId="77777777" w:rsidR="00917DC2" w:rsidRPr="008A3337" w:rsidRDefault="00917DC2" w:rsidP="00520EC6">
            <w:pPr>
              <w:numPr>
                <w:ilvl w:val="0"/>
                <w:numId w:val="3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gridSpan w:val="2"/>
            <w:vAlign w:val="center"/>
          </w:tcPr>
          <w:p w14:paraId="78A06B21" w14:textId="5F69759C" w:rsidR="00917DC2" w:rsidRDefault="00917DC2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任务发起日期</w:t>
            </w:r>
          </w:p>
        </w:tc>
        <w:tc>
          <w:tcPr>
            <w:tcW w:w="643" w:type="pct"/>
            <w:vAlign w:val="center"/>
          </w:tcPr>
          <w:p w14:paraId="3D3AD217" w14:textId="77777777" w:rsidR="00917DC2" w:rsidRDefault="00917DC2" w:rsidP="007A493C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18" w:type="pct"/>
            <w:vAlign w:val="center"/>
          </w:tcPr>
          <w:p w14:paraId="149A9500" w14:textId="77777777" w:rsidR="00917DC2" w:rsidRDefault="00917DC2" w:rsidP="007A493C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0952CFE9" w14:textId="77777777" w:rsidR="00917DC2" w:rsidRDefault="00917DC2" w:rsidP="007A493C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48FEC5E1" w14:textId="77777777" w:rsidR="00917DC2" w:rsidRDefault="00917DC2" w:rsidP="007A493C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060" w:type="pct"/>
            <w:vAlign w:val="center"/>
          </w:tcPr>
          <w:p w14:paraId="70FA3754" w14:textId="77777777" w:rsidR="00917DC2" w:rsidRDefault="00917DC2" w:rsidP="007A493C">
            <w:pPr>
              <w:jc w:val="center"/>
              <w:rPr>
                <w:szCs w:val="21"/>
              </w:rPr>
            </w:pPr>
          </w:p>
        </w:tc>
      </w:tr>
      <w:tr w:rsidR="00917DC2" w:rsidRPr="008A3337" w14:paraId="5AA9DAEC" w14:textId="77777777" w:rsidTr="007A493C">
        <w:trPr>
          <w:trHeight w:val="287"/>
        </w:trPr>
        <w:tc>
          <w:tcPr>
            <w:tcW w:w="403" w:type="pct"/>
            <w:vAlign w:val="center"/>
          </w:tcPr>
          <w:p w14:paraId="385D8ADE" w14:textId="77777777" w:rsidR="00917DC2" w:rsidRPr="008A3337" w:rsidRDefault="00917DC2" w:rsidP="00520EC6">
            <w:pPr>
              <w:numPr>
                <w:ilvl w:val="0"/>
                <w:numId w:val="3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gridSpan w:val="2"/>
            <w:vAlign w:val="center"/>
          </w:tcPr>
          <w:p w14:paraId="77A53086" w14:textId="6B497D46" w:rsidR="00917DC2" w:rsidRDefault="00917DC2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任务状态</w:t>
            </w:r>
          </w:p>
        </w:tc>
        <w:tc>
          <w:tcPr>
            <w:tcW w:w="643" w:type="pct"/>
            <w:vAlign w:val="center"/>
          </w:tcPr>
          <w:p w14:paraId="174388A2" w14:textId="77777777" w:rsidR="00917DC2" w:rsidRDefault="00917DC2" w:rsidP="007A493C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18" w:type="pct"/>
            <w:vAlign w:val="center"/>
          </w:tcPr>
          <w:p w14:paraId="14DD5D63" w14:textId="77777777" w:rsidR="00917DC2" w:rsidRDefault="00917DC2" w:rsidP="007A493C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0B544ABA" w14:textId="77777777" w:rsidR="00917DC2" w:rsidRDefault="00917DC2" w:rsidP="007A493C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3BC3780B" w14:textId="77777777" w:rsidR="00917DC2" w:rsidRDefault="00917DC2" w:rsidP="007A493C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060" w:type="pct"/>
            <w:vAlign w:val="center"/>
          </w:tcPr>
          <w:p w14:paraId="54E119DB" w14:textId="77777777" w:rsidR="00917DC2" w:rsidRDefault="00917DC2" w:rsidP="007A493C">
            <w:pPr>
              <w:jc w:val="center"/>
              <w:rPr>
                <w:szCs w:val="21"/>
              </w:rPr>
            </w:pPr>
          </w:p>
        </w:tc>
      </w:tr>
      <w:tr w:rsidR="00917DC2" w:rsidRPr="008A3337" w14:paraId="1B0E9902" w14:textId="77777777" w:rsidTr="007A493C">
        <w:trPr>
          <w:trHeight w:val="287"/>
        </w:trPr>
        <w:tc>
          <w:tcPr>
            <w:tcW w:w="403" w:type="pct"/>
            <w:vAlign w:val="center"/>
          </w:tcPr>
          <w:p w14:paraId="41406CF2" w14:textId="77777777" w:rsidR="00917DC2" w:rsidRPr="008A3337" w:rsidRDefault="00917DC2" w:rsidP="00520EC6">
            <w:pPr>
              <w:numPr>
                <w:ilvl w:val="0"/>
                <w:numId w:val="3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gridSpan w:val="2"/>
            <w:vAlign w:val="center"/>
          </w:tcPr>
          <w:p w14:paraId="5FA05841" w14:textId="2BFED73A" w:rsidR="00917DC2" w:rsidRDefault="00917DC2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本环节处理人</w:t>
            </w:r>
          </w:p>
        </w:tc>
        <w:tc>
          <w:tcPr>
            <w:tcW w:w="643" w:type="pct"/>
            <w:vAlign w:val="center"/>
          </w:tcPr>
          <w:p w14:paraId="25669560" w14:textId="77777777" w:rsidR="00917DC2" w:rsidRDefault="00917DC2" w:rsidP="007A493C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18" w:type="pct"/>
            <w:vAlign w:val="center"/>
          </w:tcPr>
          <w:p w14:paraId="6B7D3C98" w14:textId="77777777" w:rsidR="00917DC2" w:rsidRDefault="00917DC2" w:rsidP="007A493C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3E8A8051" w14:textId="77777777" w:rsidR="00917DC2" w:rsidRDefault="00917DC2" w:rsidP="007A493C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626968E2" w14:textId="77777777" w:rsidR="00917DC2" w:rsidRDefault="00917DC2" w:rsidP="007A493C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060" w:type="pct"/>
            <w:vAlign w:val="center"/>
          </w:tcPr>
          <w:p w14:paraId="00E98E8E" w14:textId="77777777" w:rsidR="00917DC2" w:rsidRDefault="00917DC2" w:rsidP="007A493C">
            <w:pPr>
              <w:jc w:val="center"/>
              <w:rPr>
                <w:szCs w:val="21"/>
              </w:rPr>
            </w:pPr>
          </w:p>
        </w:tc>
      </w:tr>
      <w:tr w:rsidR="00917DC2" w:rsidRPr="008A3337" w14:paraId="43845612" w14:textId="77777777" w:rsidTr="007A493C">
        <w:trPr>
          <w:trHeight w:val="287"/>
        </w:trPr>
        <w:tc>
          <w:tcPr>
            <w:tcW w:w="403" w:type="pct"/>
            <w:vAlign w:val="center"/>
          </w:tcPr>
          <w:p w14:paraId="1A1096C8" w14:textId="77777777" w:rsidR="00917DC2" w:rsidRPr="008A3337" w:rsidRDefault="00917DC2" w:rsidP="00520EC6">
            <w:pPr>
              <w:numPr>
                <w:ilvl w:val="0"/>
                <w:numId w:val="3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gridSpan w:val="2"/>
            <w:vAlign w:val="center"/>
          </w:tcPr>
          <w:p w14:paraId="0975265A" w14:textId="6A939520" w:rsidR="00917DC2" w:rsidRDefault="00917DC2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一环节</w:t>
            </w:r>
          </w:p>
        </w:tc>
        <w:tc>
          <w:tcPr>
            <w:tcW w:w="643" w:type="pct"/>
            <w:vAlign w:val="center"/>
          </w:tcPr>
          <w:p w14:paraId="6E4D028D" w14:textId="77777777" w:rsidR="00917DC2" w:rsidRDefault="00917DC2" w:rsidP="007A493C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18" w:type="pct"/>
            <w:vAlign w:val="center"/>
          </w:tcPr>
          <w:p w14:paraId="1B67D818" w14:textId="77777777" w:rsidR="00917DC2" w:rsidRDefault="00917DC2" w:rsidP="007A493C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79D9CC22" w14:textId="77777777" w:rsidR="00917DC2" w:rsidRDefault="00917DC2" w:rsidP="007A493C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33793621" w14:textId="77777777" w:rsidR="00917DC2" w:rsidRDefault="00917DC2" w:rsidP="007A493C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060" w:type="pct"/>
            <w:vAlign w:val="center"/>
          </w:tcPr>
          <w:p w14:paraId="4C1E5A8B" w14:textId="77777777" w:rsidR="00917DC2" w:rsidRDefault="00917DC2" w:rsidP="007A493C">
            <w:pPr>
              <w:jc w:val="center"/>
              <w:rPr>
                <w:szCs w:val="21"/>
              </w:rPr>
            </w:pPr>
          </w:p>
        </w:tc>
      </w:tr>
      <w:tr w:rsidR="00917DC2" w:rsidRPr="008A3337" w14:paraId="73C2F034" w14:textId="77777777" w:rsidTr="007A493C">
        <w:trPr>
          <w:trHeight w:val="287"/>
        </w:trPr>
        <w:tc>
          <w:tcPr>
            <w:tcW w:w="403" w:type="pct"/>
            <w:vAlign w:val="center"/>
          </w:tcPr>
          <w:p w14:paraId="46E6C6A2" w14:textId="77777777" w:rsidR="00917DC2" w:rsidRPr="008A3337" w:rsidRDefault="00917DC2" w:rsidP="00520EC6">
            <w:pPr>
              <w:numPr>
                <w:ilvl w:val="0"/>
                <w:numId w:val="3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gridSpan w:val="2"/>
            <w:vAlign w:val="center"/>
          </w:tcPr>
          <w:p w14:paraId="1E5F0361" w14:textId="5D792E4E" w:rsidR="00917DC2" w:rsidRDefault="00917DC2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一环节处理人</w:t>
            </w:r>
          </w:p>
        </w:tc>
        <w:tc>
          <w:tcPr>
            <w:tcW w:w="643" w:type="pct"/>
            <w:vAlign w:val="center"/>
          </w:tcPr>
          <w:p w14:paraId="3E116180" w14:textId="77777777" w:rsidR="00917DC2" w:rsidRDefault="00917DC2" w:rsidP="007A493C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18" w:type="pct"/>
            <w:vAlign w:val="center"/>
          </w:tcPr>
          <w:p w14:paraId="3BD64D5B" w14:textId="77777777" w:rsidR="00917DC2" w:rsidRDefault="00917DC2" w:rsidP="007A493C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27627E71" w14:textId="77777777" w:rsidR="00917DC2" w:rsidRDefault="00917DC2" w:rsidP="007A493C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08997B7D" w14:textId="77777777" w:rsidR="00917DC2" w:rsidRDefault="00917DC2" w:rsidP="007A493C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060" w:type="pct"/>
            <w:vAlign w:val="center"/>
          </w:tcPr>
          <w:p w14:paraId="03231400" w14:textId="77777777" w:rsidR="00917DC2" w:rsidRDefault="00917DC2" w:rsidP="007A493C">
            <w:pPr>
              <w:jc w:val="center"/>
              <w:rPr>
                <w:szCs w:val="21"/>
              </w:rPr>
            </w:pPr>
          </w:p>
        </w:tc>
      </w:tr>
      <w:tr w:rsidR="00C51B1C" w:rsidRPr="008A3337" w14:paraId="65B86A7C" w14:textId="77777777" w:rsidTr="007A493C">
        <w:trPr>
          <w:trHeight w:val="387"/>
        </w:trPr>
        <w:tc>
          <w:tcPr>
            <w:tcW w:w="403" w:type="pct"/>
            <w:vAlign w:val="center"/>
          </w:tcPr>
          <w:p w14:paraId="25ECD2CE" w14:textId="77777777" w:rsidR="00C51B1C" w:rsidRPr="008A3337" w:rsidRDefault="00C51B1C" w:rsidP="00520EC6">
            <w:pPr>
              <w:numPr>
                <w:ilvl w:val="0"/>
                <w:numId w:val="3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gridSpan w:val="2"/>
            <w:vAlign w:val="center"/>
          </w:tcPr>
          <w:p w14:paraId="095FEB14" w14:textId="77777777" w:rsidR="00C51B1C" w:rsidRDefault="00C51B1C" w:rsidP="007A493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</w:t>
            </w:r>
          </w:p>
        </w:tc>
        <w:tc>
          <w:tcPr>
            <w:tcW w:w="643" w:type="pct"/>
            <w:vAlign w:val="center"/>
          </w:tcPr>
          <w:p w14:paraId="3FCA0142" w14:textId="77777777" w:rsidR="00C51B1C" w:rsidRPr="008A3337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439F1426" w14:textId="77777777" w:rsidR="00C51B1C" w:rsidRPr="008A3337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48D4C11B" w14:textId="77777777" w:rsidR="00C51B1C" w:rsidRDefault="00C51B1C" w:rsidP="007A493C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250117B4" w14:textId="77777777" w:rsidR="00C51B1C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35F727A3" w14:textId="34B04645" w:rsidR="00C51B1C" w:rsidRDefault="00C51B1C" w:rsidP="007A493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超链接：</w:t>
            </w:r>
            <w:r w:rsidR="003F452D">
              <w:rPr>
                <w:rFonts w:hint="eastAsia"/>
                <w:szCs w:val="21"/>
              </w:rPr>
              <w:t>查看详情、操作明细</w:t>
            </w:r>
          </w:p>
        </w:tc>
      </w:tr>
      <w:tr w:rsidR="00C51B1C" w:rsidRPr="008A3337" w14:paraId="3C84A8E9" w14:textId="77777777" w:rsidTr="007A493C">
        <w:trPr>
          <w:trHeight w:val="410"/>
        </w:trPr>
        <w:tc>
          <w:tcPr>
            <w:tcW w:w="5000" w:type="pct"/>
            <w:gridSpan w:val="8"/>
          </w:tcPr>
          <w:p w14:paraId="6EDA01D1" w14:textId="77777777" w:rsidR="00C51B1C" w:rsidRPr="003834D9" w:rsidRDefault="00C51B1C" w:rsidP="007A493C">
            <w:pPr>
              <w:spacing w:line="360" w:lineRule="auto"/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按钮</w:t>
            </w:r>
          </w:p>
        </w:tc>
      </w:tr>
      <w:tr w:rsidR="00C51B1C" w:rsidRPr="008A3337" w14:paraId="5197BC03" w14:textId="77777777" w:rsidTr="00917DC2">
        <w:trPr>
          <w:trHeight w:val="451"/>
        </w:trPr>
        <w:tc>
          <w:tcPr>
            <w:tcW w:w="484" w:type="pct"/>
            <w:gridSpan w:val="2"/>
            <w:shd w:val="clear" w:color="auto" w:fill="BFBFBF"/>
            <w:vAlign w:val="center"/>
          </w:tcPr>
          <w:p w14:paraId="4850C165" w14:textId="77777777" w:rsidR="00C51B1C" w:rsidRPr="008A3337" w:rsidRDefault="00C51B1C" w:rsidP="007A493C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053" w:type="pct"/>
            <w:shd w:val="clear" w:color="auto" w:fill="BFBFBF"/>
            <w:vAlign w:val="center"/>
          </w:tcPr>
          <w:p w14:paraId="5D1815DC" w14:textId="77777777" w:rsidR="00C51B1C" w:rsidRPr="008A3337" w:rsidRDefault="00C51B1C" w:rsidP="007A493C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463" w:type="pct"/>
            <w:gridSpan w:val="5"/>
            <w:shd w:val="clear" w:color="auto" w:fill="BFBFBF"/>
          </w:tcPr>
          <w:p w14:paraId="000B6E6B" w14:textId="77777777" w:rsidR="00C51B1C" w:rsidRPr="008A3337" w:rsidRDefault="00C51B1C" w:rsidP="007A493C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C51B1C" w:rsidRPr="008A3337" w14:paraId="52AA870F" w14:textId="77777777" w:rsidTr="00917DC2">
        <w:trPr>
          <w:trHeight w:val="435"/>
        </w:trPr>
        <w:tc>
          <w:tcPr>
            <w:tcW w:w="484" w:type="pct"/>
            <w:gridSpan w:val="2"/>
            <w:vAlign w:val="center"/>
          </w:tcPr>
          <w:p w14:paraId="4514A152" w14:textId="77777777" w:rsidR="00C51B1C" w:rsidRPr="008A3337" w:rsidRDefault="00C51B1C" w:rsidP="00520EC6">
            <w:pPr>
              <w:numPr>
                <w:ilvl w:val="0"/>
                <w:numId w:val="35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1053" w:type="pct"/>
            <w:vAlign w:val="center"/>
          </w:tcPr>
          <w:p w14:paraId="437DB349" w14:textId="77777777" w:rsidR="00C51B1C" w:rsidRPr="008A3337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关闭</w:t>
            </w:r>
          </w:p>
        </w:tc>
        <w:tc>
          <w:tcPr>
            <w:tcW w:w="3463" w:type="pct"/>
            <w:gridSpan w:val="5"/>
            <w:vAlign w:val="center"/>
          </w:tcPr>
          <w:p w14:paraId="4853D1F5" w14:textId="77777777" w:rsidR="00C51B1C" w:rsidRPr="008A3337" w:rsidRDefault="00C51B1C" w:rsidP="007A493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关闭本页签</w:t>
            </w:r>
          </w:p>
        </w:tc>
      </w:tr>
      <w:tr w:rsidR="00C51B1C" w:rsidRPr="008A3337" w14:paraId="68E92556" w14:textId="77777777" w:rsidTr="007A493C">
        <w:trPr>
          <w:trHeight w:val="410"/>
        </w:trPr>
        <w:tc>
          <w:tcPr>
            <w:tcW w:w="5000" w:type="pct"/>
            <w:gridSpan w:val="8"/>
          </w:tcPr>
          <w:p w14:paraId="438F3B77" w14:textId="77777777" w:rsidR="00C51B1C" w:rsidRPr="003834D9" w:rsidRDefault="00C51B1C" w:rsidP="007A493C">
            <w:pPr>
              <w:spacing w:line="360" w:lineRule="auto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超链接</w:t>
            </w:r>
          </w:p>
        </w:tc>
      </w:tr>
      <w:tr w:rsidR="00C51B1C" w:rsidRPr="008A3337" w14:paraId="0FF0B430" w14:textId="77777777" w:rsidTr="00917DC2">
        <w:trPr>
          <w:trHeight w:val="451"/>
        </w:trPr>
        <w:tc>
          <w:tcPr>
            <w:tcW w:w="484" w:type="pct"/>
            <w:gridSpan w:val="2"/>
            <w:shd w:val="clear" w:color="auto" w:fill="BFBFBF"/>
            <w:vAlign w:val="center"/>
          </w:tcPr>
          <w:p w14:paraId="534A3DAA" w14:textId="77777777" w:rsidR="00C51B1C" w:rsidRPr="008A3337" w:rsidRDefault="00C51B1C" w:rsidP="007A493C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053" w:type="pct"/>
            <w:shd w:val="clear" w:color="auto" w:fill="BFBFBF"/>
            <w:vAlign w:val="center"/>
          </w:tcPr>
          <w:p w14:paraId="622C9266" w14:textId="77777777" w:rsidR="00C51B1C" w:rsidRPr="008A3337" w:rsidRDefault="00C51B1C" w:rsidP="007A493C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463" w:type="pct"/>
            <w:gridSpan w:val="5"/>
            <w:shd w:val="clear" w:color="auto" w:fill="BFBFBF"/>
          </w:tcPr>
          <w:p w14:paraId="62F9459E" w14:textId="77777777" w:rsidR="00C51B1C" w:rsidRPr="008A3337" w:rsidRDefault="00C51B1C" w:rsidP="007A493C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C51B1C" w:rsidRPr="008A3337" w14:paraId="287ADFDF" w14:textId="77777777" w:rsidTr="00917DC2">
        <w:trPr>
          <w:trHeight w:val="435"/>
        </w:trPr>
        <w:tc>
          <w:tcPr>
            <w:tcW w:w="484" w:type="pct"/>
            <w:gridSpan w:val="2"/>
            <w:vAlign w:val="center"/>
          </w:tcPr>
          <w:p w14:paraId="203D5D99" w14:textId="77777777" w:rsidR="00C51B1C" w:rsidRPr="008A3337" w:rsidRDefault="00C51B1C" w:rsidP="00520EC6">
            <w:pPr>
              <w:numPr>
                <w:ilvl w:val="0"/>
                <w:numId w:val="36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1053" w:type="pct"/>
            <w:vAlign w:val="center"/>
          </w:tcPr>
          <w:p w14:paraId="6D3C66FC" w14:textId="77777777" w:rsidR="00C51B1C" w:rsidRPr="008A3337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</w:t>
            </w:r>
          </w:p>
        </w:tc>
        <w:tc>
          <w:tcPr>
            <w:tcW w:w="3463" w:type="pct"/>
            <w:gridSpan w:val="5"/>
            <w:vAlign w:val="center"/>
          </w:tcPr>
          <w:p w14:paraId="4147B86C" w14:textId="77777777" w:rsidR="00C51B1C" w:rsidRDefault="00C51B1C" w:rsidP="00520EC6">
            <w:pPr>
              <w:numPr>
                <w:ilvl w:val="0"/>
                <w:numId w:val="37"/>
              </w:numPr>
              <w:rPr>
                <w:szCs w:val="21"/>
              </w:rPr>
            </w:pPr>
            <w:r>
              <w:rPr>
                <w:rFonts w:hint="eastAsia"/>
                <w:szCs w:val="21"/>
              </w:rPr>
              <w:t>查看详情</w:t>
            </w:r>
          </w:p>
          <w:p w14:paraId="777AF035" w14:textId="77777777" w:rsidR="00C51B1C" w:rsidRDefault="00C51B1C" w:rsidP="007A493C">
            <w:pPr>
              <w:ind w:left="360"/>
              <w:rPr>
                <w:szCs w:val="21"/>
              </w:rPr>
            </w:pPr>
            <w:r>
              <w:rPr>
                <w:rFonts w:hint="eastAsia"/>
                <w:szCs w:val="21"/>
              </w:rPr>
              <w:t>查看该条款的内容</w:t>
            </w:r>
          </w:p>
          <w:p w14:paraId="2C4AC1EE" w14:textId="23BFBF7D" w:rsidR="00C51B1C" w:rsidRDefault="00F9569A" w:rsidP="00520EC6">
            <w:pPr>
              <w:numPr>
                <w:ilvl w:val="0"/>
                <w:numId w:val="37"/>
              </w:numPr>
              <w:rPr>
                <w:szCs w:val="21"/>
              </w:rPr>
            </w:pPr>
            <w:r>
              <w:rPr>
                <w:rFonts w:hint="eastAsia"/>
                <w:szCs w:val="21"/>
              </w:rPr>
              <w:t>处理</w:t>
            </w:r>
          </w:p>
          <w:p w14:paraId="4AFEA4BF" w14:textId="7FA56C94" w:rsidR="00C51B1C" w:rsidRDefault="00F9569A" w:rsidP="007A493C">
            <w:pPr>
              <w:ind w:left="360"/>
              <w:rPr>
                <w:szCs w:val="21"/>
              </w:rPr>
            </w:pPr>
            <w:r>
              <w:rPr>
                <w:rFonts w:hint="eastAsia"/>
                <w:szCs w:val="21"/>
              </w:rPr>
              <w:t>若条款未提交，可处理该条款并提交</w:t>
            </w:r>
          </w:p>
          <w:p w14:paraId="260312B3" w14:textId="77777777" w:rsidR="00C51B1C" w:rsidRDefault="00C51B1C" w:rsidP="00520EC6">
            <w:pPr>
              <w:numPr>
                <w:ilvl w:val="0"/>
                <w:numId w:val="37"/>
              </w:numPr>
              <w:rPr>
                <w:szCs w:val="21"/>
              </w:rPr>
            </w:pPr>
            <w:r>
              <w:rPr>
                <w:rFonts w:hint="eastAsia"/>
                <w:szCs w:val="21"/>
              </w:rPr>
              <w:t>删除</w:t>
            </w:r>
          </w:p>
          <w:p w14:paraId="5EF1124D" w14:textId="341BBF1C" w:rsidR="00C51B1C" w:rsidRDefault="00DC6A1B" w:rsidP="007A493C">
            <w:pPr>
              <w:ind w:left="360"/>
              <w:rPr>
                <w:szCs w:val="21"/>
              </w:rPr>
            </w:pPr>
            <w:r>
              <w:rPr>
                <w:rFonts w:hint="eastAsia"/>
                <w:szCs w:val="21"/>
              </w:rPr>
              <w:t>若条款未提交，可删除该条款</w:t>
            </w:r>
          </w:p>
          <w:p w14:paraId="6157F36E" w14:textId="5C3D7581" w:rsidR="00C51B1C" w:rsidRDefault="00DC6A1B" w:rsidP="00520EC6">
            <w:pPr>
              <w:numPr>
                <w:ilvl w:val="0"/>
                <w:numId w:val="37"/>
              </w:numPr>
              <w:rPr>
                <w:szCs w:val="21"/>
              </w:rPr>
            </w:pPr>
            <w:r>
              <w:rPr>
                <w:rFonts w:hint="eastAsia"/>
                <w:szCs w:val="21"/>
              </w:rPr>
              <w:t>操作明细</w:t>
            </w:r>
          </w:p>
          <w:p w14:paraId="7B41DAFC" w14:textId="3A9B8A74" w:rsidR="00C51B1C" w:rsidRPr="008A3337" w:rsidRDefault="00DC6A1B" w:rsidP="00DC6A1B">
            <w:pPr>
              <w:ind w:left="360"/>
              <w:rPr>
                <w:szCs w:val="21"/>
              </w:rPr>
            </w:pPr>
            <w:r>
              <w:rPr>
                <w:rFonts w:hint="eastAsia"/>
                <w:szCs w:val="21"/>
              </w:rPr>
              <w:t>点击进入可查看该条款的操作流程日志以及批注和文件信息</w:t>
            </w:r>
          </w:p>
        </w:tc>
      </w:tr>
    </w:tbl>
    <w:p w14:paraId="0CEB3E43" w14:textId="77777777" w:rsidR="00C51B1C" w:rsidRPr="00AB79FE" w:rsidRDefault="00C51B1C" w:rsidP="00C51B1C"/>
    <w:p w14:paraId="37C0586C" w14:textId="77777777" w:rsidR="00C51B1C" w:rsidRPr="008A3337" w:rsidRDefault="00C51B1C" w:rsidP="00C51B1C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</w:t>
      </w:r>
      <w:r>
        <w:rPr>
          <w:rFonts w:hint="eastAsia"/>
          <w:b/>
          <w:sz w:val="24"/>
        </w:rPr>
        <w:t>二</w:t>
      </w:r>
      <w:r w:rsidRPr="008A3337">
        <w:rPr>
          <w:rFonts w:hint="eastAsia"/>
          <w:b/>
          <w:sz w:val="24"/>
        </w:rPr>
        <w:t>页：</w:t>
      </w:r>
      <w:r w:rsidRPr="008A3337">
        <w:rPr>
          <w:rFonts w:hint="eastAsia"/>
          <w:sz w:val="24"/>
        </w:rPr>
        <w:t>【</w:t>
      </w:r>
      <w:r>
        <w:rPr>
          <w:rFonts w:hint="eastAsia"/>
          <w:b/>
          <w:sz w:val="24"/>
        </w:rPr>
        <w:t>新增条款</w:t>
      </w:r>
      <w:r w:rsidRPr="008A3337">
        <w:rPr>
          <w:rFonts w:hint="eastAsia"/>
          <w:sz w:val="24"/>
        </w:rPr>
        <w:t>】</w:t>
      </w:r>
      <w:r w:rsidRPr="00EF7A92">
        <w:rPr>
          <w:rFonts w:hint="eastAsia"/>
          <w:b/>
          <w:sz w:val="24"/>
        </w:rPr>
        <w:t>页面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1"/>
        <w:gridCol w:w="162"/>
        <w:gridCol w:w="1531"/>
        <w:gridCol w:w="278"/>
        <w:gridCol w:w="756"/>
        <w:gridCol w:w="1064"/>
        <w:gridCol w:w="1029"/>
        <w:gridCol w:w="1029"/>
        <w:gridCol w:w="2073"/>
      </w:tblGrid>
      <w:tr w:rsidR="00C51B1C" w:rsidRPr="008A3337" w14:paraId="316DD8E8" w14:textId="77777777" w:rsidTr="007A493C">
        <w:trPr>
          <w:trHeight w:val="457"/>
        </w:trPr>
        <w:tc>
          <w:tcPr>
            <w:tcW w:w="5000" w:type="pct"/>
            <w:gridSpan w:val="9"/>
          </w:tcPr>
          <w:p w14:paraId="690CF708" w14:textId="77777777" w:rsidR="00C51B1C" w:rsidRPr="003834D9" w:rsidRDefault="00C51B1C" w:rsidP="007A493C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C51B1C" w:rsidRPr="008A3337" w14:paraId="021F1B41" w14:textId="77777777" w:rsidTr="00676F05">
        <w:trPr>
          <w:trHeight w:val="451"/>
        </w:trPr>
        <w:tc>
          <w:tcPr>
            <w:tcW w:w="390" w:type="pct"/>
            <w:shd w:val="clear" w:color="auto" w:fill="BFBFBF"/>
            <w:vAlign w:val="center"/>
          </w:tcPr>
          <w:p w14:paraId="5E26FE71" w14:textId="77777777" w:rsidR="00C51B1C" w:rsidRPr="008A3337" w:rsidRDefault="00C51B1C" w:rsidP="007A493C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gridSpan w:val="2"/>
            <w:shd w:val="clear" w:color="auto" w:fill="BFBFBF"/>
            <w:vAlign w:val="center"/>
          </w:tcPr>
          <w:p w14:paraId="18FC1DCE" w14:textId="77777777" w:rsidR="00C51B1C" w:rsidRPr="008A3337" w:rsidRDefault="00C51B1C" w:rsidP="007A493C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gridSpan w:val="2"/>
            <w:shd w:val="clear" w:color="auto" w:fill="BFBFBF"/>
            <w:vAlign w:val="center"/>
          </w:tcPr>
          <w:p w14:paraId="1B1018C4" w14:textId="77777777" w:rsidR="00C51B1C" w:rsidRPr="008A3337" w:rsidRDefault="00C51B1C" w:rsidP="007A493C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619" w:type="pct"/>
            <w:shd w:val="clear" w:color="auto" w:fill="BFBFBF"/>
            <w:vAlign w:val="center"/>
          </w:tcPr>
          <w:p w14:paraId="5392E221" w14:textId="77777777" w:rsidR="00C51B1C" w:rsidRPr="008A3337" w:rsidRDefault="00C51B1C" w:rsidP="007A493C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599" w:type="pct"/>
            <w:shd w:val="clear" w:color="auto" w:fill="BFBFBF"/>
          </w:tcPr>
          <w:p w14:paraId="44F9FE67" w14:textId="77777777" w:rsidR="00C51B1C" w:rsidRPr="008A3337" w:rsidRDefault="00C51B1C" w:rsidP="007A493C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599" w:type="pct"/>
            <w:shd w:val="clear" w:color="auto" w:fill="BFBFBF"/>
            <w:vAlign w:val="center"/>
          </w:tcPr>
          <w:p w14:paraId="45A19D45" w14:textId="77777777" w:rsidR="00C51B1C" w:rsidRPr="008A3337" w:rsidRDefault="00C51B1C" w:rsidP="007A493C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07" w:type="pct"/>
            <w:shd w:val="clear" w:color="auto" w:fill="BFBFBF"/>
            <w:vAlign w:val="center"/>
          </w:tcPr>
          <w:p w14:paraId="641B3076" w14:textId="77777777" w:rsidR="00C51B1C" w:rsidRPr="008A3337" w:rsidRDefault="00C51B1C" w:rsidP="007A493C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C51B1C" w:rsidRPr="008A3337" w14:paraId="419D363D" w14:textId="77777777" w:rsidTr="00676F05">
        <w:trPr>
          <w:trHeight w:val="567"/>
        </w:trPr>
        <w:tc>
          <w:tcPr>
            <w:tcW w:w="390" w:type="pct"/>
            <w:vAlign w:val="center"/>
          </w:tcPr>
          <w:p w14:paraId="7E652DCE" w14:textId="77777777" w:rsidR="00C51B1C" w:rsidRPr="008A3337" w:rsidRDefault="00C51B1C" w:rsidP="00520EC6">
            <w:pPr>
              <w:numPr>
                <w:ilvl w:val="0"/>
                <w:numId w:val="3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gridSpan w:val="2"/>
            <w:vAlign w:val="center"/>
          </w:tcPr>
          <w:p w14:paraId="0A9B2397" w14:textId="79A18681" w:rsidR="00C51B1C" w:rsidRPr="008A3337" w:rsidRDefault="007A493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否监控</w:t>
            </w:r>
          </w:p>
        </w:tc>
        <w:tc>
          <w:tcPr>
            <w:tcW w:w="602" w:type="pct"/>
            <w:gridSpan w:val="2"/>
            <w:vAlign w:val="center"/>
          </w:tcPr>
          <w:p w14:paraId="7CB103AF" w14:textId="77777777" w:rsidR="00C51B1C" w:rsidRPr="008A3337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619" w:type="pct"/>
            <w:vAlign w:val="center"/>
          </w:tcPr>
          <w:p w14:paraId="2DE75ABE" w14:textId="77777777" w:rsidR="00C51B1C" w:rsidRPr="008A3337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单选框</w:t>
            </w:r>
          </w:p>
        </w:tc>
        <w:tc>
          <w:tcPr>
            <w:tcW w:w="599" w:type="pct"/>
          </w:tcPr>
          <w:p w14:paraId="1F9102C4" w14:textId="77777777" w:rsidR="00C51B1C" w:rsidRDefault="00C51B1C" w:rsidP="007A493C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1923E795" w14:textId="77777777" w:rsidR="00C51B1C" w:rsidRPr="008A3337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1177F275" w14:textId="34CC727E" w:rsidR="00C51B1C" w:rsidRPr="00816E32" w:rsidRDefault="00C51B1C" w:rsidP="007A493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选项：</w:t>
            </w:r>
            <w:r w:rsidR="00676F05">
              <w:rPr>
                <w:rFonts w:hint="eastAsia"/>
                <w:szCs w:val="21"/>
              </w:rPr>
              <w:t>是、否</w:t>
            </w:r>
            <w:r>
              <w:rPr>
                <w:rFonts w:hint="eastAsia"/>
                <w:szCs w:val="21"/>
              </w:rPr>
              <w:t>；</w:t>
            </w:r>
            <w:r w:rsidR="00676F05" w:rsidRPr="00816E32">
              <w:rPr>
                <w:szCs w:val="21"/>
              </w:rPr>
              <w:t xml:space="preserve"> </w:t>
            </w:r>
          </w:p>
        </w:tc>
      </w:tr>
      <w:tr w:rsidR="00C51B1C" w:rsidRPr="008A3337" w14:paraId="09F2F927" w14:textId="77777777" w:rsidTr="00676F05">
        <w:trPr>
          <w:trHeight w:val="567"/>
        </w:trPr>
        <w:tc>
          <w:tcPr>
            <w:tcW w:w="390" w:type="pct"/>
            <w:vAlign w:val="center"/>
          </w:tcPr>
          <w:p w14:paraId="4736A3CB" w14:textId="77777777" w:rsidR="00C51B1C" w:rsidRPr="008A3337" w:rsidRDefault="00C51B1C" w:rsidP="00520EC6">
            <w:pPr>
              <w:numPr>
                <w:ilvl w:val="0"/>
                <w:numId w:val="3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gridSpan w:val="2"/>
            <w:vAlign w:val="center"/>
          </w:tcPr>
          <w:p w14:paraId="1636703A" w14:textId="77777777" w:rsidR="00C51B1C" w:rsidRPr="008A3337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条款名称</w:t>
            </w:r>
          </w:p>
        </w:tc>
        <w:tc>
          <w:tcPr>
            <w:tcW w:w="602" w:type="pct"/>
            <w:gridSpan w:val="2"/>
            <w:vAlign w:val="center"/>
          </w:tcPr>
          <w:p w14:paraId="417C0D81" w14:textId="77777777" w:rsidR="00C51B1C" w:rsidRPr="008A3337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4F1EDCB0" w14:textId="77777777" w:rsidR="00C51B1C" w:rsidRPr="008A3337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599" w:type="pct"/>
          </w:tcPr>
          <w:p w14:paraId="6E052912" w14:textId="77777777" w:rsidR="00C51B1C" w:rsidRDefault="00C51B1C" w:rsidP="007A493C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57058F46" w14:textId="77777777" w:rsidR="00C51B1C" w:rsidRPr="008A3337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0B565476" w14:textId="77777777" w:rsidR="00C51B1C" w:rsidRPr="00816E32" w:rsidRDefault="00C51B1C" w:rsidP="007A493C">
            <w:pPr>
              <w:rPr>
                <w:szCs w:val="21"/>
              </w:rPr>
            </w:pPr>
          </w:p>
        </w:tc>
      </w:tr>
      <w:tr w:rsidR="00C51B1C" w:rsidRPr="008A3337" w14:paraId="00462D9C" w14:textId="77777777" w:rsidTr="00676F05">
        <w:trPr>
          <w:trHeight w:val="567"/>
        </w:trPr>
        <w:tc>
          <w:tcPr>
            <w:tcW w:w="390" w:type="pct"/>
            <w:vAlign w:val="center"/>
          </w:tcPr>
          <w:p w14:paraId="494D0F2E" w14:textId="77777777" w:rsidR="00C51B1C" w:rsidRPr="008A3337" w:rsidRDefault="00C51B1C" w:rsidP="00520EC6">
            <w:pPr>
              <w:numPr>
                <w:ilvl w:val="0"/>
                <w:numId w:val="3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gridSpan w:val="2"/>
            <w:vAlign w:val="center"/>
          </w:tcPr>
          <w:p w14:paraId="2C4C3287" w14:textId="77777777" w:rsidR="00C51B1C" w:rsidRDefault="00C51B1C" w:rsidP="007A493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表达式</w:t>
            </w:r>
          </w:p>
        </w:tc>
        <w:tc>
          <w:tcPr>
            <w:tcW w:w="602" w:type="pct"/>
            <w:gridSpan w:val="2"/>
            <w:vAlign w:val="center"/>
          </w:tcPr>
          <w:p w14:paraId="023B1E38" w14:textId="77777777" w:rsidR="00C51B1C" w:rsidRPr="008A3337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3102EE29" w14:textId="77777777" w:rsidR="00C51B1C" w:rsidRPr="008A3337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599" w:type="pct"/>
          </w:tcPr>
          <w:p w14:paraId="58776DFE" w14:textId="77777777" w:rsidR="00C51B1C" w:rsidRDefault="00C51B1C" w:rsidP="007A493C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78C3849C" w14:textId="3DBC9DAE" w:rsidR="00C51B1C" w:rsidRPr="008A3337" w:rsidRDefault="00676F05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监控必填</w:t>
            </w:r>
          </w:p>
        </w:tc>
        <w:tc>
          <w:tcPr>
            <w:tcW w:w="1207" w:type="pct"/>
            <w:vAlign w:val="center"/>
          </w:tcPr>
          <w:p w14:paraId="7FC33E9E" w14:textId="77777777" w:rsidR="00C51B1C" w:rsidRPr="00816E32" w:rsidRDefault="00C51B1C" w:rsidP="007A493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点击弹出表达式编辑页面</w:t>
            </w:r>
          </w:p>
        </w:tc>
      </w:tr>
      <w:tr w:rsidR="00676F05" w:rsidRPr="008A3337" w14:paraId="4C49EDD3" w14:textId="77777777" w:rsidTr="00676F05">
        <w:trPr>
          <w:trHeight w:val="567"/>
        </w:trPr>
        <w:tc>
          <w:tcPr>
            <w:tcW w:w="390" w:type="pct"/>
            <w:vAlign w:val="center"/>
          </w:tcPr>
          <w:p w14:paraId="6A7451F7" w14:textId="77777777" w:rsidR="00676F05" w:rsidRPr="008A3337" w:rsidRDefault="00676F05" w:rsidP="00520EC6">
            <w:pPr>
              <w:numPr>
                <w:ilvl w:val="0"/>
                <w:numId w:val="3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gridSpan w:val="2"/>
            <w:vAlign w:val="center"/>
          </w:tcPr>
          <w:p w14:paraId="0B796852" w14:textId="4B3583DB" w:rsidR="00676F05" w:rsidRDefault="00676F05" w:rsidP="00676F0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偏移天数</w:t>
            </w:r>
          </w:p>
        </w:tc>
        <w:tc>
          <w:tcPr>
            <w:tcW w:w="602" w:type="pct"/>
            <w:gridSpan w:val="2"/>
            <w:vAlign w:val="center"/>
          </w:tcPr>
          <w:p w14:paraId="4BA3C15E" w14:textId="5F1037FB" w:rsidR="00676F05" w:rsidRPr="008A3337" w:rsidRDefault="00676F05" w:rsidP="00676F05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619" w:type="pct"/>
            <w:vAlign w:val="center"/>
          </w:tcPr>
          <w:p w14:paraId="643E1A19" w14:textId="0C4086B5" w:rsidR="00676F05" w:rsidRDefault="00676F05" w:rsidP="00676F05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599" w:type="pct"/>
          </w:tcPr>
          <w:p w14:paraId="3D7C20F3" w14:textId="77777777" w:rsidR="00676F05" w:rsidRDefault="00676F05" w:rsidP="00676F05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</w:tcPr>
          <w:p w14:paraId="5E08EB62" w14:textId="5F1D6FB2" w:rsidR="00676F05" w:rsidRDefault="00676F05" w:rsidP="00676F05">
            <w:pPr>
              <w:spacing w:line="360" w:lineRule="auto"/>
              <w:jc w:val="center"/>
              <w:rPr>
                <w:szCs w:val="21"/>
              </w:rPr>
            </w:pPr>
            <w:r w:rsidRPr="00035039">
              <w:rPr>
                <w:rFonts w:hint="eastAsia"/>
                <w:szCs w:val="21"/>
              </w:rPr>
              <w:t>监控必填</w:t>
            </w:r>
          </w:p>
        </w:tc>
        <w:tc>
          <w:tcPr>
            <w:tcW w:w="1207" w:type="pct"/>
            <w:vAlign w:val="center"/>
          </w:tcPr>
          <w:p w14:paraId="173AF807" w14:textId="77777777" w:rsidR="00676F05" w:rsidRDefault="00676F05" w:rsidP="00676F05">
            <w:pPr>
              <w:rPr>
                <w:szCs w:val="21"/>
              </w:rPr>
            </w:pPr>
          </w:p>
        </w:tc>
      </w:tr>
      <w:tr w:rsidR="00676F05" w:rsidRPr="008A3337" w14:paraId="6DA2EAB9" w14:textId="77777777" w:rsidTr="00676F05">
        <w:trPr>
          <w:trHeight w:val="567"/>
        </w:trPr>
        <w:tc>
          <w:tcPr>
            <w:tcW w:w="390" w:type="pct"/>
            <w:vAlign w:val="center"/>
          </w:tcPr>
          <w:p w14:paraId="1F50770A" w14:textId="77777777" w:rsidR="00676F05" w:rsidRPr="008A3337" w:rsidRDefault="00676F05" w:rsidP="00520EC6">
            <w:pPr>
              <w:numPr>
                <w:ilvl w:val="0"/>
                <w:numId w:val="3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gridSpan w:val="2"/>
            <w:vAlign w:val="center"/>
          </w:tcPr>
          <w:p w14:paraId="6CF38B68" w14:textId="77777777" w:rsidR="00676F05" w:rsidRDefault="00676F05" w:rsidP="00676F0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对比类型</w:t>
            </w:r>
          </w:p>
        </w:tc>
        <w:tc>
          <w:tcPr>
            <w:tcW w:w="602" w:type="pct"/>
            <w:gridSpan w:val="2"/>
            <w:vAlign w:val="center"/>
          </w:tcPr>
          <w:p w14:paraId="5637F5AA" w14:textId="77777777" w:rsidR="00676F05" w:rsidRPr="008A3337" w:rsidRDefault="00676F05" w:rsidP="00676F05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619" w:type="pct"/>
            <w:vAlign w:val="center"/>
          </w:tcPr>
          <w:p w14:paraId="3BD84F5A" w14:textId="77777777" w:rsidR="00676F05" w:rsidRDefault="00676F05" w:rsidP="00676F05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单选框</w:t>
            </w:r>
          </w:p>
        </w:tc>
        <w:tc>
          <w:tcPr>
            <w:tcW w:w="599" w:type="pct"/>
          </w:tcPr>
          <w:p w14:paraId="74690C4E" w14:textId="77777777" w:rsidR="00676F05" w:rsidRDefault="00676F05" w:rsidP="00676F05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</w:tcPr>
          <w:p w14:paraId="7D09F9A7" w14:textId="11A28DB3" w:rsidR="00676F05" w:rsidRDefault="00676F05" w:rsidP="00676F05">
            <w:pPr>
              <w:spacing w:line="360" w:lineRule="auto"/>
              <w:jc w:val="center"/>
              <w:rPr>
                <w:szCs w:val="21"/>
              </w:rPr>
            </w:pPr>
            <w:r w:rsidRPr="00035039">
              <w:rPr>
                <w:rFonts w:hint="eastAsia"/>
                <w:szCs w:val="21"/>
              </w:rPr>
              <w:t>监控必</w:t>
            </w:r>
            <w:r w:rsidRPr="00035039">
              <w:rPr>
                <w:rFonts w:hint="eastAsia"/>
                <w:szCs w:val="21"/>
              </w:rPr>
              <w:lastRenderedPageBreak/>
              <w:t>填</w:t>
            </w:r>
          </w:p>
        </w:tc>
        <w:tc>
          <w:tcPr>
            <w:tcW w:w="1207" w:type="pct"/>
            <w:vAlign w:val="center"/>
          </w:tcPr>
          <w:p w14:paraId="02BB7C79" w14:textId="77777777" w:rsidR="00676F05" w:rsidRDefault="00676F05" w:rsidP="00676F0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选项：标准值、枚举值、表达式</w:t>
            </w:r>
          </w:p>
        </w:tc>
      </w:tr>
      <w:tr w:rsidR="00676F05" w:rsidRPr="008A3337" w14:paraId="0240919C" w14:textId="77777777" w:rsidTr="00676F05">
        <w:trPr>
          <w:trHeight w:val="567"/>
        </w:trPr>
        <w:tc>
          <w:tcPr>
            <w:tcW w:w="390" w:type="pct"/>
            <w:vAlign w:val="center"/>
          </w:tcPr>
          <w:p w14:paraId="1E13A0F7" w14:textId="77777777" w:rsidR="00676F05" w:rsidRPr="008A3337" w:rsidRDefault="00676F05" w:rsidP="00520EC6">
            <w:pPr>
              <w:numPr>
                <w:ilvl w:val="0"/>
                <w:numId w:val="3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gridSpan w:val="2"/>
            <w:vAlign w:val="center"/>
          </w:tcPr>
          <w:p w14:paraId="7212E18B" w14:textId="77777777" w:rsidR="00676F05" w:rsidRDefault="00676F05" w:rsidP="00676F0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比较符号</w:t>
            </w:r>
          </w:p>
        </w:tc>
        <w:tc>
          <w:tcPr>
            <w:tcW w:w="602" w:type="pct"/>
            <w:gridSpan w:val="2"/>
            <w:vAlign w:val="center"/>
          </w:tcPr>
          <w:p w14:paraId="59638C14" w14:textId="77777777" w:rsidR="00676F05" w:rsidRDefault="00676F05" w:rsidP="00676F05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619" w:type="pct"/>
            <w:vAlign w:val="center"/>
          </w:tcPr>
          <w:p w14:paraId="5B01BB66" w14:textId="77777777" w:rsidR="00676F05" w:rsidRDefault="00676F05" w:rsidP="00676F05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框</w:t>
            </w:r>
          </w:p>
        </w:tc>
        <w:tc>
          <w:tcPr>
            <w:tcW w:w="599" w:type="pct"/>
          </w:tcPr>
          <w:p w14:paraId="6C7F139D" w14:textId="77777777" w:rsidR="00676F05" w:rsidRDefault="00676F05" w:rsidP="00676F05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</w:tcPr>
          <w:p w14:paraId="62206CE3" w14:textId="66F0C8D0" w:rsidR="00676F05" w:rsidRDefault="00676F05" w:rsidP="00676F05">
            <w:pPr>
              <w:spacing w:line="360" w:lineRule="auto"/>
              <w:jc w:val="center"/>
              <w:rPr>
                <w:szCs w:val="21"/>
              </w:rPr>
            </w:pPr>
            <w:r w:rsidRPr="00035039">
              <w:rPr>
                <w:rFonts w:hint="eastAsia"/>
                <w:szCs w:val="21"/>
              </w:rPr>
              <w:t>监控必填</w:t>
            </w:r>
          </w:p>
        </w:tc>
        <w:tc>
          <w:tcPr>
            <w:tcW w:w="1207" w:type="pct"/>
            <w:vAlign w:val="center"/>
          </w:tcPr>
          <w:p w14:paraId="10FE2E3D" w14:textId="77777777" w:rsidR="00676F05" w:rsidRDefault="00676F05" w:rsidP="00676F05">
            <w:pPr>
              <w:rPr>
                <w:szCs w:val="21"/>
              </w:rPr>
            </w:pPr>
          </w:p>
        </w:tc>
      </w:tr>
      <w:tr w:rsidR="00676F05" w:rsidRPr="008A3337" w14:paraId="502B51AC" w14:textId="77777777" w:rsidTr="00676F05">
        <w:trPr>
          <w:trHeight w:val="567"/>
        </w:trPr>
        <w:tc>
          <w:tcPr>
            <w:tcW w:w="390" w:type="pct"/>
            <w:vAlign w:val="center"/>
          </w:tcPr>
          <w:p w14:paraId="021ED109" w14:textId="77777777" w:rsidR="00676F05" w:rsidRPr="008A3337" w:rsidRDefault="00676F05" w:rsidP="00520EC6">
            <w:pPr>
              <w:numPr>
                <w:ilvl w:val="0"/>
                <w:numId w:val="3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gridSpan w:val="2"/>
            <w:vAlign w:val="center"/>
          </w:tcPr>
          <w:p w14:paraId="7346050F" w14:textId="77777777" w:rsidR="00676F05" w:rsidRDefault="00676F05" w:rsidP="00676F0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对比值</w:t>
            </w:r>
          </w:p>
        </w:tc>
        <w:tc>
          <w:tcPr>
            <w:tcW w:w="602" w:type="pct"/>
            <w:gridSpan w:val="2"/>
            <w:vAlign w:val="center"/>
          </w:tcPr>
          <w:p w14:paraId="603D0987" w14:textId="77777777" w:rsidR="00676F05" w:rsidRDefault="00676F05" w:rsidP="00676F05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619" w:type="pct"/>
            <w:vAlign w:val="center"/>
          </w:tcPr>
          <w:p w14:paraId="20A366C6" w14:textId="77777777" w:rsidR="00676F05" w:rsidRDefault="00676F05" w:rsidP="00676F05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599" w:type="pct"/>
          </w:tcPr>
          <w:p w14:paraId="37AA6E88" w14:textId="77777777" w:rsidR="00676F05" w:rsidRDefault="00676F05" w:rsidP="00676F05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</w:tcPr>
          <w:p w14:paraId="205F1E84" w14:textId="5636046B" w:rsidR="00676F05" w:rsidRDefault="00676F05" w:rsidP="00676F05">
            <w:pPr>
              <w:spacing w:line="360" w:lineRule="auto"/>
              <w:jc w:val="center"/>
              <w:rPr>
                <w:szCs w:val="21"/>
              </w:rPr>
            </w:pPr>
            <w:r w:rsidRPr="00035039">
              <w:rPr>
                <w:rFonts w:hint="eastAsia"/>
                <w:szCs w:val="21"/>
              </w:rPr>
              <w:t>监控必填</w:t>
            </w:r>
          </w:p>
        </w:tc>
        <w:tc>
          <w:tcPr>
            <w:tcW w:w="1207" w:type="pct"/>
            <w:vAlign w:val="center"/>
          </w:tcPr>
          <w:p w14:paraId="7C226FE3" w14:textId="7154665E" w:rsidR="00676F05" w:rsidRDefault="00676F05" w:rsidP="00676F0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对比值框可增加删除时间区间以及档值</w:t>
            </w:r>
          </w:p>
        </w:tc>
      </w:tr>
      <w:tr w:rsidR="00C51B1C" w:rsidRPr="008A3337" w14:paraId="112C69C2" w14:textId="77777777" w:rsidTr="007A493C">
        <w:trPr>
          <w:trHeight w:val="457"/>
        </w:trPr>
        <w:tc>
          <w:tcPr>
            <w:tcW w:w="5000" w:type="pct"/>
            <w:gridSpan w:val="9"/>
          </w:tcPr>
          <w:p w14:paraId="28E91737" w14:textId="77777777" w:rsidR="00C51B1C" w:rsidRPr="003834D9" w:rsidRDefault="00C51B1C" w:rsidP="007A493C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对比值</w:t>
            </w: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C51B1C" w:rsidRPr="008A3337" w14:paraId="10F98CF6" w14:textId="77777777" w:rsidTr="00676F05">
        <w:trPr>
          <w:trHeight w:val="451"/>
        </w:trPr>
        <w:tc>
          <w:tcPr>
            <w:tcW w:w="390" w:type="pct"/>
            <w:shd w:val="clear" w:color="auto" w:fill="BFBFBF"/>
            <w:vAlign w:val="center"/>
          </w:tcPr>
          <w:p w14:paraId="6FE1E39B" w14:textId="77777777" w:rsidR="00C51B1C" w:rsidRPr="008A3337" w:rsidRDefault="00C51B1C" w:rsidP="007A493C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gridSpan w:val="2"/>
            <w:shd w:val="clear" w:color="auto" w:fill="BFBFBF"/>
            <w:vAlign w:val="center"/>
          </w:tcPr>
          <w:p w14:paraId="47E5B0FC" w14:textId="77777777" w:rsidR="00C51B1C" w:rsidRPr="008A3337" w:rsidRDefault="00C51B1C" w:rsidP="007A493C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gridSpan w:val="2"/>
            <w:shd w:val="clear" w:color="auto" w:fill="BFBFBF"/>
            <w:vAlign w:val="center"/>
          </w:tcPr>
          <w:p w14:paraId="51C3A12B" w14:textId="77777777" w:rsidR="00C51B1C" w:rsidRPr="008A3337" w:rsidRDefault="00C51B1C" w:rsidP="007A493C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619" w:type="pct"/>
            <w:shd w:val="clear" w:color="auto" w:fill="BFBFBF"/>
            <w:vAlign w:val="center"/>
          </w:tcPr>
          <w:p w14:paraId="590ABE7E" w14:textId="77777777" w:rsidR="00C51B1C" w:rsidRPr="008A3337" w:rsidRDefault="00C51B1C" w:rsidP="007A493C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599" w:type="pct"/>
            <w:shd w:val="clear" w:color="auto" w:fill="BFBFBF"/>
          </w:tcPr>
          <w:p w14:paraId="0C3AD9BE" w14:textId="77777777" w:rsidR="00C51B1C" w:rsidRPr="008A3337" w:rsidRDefault="00C51B1C" w:rsidP="007A493C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599" w:type="pct"/>
            <w:shd w:val="clear" w:color="auto" w:fill="BFBFBF"/>
            <w:vAlign w:val="center"/>
          </w:tcPr>
          <w:p w14:paraId="48C00C10" w14:textId="77777777" w:rsidR="00C51B1C" w:rsidRPr="008A3337" w:rsidRDefault="00C51B1C" w:rsidP="007A493C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07" w:type="pct"/>
            <w:shd w:val="clear" w:color="auto" w:fill="BFBFBF"/>
            <w:vAlign w:val="center"/>
          </w:tcPr>
          <w:p w14:paraId="0A9BAAF1" w14:textId="77777777" w:rsidR="00C51B1C" w:rsidRPr="008A3337" w:rsidRDefault="00C51B1C" w:rsidP="007A493C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C51B1C" w:rsidRPr="008A3337" w14:paraId="70186E33" w14:textId="77777777" w:rsidTr="00676F05">
        <w:trPr>
          <w:trHeight w:val="567"/>
        </w:trPr>
        <w:tc>
          <w:tcPr>
            <w:tcW w:w="390" w:type="pct"/>
            <w:vAlign w:val="center"/>
          </w:tcPr>
          <w:p w14:paraId="50A16FB1" w14:textId="77777777" w:rsidR="00C51B1C" w:rsidRPr="008A3337" w:rsidRDefault="00C51B1C" w:rsidP="00520EC6">
            <w:pPr>
              <w:numPr>
                <w:ilvl w:val="0"/>
                <w:numId w:val="4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gridSpan w:val="2"/>
            <w:vAlign w:val="center"/>
          </w:tcPr>
          <w:p w14:paraId="5C46A73A" w14:textId="77777777" w:rsidR="00C51B1C" w:rsidRDefault="00C51B1C" w:rsidP="007A493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生效时间</w:t>
            </w:r>
          </w:p>
        </w:tc>
        <w:tc>
          <w:tcPr>
            <w:tcW w:w="602" w:type="pct"/>
            <w:gridSpan w:val="2"/>
            <w:vAlign w:val="center"/>
          </w:tcPr>
          <w:p w14:paraId="1D8A3251" w14:textId="77777777" w:rsidR="00C51B1C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619" w:type="pct"/>
            <w:vAlign w:val="center"/>
          </w:tcPr>
          <w:p w14:paraId="59B90386" w14:textId="77777777" w:rsidR="00C51B1C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历控件</w:t>
            </w:r>
          </w:p>
        </w:tc>
        <w:tc>
          <w:tcPr>
            <w:tcW w:w="599" w:type="pct"/>
          </w:tcPr>
          <w:p w14:paraId="29C90B11" w14:textId="77777777" w:rsidR="00C51B1C" w:rsidRDefault="00C51B1C" w:rsidP="007A493C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20BA476C" w14:textId="77777777" w:rsidR="00C51B1C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2552AF36" w14:textId="77777777" w:rsidR="00C51B1C" w:rsidRDefault="00C51B1C" w:rsidP="007A493C">
            <w:pPr>
              <w:rPr>
                <w:szCs w:val="21"/>
              </w:rPr>
            </w:pPr>
          </w:p>
        </w:tc>
      </w:tr>
      <w:tr w:rsidR="00C51B1C" w:rsidRPr="008A3337" w14:paraId="0A6E72BE" w14:textId="77777777" w:rsidTr="00676F05">
        <w:trPr>
          <w:trHeight w:val="567"/>
        </w:trPr>
        <w:tc>
          <w:tcPr>
            <w:tcW w:w="390" w:type="pct"/>
            <w:vAlign w:val="center"/>
          </w:tcPr>
          <w:p w14:paraId="74489495" w14:textId="77777777" w:rsidR="00C51B1C" w:rsidRPr="008A3337" w:rsidRDefault="00C51B1C" w:rsidP="00520EC6">
            <w:pPr>
              <w:numPr>
                <w:ilvl w:val="0"/>
                <w:numId w:val="4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gridSpan w:val="2"/>
            <w:vAlign w:val="center"/>
          </w:tcPr>
          <w:p w14:paraId="1F79144A" w14:textId="21E37768" w:rsidR="00C51B1C" w:rsidRDefault="00676F05" w:rsidP="007A493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标准值</w:t>
            </w:r>
          </w:p>
        </w:tc>
        <w:tc>
          <w:tcPr>
            <w:tcW w:w="602" w:type="pct"/>
            <w:gridSpan w:val="2"/>
            <w:vAlign w:val="center"/>
          </w:tcPr>
          <w:p w14:paraId="030C0D9D" w14:textId="77777777" w:rsidR="00C51B1C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619" w:type="pct"/>
            <w:vAlign w:val="center"/>
          </w:tcPr>
          <w:p w14:paraId="0072F264" w14:textId="77777777" w:rsidR="00C51B1C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599" w:type="pct"/>
          </w:tcPr>
          <w:p w14:paraId="54C99C34" w14:textId="77777777" w:rsidR="00C51B1C" w:rsidRDefault="00C51B1C" w:rsidP="007A493C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557A585E" w14:textId="77777777" w:rsidR="00C51B1C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519CE0F2" w14:textId="77777777" w:rsidR="00C51B1C" w:rsidRDefault="00C51B1C" w:rsidP="007A493C">
            <w:pPr>
              <w:rPr>
                <w:szCs w:val="21"/>
              </w:rPr>
            </w:pPr>
          </w:p>
        </w:tc>
      </w:tr>
      <w:tr w:rsidR="00C51B1C" w:rsidRPr="008A3337" w14:paraId="3FAA2890" w14:textId="77777777" w:rsidTr="00676F05">
        <w:trPr>
          <w:trHeight w:val="567"/>
        </w:trPr>
        <w:tc>
          <w:tcPr>
            <w:tcW w:w="390" w:type="pct"/>
            <w:vAlign w:val="center"/>
          </w:tcPr>
          <w:p w14:paraId="4A3499CC" w14:textId="77777777" w:rsidR="00C51B1C" w:rsidRPr="008A3337" w:rsidRDefault="00C51B1C" w:rsidP="00520EC6">
            <w:pPr>
              <w:numPr>
                <w:ilvl w:val="0"/>
                <w:numId w:val="4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gridSpan w:val="2"/>
            <w:vAlign w:val="center"/>
          </w:tcPr>
          <w:p w14:paraId="5EFCF87B" w14:textId="77777777" w:rsidR="00C51B1C" w:rsidRDefault="00C51B1C" w:rsidP="007A493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任务触发天数</w:t>
            </w:r>
          </w:p>
        </w:tc>
        <w:tc>
          <w:tcPr>
            <w:tcW w:w="602" w:type="pct"/>
            <w:gridSpan w:val="2"/>
            <w:vAlign w:val="center"/>
          </w:tcPr>
          <w:p w14:paraId="29D56A91" w14:textId="77777777" w:rsidR="00C51B1C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619" w:type="pct"/>
            <w:vAlign w:val="center"/>
          </w:tcPr>
          <w:p w14:paraId="7B65F505" w14:textId="77777777" w:rsidR="00C51B1C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599" w:type="pct"/>
          </w:tcPr>
          <w:p w14:paraId="1175B170" w14:textId="77777777" w:rsidR="00C51B1C" w:rsidRDefault="00C51B1C" w:rsidP="007A493C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6B24C976" w14:textId="77777777" w:rsidR="00C51B1C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7D51A169" w14:textId="77777777" w:rsidR="00C51B1C" w:rsidRDefault="00C51B1C" w:rsidP="007A493C">
            <w:pPr>
              <w:rPr>
                <w:szCs w:val="21"/>
              </w:rPr>
            </w:pPr>
          </w:p>
        </w:tc>
      </w:tr>
      <w:tr w:rsidR="00C51B1C" w:rsidRPr="008A3337" w14:paraId="4849572E" w14:textId="77777777" w:rsidTr="00676F05">
        <w:trPr>
          <w:trHeight w:val="567"/>
        </w:trPr>
        <w:tc>
          <w:tcPr>
            <w:tcW w:w="390" w:type="pct"/>
            <w:vAlign w:val="center"/>
          </w:tcPr>
          <w:p w14:paraId="7DE2FA0B" w14:textId="77777777" w:rsidR="00C51B1C" w:rsidRPr="008A3337" w:rsidRDefault="00C51B1C" w:rsidP="00520EC6">
            <w:pPr>
              <w:numPr>
                <w:ilvl w:val="0"/>
                <w:numId w:val="4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gridSpan w:val="2"/>
            <w:vAlign w:val="center"/>
          </w:tcPr>
          <w:p w14:paraId="079F811E" w14:textId="77777777" w:rsidR="00C51B1C" w:rsidRDefault="00C51B1C" w:rsidP="007A493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任务处理方式</w:t>
            </w:r>
          </w:p>
        </w:tc>
        <w:tc>
          <w:tcPr>
            <w:tcW w:w="602" w:type="pct"/>
            <w:gridSpan w:val="2"/>
            <w:vAlign w:val="center"/>
          </w:tcPr>
          <w:p w14:paraId="0D291EF6" w14:textId="77777777" w:rsidR="00C51B1C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619" w:type="pct"/>
            <w:vAlign w:val="center"/>
          </w:tcPr>
          <w:p w14:paraId="7D958CA5" w14:textId="77777777" w:rsidR="00C51B1C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599" w:type="pct"/>
          </w:tcPr>
          <w:p w14:paraId="6D418881" w14:textId="77777777" w:rsidR="00C51B1C" w:rsidRDefault="00C51B1C" w:rsidP="007A493C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061EB2BB" w14:textId="77777777" w:rsidR="00C51B1C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207" w:type="pct"/>
            <w:vAlign w:val="center"/>
          </w:tcPr>
          <w:p w14:paraId="62BB58C5" w14:textId="77777777" w:rsidR="00C51B1C" w:rsidRDefault="00C51B1C" w:rsidP="007A493C">
            <w:pPr>
              <w:rPr>
                <w:szCs w:val="21"/>
              </w:rPr>
            </w:pPr>
          </w:p>
        </w:tc>
      </w:tr>
      <w:tr w:rsidR="00C51B1C" w:rsidRPr="008A3337" w14:paraId="30B6B7DC" w14:textId="77777777" w:rsidTr="007A493C">
        <w:trPr>
          <w:trHeight w:val="410"/>
        </w:trPr>
        <w:tc>
          <w:tcPr>
            <w:tcW w:w="5000" w:type="pct"/>
            <w:gridSpan w:val="9"/>
          </w:tcPr>
          <w:p w14:paraId="40A262D7" w14:textId="77777777" w:rsidR="00C51B1C" w:rsidRPr="003834D9" w:rsidRDefault="00C51B1C" w:rsidP="007A493C">
            <w:pPr>
              <w:spacing w:line="360" w:lineRule="auto"/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按钮</w:t>
            </w:r>
          </w:p>
        </w:tc>
      </w:tr>
      <w:tr w:rsidR="00C51B1C" w:rsidRPr="008A3337" w14:paraId="29CAD104" w14:textId="77777777" w:rsidTr="00676F05">
        <w:trPr>
          <w:trHeight w:val="451"/>
        </w:trPr>
        <w:tc>
          <w:tcPr>
            <w:tcW w:w="484" w:type="pct"/>
            <w:gridSpan w:val="2"/>
            <w:shd w:val="clear" w:color="auto" w:fill="BFBFBF"/>
            <w:vAlign w:val="center"/>
          </w:tcPr>
          <w:p w14:paraId="6CB84005" w14:textId="77777777" w:rsidR="00C51B1C" w:rsidRPr="008A3337" w:rsidRDefault="00C51B1C" w:rsidP="007A493C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053" w:type="pct"/>
            <w:gridSpan w:val="2"/>
            <w:shd w:val="clear" w:color="auto" w:fill="BFBFBF"/>
            <w:vAlign w:val="center"/>
          </w:tcPr>
          <w:p w14:paraId="737CFC7F" w14:textId="77777777" w:rsidR="00C51B1C" w:rsidRPr="008A3337" w:rsidRDefault="00C51B1C" w:rsidP="007A493C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463" w:type="pct"/>
            <w:gridSpan w:val="5"/>
            <w:shd w:val="clear" w:color="auto" w:fill="BFBFBF"/>
          </w:tcPr>
          <w:p w14:paraId="1CEF7792" w14:textId="77777777" w:rsidR="00C51B1C" w:rsidRPr="008A3337" w:rsidRDefault="00C51B1C" w:rsidP="007A493C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C51B1C" w:rsidRPr="008A3337" w14:paraId="6F76A8D7" w14:textId="77777777" w:rsidTr="00676F05">
        <w:trPr>
          <w:trHeight w:val="435"/>
        </w:trPr>
        <w:tc>
          <w:tcPr>
            <w:tcW w:w="484" w:type="pct"/>
            <w:gridSpan w:val="2"/>
            <w:vAlign w:val="center"/>
          </w:tcPr>
          <w:p w14:paraId="64C14A09" w14:textId="77777777" w:rsidR="00C51B1C" w:rsidRPr="008A3337" w:rsidRDefault="00C51B1C" w:rsidP="00520EC6">
            <w:pPr>
              <w:numPr>
                <w:ilvl w:val="0"/>
                <w:numId w:val="40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1053" w:type="pct"/>
            <w:gridSpan w:val="2"/>
            <w:vAlign w:val="center"/>
          </w:tcPr>
          <w:p w14:paraId="66423553" w14:textId="77777777" w:rsidR="00C51B1C" w:rsidRPr="008A3337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增加时间区间</w:t>
            </w:r>
          </w:p>
        </w:tc>
        <w:tc>
          <w:tcPr>
            <w:tcW w:w="3463" w:type="pct"/>
            <w:gridSpan w:val="5"/>
            <w:vAlign w:val="center"/>
          </w:tcPr>
          <w:p w14:paraId="1504AD3D" w14:textId="77777777" w:rsidR="00C51B1C" w:rsidRPr="008A3337" w:rsidRDefault="00C51B1C" w:rsidP="007A493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点击增加一个时间区间</w:t>
            </w:r>
          </w:p>
        </w:tc>
      </w:tr>
      <w:tr w:rsidR="00C51B1C" w:rsidRPr="008A3337" w14:paraId="3A616E2E" w14:textId="77777777" w:rsidTr="00676F05">
        <w:trPr>
          <w:trHeight w:val="435"/>
        </w:trPr>
        <w:tc>
          <w:tcPr>
            <w:tcW w:w="484" w:type="pct"/>
            <w:gridSpan w:val="2"/>
            <w:vAlign w:val="center"/>
          </w:tcPr>
          <w:p w14:paraId="36383C56" w14:textId="77777777" w:rsidR="00C51B1C" w:rsidRPr="008A3337" w:rsidRDefault="00C51B1C" w:rsidP="00520EC6">
            <w:pPr>
              <w:numPr>
                <w:ilvl w:val="0"/>
                <w:numId w:val="40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1053" w:type="pct"/>
            <w:gridSpan w:val="2"/>
            <w:vAlign w:val="center"/>
          </w:tcPr>
          <w:p w14:paraId="266F8F61" w14:textId="77777777" w:rsidR="00C51B1C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删除区间</w:t>
            </w:r>
          </w:p>
        </w:tc>
        <w:tc>
          <w:tcPr>
            <w:tcW w:w="3463" w:type="pct"/>
            <w:gridSpan w:val="5"/>
            <w:vAlign w:val="center"/>
          </w:tcPr>
          <w:p w14:paraId="20DC3171" w14:textId="77777777" w:rsidR="00C51B1C" w:rsidRDefault="00C51B1C" w:rsidP="007A493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点击删除该时间区间</w:t>
            </w:r>
          </w:p>
        </w:tc>
      </w:tr>
      <w:tr w:rsidR="00C51B1C" w:rsidRPr="003053D8" w14:paraId="62D08845" w14:textId="77777777" w:rsidTr="00676F05">
        <w:trPr>
          <w:trHeight w:val="435"/>
        </w:trPr>
        <w:tc>
          <w:tcPr>
            <w:tcW w:w="484" w:type="pct"/>
            <w:gridSpan w:val="2"/>
            <w:vAlign w:val="center"/>
          </w:tcPr>
          <w:p w14:paraId="46CCA20B" w14:textId="77777777" w:rsidR="00C51B1C" w:rsidRPr="008A3337" w:rsidRDefault="00C51B1C" w:rsidP="00520EC6">
            <w:pPr>
              <w:numPr>
                <w:ilvl w:val="0"/>
                <w:numId w:val="40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1053" w:type="pct"/>
            <w:gridSpan w:val="2"/>
            <w:vAlign w:val="center"/>
          </w:tcPr>
          <w:p w14:paraId="337156D7" w14:textId="77777777" w:rsidR="00C51B1C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增加对比值</w:t>
            </w:r>
          </w:p>
        </w:tc>
        <w:tc>
          <w:tcPr>
            <w:tcW w:w="3463" w:type="pct"/>
            <w:gridSpan w:val="5"/>
            <w:vAlign w:val="center"/>
          </w:tcPr>
          <w:p w14:paraId="1E1D3D97" w14:textId="77777777" w:rsidR="00C51B1C" w:rsidRDefault="00C51B1C" w:rsidP="007A493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点击增加一行对比值输入行</w:t>
            </w:r>
          </w:p>
        </w:tc>
      </w:tr>
      <w:tr w:rsidR="00C51B1C" w:rsidRPr="003053D8" w14:paraId="43D587D6" w14:textId="77777777" w:rsidTr="00676F05">
        <w:trPr>
          <w:trHeight w:val="435"/>
        </w:trPr>
        <w:tc>
          <w:tcPr>
            <w:tcW w:w="484" w:type="pct"/>
            <w:gridSpan w:val="2"/>
            <w:vAlign w:val="center"/>
          </w:tcPr>
          <w:p w14:paraId="7508A4AB" w14:textId="77777777" w:rsidR="00C51B1C" w:rsidRPr="008A3337" w:rsidRDefault="00C51B1C" w:rsidP="00520EC6">
            <w:pPr>
              <w:numPr>
                <w:ilvl w:val="0"/>
                <w:numId w:val="40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1053" w:type="pct"/>
            <w:gridSpan w:val="2"/>
            <w:vAlign w:val="center"/>
          </w:tcPr>
          <w:p w14:paraId="67A219A6" w14:textId="77777777" w:rsidR="00C51B1C" w:rsidRDefault="00C51B1C" w:rsidP="007A493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删除对比值</w:t>
            </w:r>
          </w:p>
        </w:tc>
        <w:tc>
          <w:tcPr>
            <w:tcW w:w="3463" w:type="pct"/>
            <w:gridSpan w:val="5"/>
            <w:vAlign w:val="center"/>
          </w:tcPr>
          <w:p w14:paraId="50BED3F0" w14:textId="77777777" w:rsidR="00C51B1C" w:rsidRDefault="00C51B1C" w:rsidP="007A493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点击删除该对比值行</w:t>
            </w:r>
          </w:p>
        </w:tc>
      </w:tr>
    </w:tbl>
    <w:p w14:paraId="71C8FAED" w14:textId="77777777" w:rsidR="00C51B1C" w:rsidRPr="003053D8" w:rsidRDefault="00C51B1C" w:rsidP="00C51B1C"/>
    <w:p w14:paraId="464F3C4D" w14:textId="77777777" w:rsidR="00C51B1C" w:rsidRDefault="00C51B1C" w:rsidP="00520EC6">
      <w:pPr>
        <w:numPr>
          <w:ilvl w:val="0"/>
          <w:numId w:val="28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业务规则</w:t>
      </w:r>
    </w:p>
    <w:p w14:paraId="68C92685" w14:textId="29B4B40A" w:rsidR="00C51B1C" w:rsidRDefault="00C51B1C" w:rsidP="00520EC6">
      <w:pPr>
        <w:numPr>
          <w:ilvl w:val="0"/>
          <w:numId w:val="39"/>
        </w:numPr>
        <w:spacing w:beforeLines="50" w:before="156" w:afterLines="50" w:after="156"/>
        <w:rPr>
          <w:rFonts w:ascii="宋体" w:hAnsi="宋体"/>
          <w:szCs w:val="21"/>
        </w:rPr>
      </w:pPr>
      <w:r w:rsidRPr="00676F05">
        <w:rPr>
          <w:rFonts w:ascii="宋体" w:hAnsi="宋体" w:hint="eastAsia"/>
          <w:szCs w:val="21"/>
        </w:rPr>
        <w:t>条款类型分为</w:t>
      </w:r>
      <w:r w:rsidR="00676F05" w:rsidRPr="00676F05">
        <w:rPr>
          <w:rFonts w:ascii="宋体" w:hAnsi="宋体" w:hint="eastAsia"/>
          <w:szCs w:val="21"/>
        </w:rPr>
        <w:t>两</w:t>
      </w:r>
      <w:r w:rsidRPr="00676F05">
        <w:rPr>
          <w:rFonts w:ascii="宋体" w:hAnsi="宋体" w:hint="eastAsia"/>
          <w:szCs w:val="21"/>
        </w:rPr>
        <w:t>种：</w:t>
      </w:r>
      <w:r w:rsidR="00676F05" w:rsidRPr="00676F05">
        <w:rPr>
          <w:rFonts w:ascii="宋体" w:hAnsi="宋体" w:hint="eastAsia"/>
          <w:szCs w:val="21"/>
        </w:rPr>
        <w:t>合规监督条款、绩效监督条款</w:t>
      </w:r>
      <w:r w:rsidRPr="00676F05">
        <w:rPr>
          <w:rFonts w:ascii="宋体" w:hAnsi="宋体" w:hint="eastAsia"/>
          <w:szCs w:val="21"/>
        </w:rPr>
        <w:t>。</w:t>
      </w:r>
    </w:p>
    <w:p w14:paraId="146BA247" w14:textId="79CD356F" w:rsidR="00676F05" w:rsidRPr="00676F05" w:rsidRDefault="00676F05" w:rsidP="00520EC6">
      <w:pPr>
        <w:numPr>
          <w:ilvl w:val="0"/>
          <w:numId w:val="39"/>
        </w:numPr>
        <w:spacing w:beforeLines="50" w:before="156" w:afterLines="50" w:after="156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合规监督条款在投资政策管理中设置计划/组合投资监督项任务时，条款内容体现在“投资比例政策”栏次。</w:t>
      </w:r>
    </w:p>
    <w:p w14:paraId="5754A067" w14:textId="41D04B48" w:rsidR="00C51B1C" w:rsidRDefault="00C51B1C" w:rsidP="00520EC6">
      <w:pPr>
        <w:numPr>
          <w:ilvl w:val="0"/>
          <w:numId w:val="39"/>
        </w:numPr>
        <w:spacing w:beforeLines="50" w:before="156" w:afterLines="50" w:after="156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引用组合数：统计</w:t>
      </w:r>
      <w:r w:rsidR="00271814">
        <w:rPr>
          <w:rFonts w:ascii="宋体" w:hAnsi="宋体" w:hint="eastAsia"/>
          <w:szCs w:val="21"/>
        </w:rPr>
        <w:t>监督</w:t>
      </w:r>
      <w:r>
        <w:rPr>
          <w:rFonts w:ascii="宋体" w:hAnsi="宋体" w:hint="eastAsia"/>
          <w:szCs w:val="21"/>
        </w:rPr>
        <w:t>条款被组合引用</w:t>
      </w:r>
      <w:r w:rsidR="00271814">
        <w:rPr>
          <w:rFonts w:ascii="宋体" w:hAnsi="宋体" w:hint="eastAsia"/>
          <w:szCs w:val="21"/>
        </w:rPr>
        <w:t>情况</w:t>
      </w:r>
      <w:r>
        <w:rPr>
          <w:rFonts w:ascii="宋体" w:hAnsi="宋体" w:hint="eastAsia"/>
          <w:szCs w:val="21"/>
        </w:rPr>
        <w:t>，统计对象为处于“已投资”状态的组合，处于其他状态的组合不计入。</w:t>
      </w:r>
    </w:p>
    <w:p w14:paraId="649A8700" w14:textId="5A58B6EB" w:rsidR="00C51B1C" w:rsidRPr="00153885" w:rsidRDefault="00C51B1C" w:rsidP="00676F05">
      <w:pPr>
        <w:spacing w:beforeLines="50" w:before="156" w:afterLines="50" w:after="156"/>
        <w:ind w:left="720"/>
        <w:rPr>
          <w:rFonts w:ascii="宋体" w:hAnsi="宋体"/>
          <w:szCs w:val="21"/>
        </w:rPr>
      </w:pPr>
    </w:p>
    <w:p w14:paraId="173A074F" w14:textId="7381B226" w:rsidR="00C51B1C" w:rsidRDefault="00C51B1C" w:rsidP="00520EC6">
      <w:pPr>
        <w:numPr>
          <w:ilvl w:val="0"/>
          <w:numId w:val="28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主要静态页面</w:t>
      </w:r>
    </w:p>
    <w:p w14:paraId="1056F76C" w14:textId="7594E3EA" w:rsidR="00200B91" w:rsidRPr="00F6361D" w:rsidRDefault="00F6361D" w:rsidP="000B7F62">
      <w:r>
        <w:rPr>
          <w:noProof/>
        </w:rPr>
        <w:lastRenderedPageBreak/>
        <w:drawing>
          <wp:anchor distT="0" distB="0" distL="114300" distR="114300" simplePos="0" relativeHeight="251627520" behindDoc="0" locked="0" layoutInCell="1" allowOverlap="1" wp14:anchorId="0F3209C9" wp14:editId="5F47739A">
            <wp:simplePos x="0" y="0"/>
            <wp:positionH relativeFrom="margin">
              <wp:align>right</wp:align>
            </wp:positionH>
            <wp:positionV relativeFrom="paragraph">
              <wp:posOffset>1753870</wp:posOffset>
            </wp:positionV>
            <wp:extent cx="5274310" cy="2560955"/>
            <wp:effectExtent l="0" t="0" r="2540" b="0"/>
            <wp:wrapTopAndBottom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09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626496" behindDoc="0" locked="0" layoutInCell="1" allowOverlap="1" wp14:anchorId="39B0EA34" wp14:editId="532ABC5A">
            <wp:simplePos x="0" y="0"/>
            <wp:positionH relativeFrom="column">
              <wp:posOffset>0</wp:posOffset>
            </wp:positionH>
            <wp:positionV relativeFrom="paragraph">
              <wp:posOffset>-3810</wp:posOffset>
            </wp:positionV>
            <wp:extent cx="5274310" cy="1724660"/>
            <wp:effectExtent l="0" t="0" r="2540" b="8890"/>
            <wp:wrapTopAndBottom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246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632D6CE0" w14:textId="77777777" w:rsidR="00A138CD" w:rsidRDefault="00A138CD" w:rsidP="00A138CD">
      <w:pPr>
        <w:pStyle w:val="2"/>
        <w:ind w:right="210"/>
      </w:pPr>
      <w:bookmarkStart w:id="26" w:name="_Toc515891151"/>
      <w:bookmarkStart w:id="27" w:name="_Toc531699883"/>
      <w:bookmarkEnd w:id="25"/>
      <w:r>
        <w:rPr>
          <w:rFonts w:hint="eastAsia"/>
        </w:rPr>
        <w:t>模板管理</w:t>
      </w:r>
      <w:bookmarkEnd w:id="26"/>
      <w:bookmarkEnd w:id="27"/>
    </w:p>
    <w:p w14:paraId="60B6B141" w14:textId="77777777" w:rsidR="00A138CD" w:rsidRPr="000715C7" w:rsidRDefault="00A138CD" w:rsidP="00520EC6">
      <w:pPr>
        <w:numPr>
          <w:ilvl w:val="0"/>
          <w:numId w:val="29"/>
        </w:numPr>
        <w:spacing w:beforeLines="50" w:before="156" w:afterLines="50" w:after="156"/>
        <w:rPr>
          <w:b/>
          <w:sz w:val="24"/>
        </w:rPr>
      </w:pPr>
      <w:r w:rsidRPr="000715C7">
        <w:rPr>
          <w:rFonts w:hint="eastAsia"/>
          <w:b/>
          <w:sz w:val="24"/>
        </w:rPr>
        <w:t>功能描述</w:t>
      </w:r>
    </w:p>
    <w:p w14:paraId="5BBAE952" w14:textId="70E234A5" w:rsidR="00A138CD" w:rsidRPr="002A6C7E" w:rsidRDefault="00791453" w:rsidP="002A6C7E">
      <w:pPr>
        <w:spacing w:beforeLines="50" w:before="156" w:afterLines="50" w:after="156" w:line="276" w:lineRule="auto"/>
        <w:ind w:firstLineChars="200" w:firstLine="420"/>
      </w:pPr>
      <w:r>
        <w:rPr>
          <w:rFonts w:hint="eastAsia"/>
        </w:rPr>
        <w:t>从不同大类</w:t>
      </w:r>
      <w:r w:rsidR="00A138CD">
        <w:rPr>
          <w:rFonts w:hint="eastAsia"/>
        </w:rPr>
        <w:t>中选择条款，生成条款模板。</w:t>
      </w:r>
    </w:p>
    <w:p w14:paraId="2C95DF68" w14:textId="77777777" w:rsidR="00A138CD" w:rsidRPr="000715C7" w:rsidRDefault="00A138CD" w:rsidP="00520EC6">
      <w:pPr>
        <w:numPr>
          <w:ilvl w:val="0"/>
          <w:numId w:val="29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功能</w:t>
      </w:r>
      <w:r w:rsidRPr="000715C7">
        <w:rPr>
          <w:rFonts w:hint="eastAsia"/>
          <w:b/>
          <w:sz w:val="24"/>
        </w:rPr>
        <w:t>权限</w:t>
      </w:r>
    </w:p>
    <w:p w14:paraId="0CA872D9" w14:textId="77777777" w:rsidR="00A138CD" w:rsidRPr="002A6C7E" w:rsidRDefault="00A138CD" w:rsidP="002A6C7E">
      <w:pPr>
        <w:spacing w:beforeLines="50" w:before="156" w:afterLines="50" w:after="156" w:line="276" w:lineRule="auto"/>
        <w:ind w:firstLineChars="200" w:firstLine="420"/>
      </w:pPr>
      <w:r w:rsidRPr="002A6C7E">
        <w:rPr>
          <w:rFonts w:hint="eastAsia"/>
        </w:rPr>
        <w:t>角色权限</w:t>
      </w:r>
    </w:p>
    <w:p w14:paraId="354AAF0C" w14:textId="77777777" w:rsidR="00A138CD" w:rsidRDefault="00A138CD" w:rsidP="00520EC6">
      <w:pPr>
        <w:numPr>
          <w:ilvl w:val="0"/>
          <w:numId w:val="29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页面要素</w:t>
      </w:r>
    </w:p>
    <w:p w14:paraId="0D2A2C64" w14:textId="77777777" w:rsidR="00A138CD" w:rsidRPr="008A3337" w:rsidRDefault="00A138CD" w:rsidP="00A138CD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一页：表</w:t>
      </w:r>
      <w:r w:rsidRPr="008A3337">
        <w:rPr>
          <w:rFonts w:hint="eastAsia"/>
          <w:b/>
          <w:sz w:val="24"/>
        </w:rPr>
        <w:t>1</w:t>
      </w:r>
      <w:r w:rsidRPr="008A3337">
        <w:rPr>
          <w:rFonts w:hint="eastAsia"/>
          <w:sz w:val="24"/>
        </w:rPr>
        <w:t>【</w:t>
      </w:r>
      <w:r w:rsidRPr="008A3337">
        <w:rPr>
          <w:rFonts w:hint="eastAsia"/>
          <w:b/>
          <w:sz w:val="24"/>
        </w:rPr>
        <w:t>查询条件</w:t>
      </w:r>
      <w:r w:rsidRPr="008A3337">
        <w:rPr>
          <w:rFonts w:hint="eastAsia"/>
          <w:sz w:val="24"/>
        </w:rPr>
        <w:t>】</w:t>
      </w:r>
      <w:r w:rsidRPr="00EF7A92">
        <w:rPr>
          <w:rFonts w:hint="eastAsia"/>
          <w:b/>
          <w:sz w:val="24"/>
        </w:rPr>
        <w:t>页面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1693"/>
        <w:gridCol w:w="1035"/>
        <w:gridCol w:w="1064"/>
        <w:gridCol w:w="1029"/>
        <w:gridCol w:w="1029"/>
        <w:gridCol w:w="2074"/>
      </w:tblGrid>
      <w:tr w:rsidR="00A138CD" w:rsidRPr="008A3337" w14:paraId="5B3A619D" w14:textId="77777777" w:rsidTr="00200B91">
        <w:trPr>
          <w:trHeight w:val="457"/>
        </w:trPr>
        <w:tc>
          <w:tcPr>
            <w:tcW w:w="5000" w:type="pct"/>
            <w:gridSpan w:val="7"/>
          </w:tcPr>
          <w:p w14:paraId="25F5A151" w14:textId="77777777" w:rsidR="00A138CD" w:rsidRPr="003834D9" w:rsidRDefault="00A138CD" w:rsidP="00200B91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A138CD" w:rsidRPr="008A3337" w14:paraId="19DC8D13" w14:textId="77777777" w:rsidTr="00200B91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69BF9EEC" w14:textId="77777777" w:rsidR="00A138CD" w:rsidRPr="008A3337" w:rsidRDefault="00A138CD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7740AA3C" w14:textId="77777777" w:rsidR="00A138CD" w:rsidRPr="008A3337" w:rsidRDefault="00A138CD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BFBFBF"/>
            <w:vAlign w:val="center"/>
          </w:tcPr>
          <w:p w14:paraId="06CFAC39" w14:textId="77777777" w:rsidR="00A138CD" w:rsidRPr="008A3337" w:rsidRDefault="00A138CD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619" w:type="pct"/>
            <w:shd w:val="clear" w:color="auto" w:fill="BFBFBF"/>
            <w:vAlign w:val="center"/>
          </w:tcPr>
          <w:p w14:paraId="680EB3E3" w14:textId="77777777" w:rsidR="00A138CD" w:rsidRPr="008A3337" w:rsidRDefault="00A138CD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599" w:type="pct"/>
            <w:shd w:val="clear" w:color="auto" w:fill="BFBFBF"/>
          </w:tcPr>
          <w:p w14:paraId="1717F99D" w14:textId="77777777" w:rsidR="00A138CD" w:rsidRPr="008A3337" w:rsidRDefault="00A138CD" w:rsidP="00200B91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599" w:type="pct"/>
            <w:shd w:val="clear" w:color="auto" w:fill="BFBFBF"/>
            <w:vAlign w:val="center"/>
          </w:tcPr>
          <w:p w14:paraId="0DCFAFF7" w14:textId="77777777" w:rsidR="00A138CD" w:rsidRPr="008A3337" w:rsidRDefault="00A138CD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07" w:type="pct"/>
            <w:shd w:val="clear" w:color="auto" w:fill="BFBFBF"/>
            <w:vAlign w:val="center"/>
          </w:tcPr>
          <w:p w14:paraId="739E457C" w14:textId="77777777" w:rsidR="00A138CD" w:rsidRPr="008A3337" w:rsidRDefault="00A138CD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A138CD" w:rsidRPr="008A3337" w14:paraId="3B776387" w14:textId="77777777" w:rsidTr="00200B91">
        <w:trPr>
          <w:trHeight w:val="567"/>
        </w:trPr>
        <w:tc>
          <w:tcPr>
            <w:tcW w:w="389" w:type="pct"/>
            <w:vAlign w:val="center"/>
          </w:tcPr>
          <w:p w14:paraId="3D1CE273" w14:textId="77777777" w:rsidR="00A138CD" w:rsidRPr="008A3337" w:rsidRDefault="00A138CD" w:rsidP="00520EC6">
            <w:pPr>
              <w:numPr>
                <w:ilvl w:val="0"/>
                <w:numId w:val="4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182839BC" w14:textId="77777777" w:rsidR="00A138CD" w:rsidRDefault="00A138C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模板名称</w:t>
            </w:r>
          </w:p>
        </w:tc>
        <w:tc>
          <w:tcPr>
            <w:tcW w:w="602" w:type="pct"/>
            <w:vAlign w:val="center"/>
          </w:tcPr>
          <w:p w14:paraId="5A3BA09C" w14:textId="77777777" w:rsidR="00A138CD" w:rsidRPr="008A3337" w:rsidRDefault="00A138CD" w:rsidP="00200B91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3C8D6D2B" w14:textId="77777777" w:rsidR="00A138CD" w:rsidRPr="008A3337" w:rsidRDefault="00A138C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599" w:type="pct"/>
          </w:tcPr>
          <w:p w14:paraId="18A1E510" w14:textId="77777777" w:rsidR="00A138CD" w:rsidRDefault="00A138CD" w:rsidP="00200B91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15DD5382" w14:textId="77777777" w:rsidR="00A138CD" w:rsidRDefault="00A138C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207" w:type="pct"/>
            <w:vAlign w:val="center"/>
          </w:tcPr>
          <w:p w14:paraId="66D95AA5" w14:textId="77777777" w:rsidR="00A138CD" w:rsidRDefault="00A138CD" w:rsidP="00200B91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A138CD" w:rsidRPr="008A3337" w14:paraId="10693580" w14:textId="77777777" w:rsidTr="00200B91">
        <w:trPr>
          <w:trHeight w:val="410"/>
        </w:trPr>
        <w:tc>
          <w:tcPr>
            <w:tcW w:w="5000" w:type="pct"/>
            <w:gridSpan w:val="7"/>
          </w:tcPr>
          <w:p w14:paraId="6E3207FC" w14:textId="77777777" w:rsidR="00A138CD" w:rsidRPr="003834D9" w:rsidRDefault="00A138CD" w:rsidP="00200B91">
            <w:pPr>
              <w:spacing w:line="360" w:lineRule="auto"/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按钮</w:t>
            </w:r>
          </w:p>
        </w:tc>
      </w:tr>
      <w:tr w:rsidR="00A138CD" w:rsidRPr="008A3337" w14:paraId="69D9F680" w14:textId="77777777" w:rsidTr="00200B91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2F363928" w14:textId="77777777" w:rsidR="00A138CD" w:rsidRPr="008A3337" w:rsidRDefault="00A138CD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lastRenderedPageBreak/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4E3B7C36" w14:textId="77777777" w:rsidR="00A138CD" w:rsidRPr="008A3337" w:rsidRDefault="00A138CD" w:rsidP="00200B91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626" w:type="pct"/>
            <w:gridSpan w:val="5"/>
            <w:shd w:val="clear" w:color="auto" w:fill="BFBFBF"/>
          </w:tcPr>
          <w:p w14:paraId="5B1904CC" w14:textId="77777777" w:rsidR="00A138CD" w:rsidRPr="008A3337" w:rsidRDefault="00A138CD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A138CD" w:rsidRPr="008A3337" w14:paraId="3F4C2327" w14:textId="77777777" w:rsidTr="00200B91">
        <w:trPr>
          <w:trHeight w:val="435"/>
        </w:trPr>
        <w:tc>
          <w:tcPr>
            <w:tcW w:w="389" w:type="pct"/>
            <w:vAlign w:val="center"/>
          </w:tcPr>
          <w:p w14:paraId="69D27805" w14:textId="77777777" w:rsidR="00A138CD" w:rsidRPr="008A3337" w:rsidRDefault="00A138CD" w:rsidP="00520EC6">
            <w:pPr>
              <w:numPr>
                <w:ilvl w:val="0"/>
                <w:numId w:val="43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4A534AC2" w14:textId="77777777" w:rsidR="00A138CD" w:rsidRPr="008A3337" w:rsidRDefault="00A138C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</w:t>
            </w:r>
          </w:p>
        </w:tc>
        <w:tc>
          <w:tcPr>
            <w:tcW w:w="3626" w:type="pct"/>
            <w:gridSpan w:val="5"/>
          </w:tcPr>
          <w:p w14:paraId="7867C060" w14:textId="77777777" w:rsidR="00A138CD" w:rsidRPr="008A3337" w:rsidRDefault="00A138C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AD5555" w:rsidRPr="008A3337" w14:paraId="0B90BDD3" w14:textId="77777777" w:rsidTr="00200B91">
        <w:trPr>
          <w:trHeight w:val="435"/>
        </w:trPr>
        <w:tc>
          <w:tcPr>
            <w:tcW w:w="389" w:type="pct"/>
            <w:vAlign w:val="center"/>
          </w:tcPr>
          <w:p w14:paraId="601C1917" w14:textId="77777777" w:rsidR="00AD5555" w:rsidRPr="008A3337" w:rsidRDefault="00AD5555" w:rsidP="00520EC6">
            <w:pPr>
              <w:numPr>
                <w:ilvl w:val="0"/>
                <w:numId w:val="43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30FB6218" w14:textId="4ACEF402" w:rsidR="00AD5555" w:rsidRDefault="00AD5555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重置</w:t>
            </w:r>
          </w:p>
        </w:tc>
        <w:tc>
          <w:tcPr>
            <w:tcW w:w="3626" w:type="pct"/>
            <w:gridSpan w:val="5"/>
          </w:tcPr>
          <w:p w14:paraId="36EF0B49" w14:textId="4F4B27FC" w:rsidR="00AD5555" w:rsidRDefault="00AD5555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A138CD" w:rsidRPr="008A3337" w14:paraId="42BAD565" w14:textId="77777777" w:rsidTr="00200B91">
        <w:trPr>
          <w:trHeight w:val="435"/>
        </w:trPr>
        <w:tc>
          <w:tcPr>
            <w:tcW w:w="389" w:type="pct"/>
            <w:vAlign w:val="center"/>
          </w:tcPr>
          <w:p w14:paraId="66ED67CE" w14:textId="77777777" w:rsidR="00A138CD" w:rsidRPr="008A3337" w:rsidRDefault="00A138CD" w:rsidP="00520EC6">
            <w:pPr>
              <w:numPr>
                <w:ilvl w:val="0"/>
                <w:numId w:val="43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3CB44578" w14:textId="549F6666" w:rsidR="00A138CD" w:rsidRDefault="00A138C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新</w:t>
            </w:r>
            <w:r w:rsidR="00AD5555">
              <w:rPr>
                <w:rFonts w:hint="eastAsia"/>
                <w:szCs w:val="21"/>
              </w:rPr>
              <w:t>增</w:t>
            </w:r>
          </w:p>
        </w:tc>
        <w:tc>
          <w:tcPr>
            <w:tcW w:w="3626" w:type="pct"/>
            <w:gridSpan w:val="5"/>
          </w:tcPr>
          <w:p w14:paraId="6AD9DB31" w14:textId="78FA8A8A" w:rsidR="00A138CD" w:rsidRDefault="005E7A41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新增计划</w:t>
            </w:r>
            <w:r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组合模板</w:t>
            </w:r>
          </w:p>
        </w:tc>
      </w:tr>
    </w:tbl>
    <w:p w14:paraId="1499616E" w14:textId="77777777" w:rsidR="00A138CD" w:rsidRPr="008A3337" w:rsidRDefault="00A138CD" w:rsidP="00A138CD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</w:t>
      </w:r>
      <w:r>
        <w:rPr>
          <w:rFonts w:hint="eastAsia"/>
          <w:b/>
          <w:sz w:val="24"/>
        </w:rPr>
        <w:t>一</w:t>
      </w:r>
      <w:r w:rsidRPr="008A3337">
        <w:rPr>
          <w:rFonts w:hint="eastAsia"/>
          <w:b/>
          <w:sz w:val="24"/>
        </w:rPr>
        <w:t>页：表</w:t>
      </w:r>
      <w:r>
        <w:rPr>
          <w:rFonts w:hint="eastAsia"/>
          <w:b/>
          <w:sz w:val="24"/>
        </w:rPr>
        <w:t>2</w:t>
      </w:r>
      <w:r w:rsidRPr="003834D9">
        <w:rPr>
          <w:rFonts w:hint="eastAsia"/>
          <w:b/>
          <w:sz w:val="24"/>
        </w:rPr>
        <w:t>【</w:t>
      </w:r>
      <w:r w:rsidRPr="008A3337">
        <w:rPr>
          <w:rFonts w:hint="eastAsia"/>
          <w:b/>
          <w:sz w:val="24"/>
        </w:rPr>
        <w:t>查询</w:t>
      </w:r>
      <w:r>
        <w:rPr>
          <w:rFonts w:hint="eastAsia"/>
          <w:b/>
          <w:sz w:val="24"/>
        </w:rPr>
        <w:t>结果</w:t>
      </w:r>
      <w:r w:rsidRPr="003834D9">
        <w:rPr>
          <w:rFonts w:hint="eastAsia"/>
          <w:b/>
          <w:sz w:val="24"/>
        </w:rPr>
        <w:t>】</w:t>
      </w:r>
      <w:r>
        <w:rPr>
          <w:rFonts w:hint="eastAsia"/>
          <w:b/>
          <w:sz w:val="24"/>
        </w:rPr>
        <w:t>页面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3"/>
        <w:gridCol w:w="1949"/>
        <w:gridCol w:w="1105"/>
        <w:gridCol w:w="890"/>
        <w:gridCol w:w="1067"/>
        <w:gridCol w:w="1067"/>
        <w:gridCol w:w="1822"/>
      </w:tblGrid>
      <w:tr w:rsidR="00A138CD" w:rsidRPr="008A3337" w14:paraId="1311E6F9" w14:textId="77777777" w:rsidTr="00200B91">
        <w:trPr>
          <w:trHeight w:val="457"/>
        </w:trPr>
        <w:tc>
          <w:tcPr>
            <w:tcW w:w="5000" w:type="pct"/>
            <w:gridSpan w:val="7"/>
          </w:tcPr>
          <w:p w14:paraId="5B3B755A" w14:textId="77777777" w:rsidR="00A138CD" w:rsidRPr="003834D9" w:rsidRDefault="00A138CD" w:rsidP="00200B91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A138CD" w:rsidRPr="008A3337" w14:paraId="1A80D3F1" w14:textId="77777777" w:rsidTr="00200B91">
        <w:trPr>
          <w:trHeight w:val="451"/>
        </w:trPr>
        <w:tc>
          <w:tcPr>
            <w:tcW w:w="403" w:type="pct"/>
            <w:shd w:val="clear" w:color="auto" w:fill="BFBFBF"/>
            <w:vAlign w:val="center"/>
          </w:tcPr>
          <w:p w14:paraId="30D699CD" w14:textId="77777777" w:rsidR="00A138CD" w:rsidRPr="008A3337" w:rsidRDefault="00A138CD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BFBFBF"/>
            <w:vAlign w:val="center"/>
          </w:tcPr>
          <w:p w14:paraId="33D721EB" w14:textId="77777777" w:rsidR="00A138CD" w:rsidRPr="008A3337" w:rsidRDefault="00A138CD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5F3D030B" w14:textId="77777777" w:rsidR="00A138CD" w:rsidRPr="008A3337" w:rsidRDefault="00A138CD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42AAB28F" w14:textId="77777777" w:rsidR="00A138CD" w:rsidRPr="008A3337" w:rsidRDefault="00A138CD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2990F191" w14:textId="77777777" w:rsidR="00A138CD" w:rsidRPr="008A3337" w:rsidRDefault="00A138CD" w:rsidP="00200B91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38900472" w14:textId="77777777" w:rsidR="00A138CD" w:rsidRPr="008A3337" w:rsidRDefault="00A138CD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BFBFBF"/>
            <w:vAlign w:val="center"/>
          </w:tcPr>
          <w:p w14:paraId="080748CF" w14:textId="77777777" w:rsidR="00A138CD" w:rsidRPr="008A3337" w:rsidRDefault="00A138CD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A138CD" w:rsidRPr="008A3337" w14:paraId="381E6F98" w14:textId="77777777" w:rsidTr="00200B91">
        <w:trPr>
          <w:trHeight w:val="626"/>
        </w:trPr>
        <w:tc>
          <w:tcPr>
            <w:tcW w:w="403" w:type="pct"/>
            <w:vAlign w:val="center"/>
          </w:tcPr>
          <w:p w14:paraId="5B4F7481" w14:textId="77777777" w:rsidR="00A138CD" w:rsidRPr="008A3337" w:rsidRDefault="00A138CD" w:rsidP="00520EC6">
            <w:pPr>
              <w:numPr>
                <w:ilvl w:val="0"/>
                <w:numId w:val="4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12355C4C" w14:textId="77777777" w:rsidR="00A138CD" w:rsidRDefault="00A138C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序号</w:t>
            </w:r>
          </w:p>
        </w:tc>
        <w:tc>
          <w:tcPr>
            <w:tcW w:w="643" w:type="pct"/>
            <w:vAlign w:val="center"/>
          </w:tcPr>
          <w:p w14:paraId="24228483" w14:textId="77777777" w:rsidR="00A138CD" w:rsidRPr="008A3337" w:rsidRDefault="00A138C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5B425235" w14:textId="77777777" w:rsidR="00A138CD" w:rsidRPr="008A3337" w:rsidRDefault="00A138C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1A589313" w14:textId="77777777" w:rsidR="00A138CD" w:rsidRDefault="00A138CD" w:rsidP="00200B91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530EEEE2" w14:textId="77777777" w:rsidR="00A138CD" w:rsidRPr="008A3337" w:rsidRDefault="00A138C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7EEF29AB" w14:textId="77777777" w:rsidR="00A138CD" w:rsidRPr="008A3337" w:rsidRDefault="00A138CD" w:rsidP="00200B91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A138CD" w:rsidRPr="008A3337" w14:paraId="054E2768" w14:textId="77777777" w:rsidTr="00200B91">
        <w:trPr>
          <w:trHeight w:val="287"/>
        </w:trPr>
        <w:tc>
          <w:tcPr>
            <w:tcW w:w="403" w:type="pct"/>
            <w:vAlign w:val="center"/>
          </w:tcPr>
          <w:p w14:paraId="02ABF868" w14:textId="77777777" w:rsidR="00A138CD" w:rsidRPr="008A3337" w:rsidRDefault="00A138CD" w:rsidP="00520EC6">
            <w:pPr>
              <w:numPr>
                <w:ilvl w:val="0"/>
                <w:numId w:val="4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1A656D9F" w14:textId="77777777" w:rsidR="00A138CD" w:rsidRPr="008A3337" w:rsidRDefault="00A138C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模板名称</w:t>
            </w:r>
          </w:p>
        </w:tc>
        <w:tc>
          <w:tcPr>
            <w:tcW w:w="643" w:type="pct"/>
            <w:vAlign w:val="center"/>
          </w:tcPr>
          <w:p w14:paraId="402B3D50" w14:textId="77777777" w:rsidR="00A138CD" w:rsidRPr="008A3337" w:rsidRDefault="00A138C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55DBFAA8" w14:textId="77777777" w:rsidR="00A138CD" w:rsidRPr="008A3337" w:rsidRDefault="00A138C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732BDBA4" w14:textId="77777777" w:rsidR="00A138CD" w:rsidRDefault="00A138CD" w:rsidP="00200B91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74960FE5" w14:textId="77777777" w:rsidR="00A138CD" w:rsidRPr="008A3337" w:rsidRDefault="00A138C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3BECC4FE" w14:textId="77777777" w:rsidR="00A138CD" w:rsidRPr="008A3337" w:rsidRDefault="00A138CD" w:rsidP="00200B91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A138CD" w:rsidRPr="008A3337" w14:paraId="75A87B97" w14:textId="77777777" w:rsidTr="00200B91">
        <w:trPr>
          <w:trHeight w:val="287"/>
        </w:trPr>
        <w:tc>
          <w:tcPr>
            <w:tcW w:w="403" w:type="pct"/>
            <w:vAlign w:val="center"/>
          </w:tcPr>
          <w:p w14:paraId="224A802C" w14:textId="77777777" w:rsidR="00A138CD" w:rsidRPr="008A3337" w:rsidRDefault="00A138CD" w:rsidP="00520EC6">
            <w:pPr>
              <w:numPr>
                <w:ilvl w:val="0"/>
                <w:numId w:val="4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1F23E517" w14:textId="77777777" w:rsidR="00A138CD" w:rsidRDefault="00A138C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时间</w:t>
            </w:r>
          </w:p>
        </w:tc>
        <w:tc>
          <w:tcPr>
            <w:tcW w:w="643" w:type="pct"/>
            <w:vAlign w:val="center"/>
          </w:tcPr>
          <w:p w14:paraId="3F18534F" w14:textId="77777777" w:rsidR="00A138CD" w:rsidRPr="008A3337" w:rsidRDefault="00A138C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340E122" w14:textId="77777777" w:rsidR="00A138CD" w:rsidRPr="008A3337" w:rsidRDefault="00A138C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B098A41" w14:textId="77777777" w:rsidR="00A138CD" w:rsidRDefault="00A138CD" w:rsidP="00200B91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08099C3C" w14:textId="77777777" w:rsidR="00A138CD" w:rsidRPr="008A3337" w:rsidRDefault="00A138C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73BB5B3F" w14:textId="77777777" w:rsidR="00A138CD" w:rsidRPr="008A3337" w:rsidRDefault="00A138CD" w:rsidP="00200B91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A138CD" w:rsidRPr="008A3337" w14:paraId="495D2870" w14:textId="77777777" w:rsidTr="00200B91">
        <w:trPr>
          <w:trHeight w:val="387"/>
        </w:trPr>
        <w:tc>
          <w:tcPr>
            <w:tcW w:w="5000" w:type="pct"/>
            <w:gridSpan w:val="7"/>
            <w:vAlign w:val="center"/>
          </w:tcPr>
          <w:p w14:paraId="5B9A4BDC" w14:textId="77777777" w:rsidR="00A138CD" w:rsidRPr="00951302" w:rsidRDefault="00A138CD" w:rsidP="00200B91">
            <w:pPr>
              <w:jc w:val="left"/>
              <w:rPr>
                <w:b/>
                <w:szCs w:val="21"/>
              </w:rPr>
            </w:pPr>
            <w:r w:rsidRPr="00951302">
              <w:rPr>
                <w:rFonts w:hint="eastAsia"/>
                <w:b/>
                <w:szCs w:val="21"/>
              </w:rPr>
              <w:t>按钮</w:t>
            </w:r>
          </w:p>
        </w:tc>
      </w:tr>
      <w:tr w:rsidR="00A138CD" w:rsidRPr="008A3337" w14:paraId="67774B7F" w14:textId="77777777" w:rsidTr="00200B91">
        <w:trPr>
          <w:trHeight w:val="387"/>
        </w:trPr>
        <w:tc>
          <w:tcPr>
            <w:tcW w:w="403" w:type="pct"/>
            <w:shd w:val="clear" w:color="auto" w:fill="A6A6A6" w:themeFill="background1" w:themeFillShade="A6"/>
            <w:vAlign w:val="center"/>
          </w:tcPr>
          <w:p w14:paraId="15E531A6" w14:textId="77777777" w:rsidR="00A138CD" w:rsidRPr="008A3337" w:rsidRDefault="00A138CD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A6A6A6" w:themeFill="background1" w:themeFillShade="A6"/>
            <w:vAlign w:val="center"/>
          </w:tcPr>
          <w:p w14:paraId="14AE626F" w14:textId="77777777" w:rsidR="00A138CD" w:rsidRPr="008A3337" w:rsidRDefault="00A138CD" w:rsidP="00200B91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463" w:type="pct"/>
            <w:gridSpan w:val="5"/>
            <w:shd w:val="clear" w:color="auto" w:fill="A6A6A6" w:themeFill="background1" w:themeFillShade="A6"/>
          </w:tcPr>
          <w:p w14:paraId="0102E77D" w14:textId="77777777" w:rsidR="00A138CD" w:rsidRPr="008A3337" w:rsidRDefault="00A138CD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A138CD" w:rsidRPr="008A3337" w14:paraId="0342C886" w14:textId="77777777" w:rsidTr="00200B91">
        <w:trPr>
          <w:trHeight w:val="387"/>
        </w:trPr>
        <w:tc>
          <w:tcPr>
            <w:tcW w:w="403" w:type="pct"/>
            <w:vAlign w:val="center"/>
          </w:tcPr>
          <w:p w14:paraId="669843F7" w14:textId="77777777" w:rsidR="00A138CD" w:rsidRPr="008A3337" w:rsidRDefault="00A138CD" w:rsidP="00520EC6">
            <w:pPr>
              <w:numPr>
                <w:ilvl w:val="0"/>
                <w:numId w:val="4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A74578F" w14:textId="77777777" w:rsidR="00A138CD" w:rsidRDefault="00A138C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关闭</w:t>
            </w:r>
          </w:p>
        </w:tc>
        <w:tc>
          <w:tcPr>
            <w:tcW w:w="3463" w:type="pct"/>
            <w:gridSpan w:val="5"/>
          </w:tcPr>
          <w:p w14:paraId="5C4FFA50" w14:textId="77777777" w:rsidR="00A138CD" w:rsidRDefault="00A138C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关闭本页签</w:t>
            </w:r>
          </w:p>
        </w:tc>
      </w:tr>
      <w:tr w:rsidR="00A138CD" w:rsidRPr="008A3337" w14:paraId="6B49431B" w14:textId="77777777" w:rsidTr="00200B91">
        <w:trPr>
          <w:trHeight w:val="387"/>
        </w:trPr>
        <w:tc>
          <w:tcPr>
            <w:tcW w:w="5000" w:type="pct"/>
            <w:gridSpan w:val="7"/>
            <w:vAlign w:val="center"/>
          </w:tcPr>
          <w:p w14:paraId="34138104" w14:textId="77777777" w:rsidR="00A138CD" w:rsidRDefault="00A138CD" w:rsidP="00200B91">
            <w:pPr>
              <w:jc w:val="left"/>
              <w:rPr>
                <w:szCs w:val="21"/>
              </w:rPr>
            </w:pPr>
            <w:r w:rsidRPr="002618A1">
              <w:rPr>
                <w:rFonts w:hint="eastAsia"/>
                <w:b/>
                <w:szCs w:val="21"/>
              </w:rPr>
              <w:t>超链接</w:t>
            </w:r>
          </w:p>
        </w:tc>
      </w:tr>
      <w:tr w:rsidR="00A138CD" w:rsidRPr="008A3337" w14:paraId="41966FFF" w14:textId="77777777" w:rsidTr="00200B91">
        <w:trPr>
          <w:trHeight w:val="387"/>
        </w:trPr>
        <w:tc>
          <w:tcPr>
            <w:tcW w:w="403" w:type="pct"/>
            <w:vAlign w:val="center"/>
          </w:tcPr>
          <w:p w14:paraId="74A04CAE" w14:textId="77777777" w:rsidR="00A138CD" w:rsidRPr="008A3337" w:rsidRDefault="00A138CD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vAlign w:val="center"/>
          </w:tcPr>
          <w:p w14:paraId="44AAA260" w14:textId="77777777" w:rsidR="00A138CD" w:rsidRPr="008A3337" w:rsidRDefault="00A138CD" w:rsidP="00200B91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463" w:type="pct"/>
            <w:gridSpan w:val="5"/>
          </w:tcPr>
          <w:p w14:paraId="61241DC1" w14:textId="77777777" w:rsidR="00A138CD" w:rsidRPr="008A3337" w:rsidRDefault="00A138CD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A138CD" w:rsidRPr="008A3337" w14:paraId="4D825E81" w14:textId="77777777" w:rsidTr="00200B91">
        <w:trPr>
          <w:trHeight w:val="387"/>
        </w:trPr>
        <w:tc>
          <w:tcPr>
            <w:tcW w:w="403" w:type="pct"/>
            <w:vAlign w:val="center"/>
          </w:tcPr>
          <w:p w14:paraId="43535F48" w14:textId="77777777" w:rsidR="00A138CD" w:rsidRPr="008A3337" w:rsidRDefault="00A138CD" w:rsidP="00520EC6">
            <w:pPr>
              <w:numPr>
                <w:ilvl w:val="0"/>
                <w:numId w:val="4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07B183B" w14:textId="77777777" w:rsidR="00A138CD" w:rsidRDefault="00A138C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</w:t>
            </w:r>
          </w:p>
        </w:tc>
        <w:tc>
          <w:tcPr>
            <w:tcW w:w="3463" w:type="pct"/>
            <w:gridSpan w:val="5"/>
          </w:tcPr>
          <w:p w14:paraId="3D5D8FC9" w14:textId="77777777" w:rsidR="00A138CD" w:rsidRPr="00DD33A1" w:rsidRDefault="00A138CD" w:rsidP="00520EC6">
            <w:pPr>
              <w:pStyle w:val="a8"/>
              <w:numPr>
                <w:ilvl w:val="0"/>
                <w:numId w:val="47"/>
              </w:numPr>
              <w:spacing w:line="360" w:lineRule="auto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修改</w:t>
            </w:r>
            <w:r w:rsidRPr="00DD33A1">
              <w:rPr>
                <w:rFonts w:hint="eastAsia"/>
                <w:szCs w:val="21"/>
              </w:rPr>
              <w:t>：点击“</w:t>
            </w:r>
            <w:r>
              <w:rPr>
                <w:rFonts w:hint="eastAsia"/>
                <w:szCs w:val="21"/>
              </w:rPr>
              <w:t>修改</w:t>
            </w:r>
            <w:r w:rsidRPr="00DD33A1">
              <w:rPr>
                <w:rFonts w:hint="eastAsia"/>
                <w:szCs w:val="21"/>
              </w:rPr>
              <w:t>”进入该</w:t>
            </w:r>
            <w:r>
              <w:rPr>
                <w:rFonts w:hint="eastAsia"/>
                <w:szCs w:val="21"/>
              </w:rPr>
              <w:t>模板的修改</w:t>
            </w:r>
            <w:r w:rsidRPr="00DD33A1">
              <w:rPr>
                <w:rFonts w:hint="eastAsia"/>
                <w:szCs w:val="21"/>
              </w:rPr>
              <w:t>页面</w:t>
            </w:r>
          </w:p>
          <w:p w14:paraId="6D7496A9" w14:textId="380DC529" w:rsidR="00A138CD" w:rsidRDefault="00AD5555" w:rsidP="00520EC6">
            <w:pPr>
              <w:pStyle w:val="a8"/>
              <w:numPr>
                <w:ilvl w:val="0"/>
                <w:numId w:val="47"/>
              </w:numPr>
              <w:spacing w:line="360" w:lineRule="auto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查看：</w:t>
            </w:r>
            <w:r w:rsidR="00A138CD">
              <w:rPr>
                <w:rFonts w:hint="eastAsia"/>
                <w:szCs w:val="21"/>
              </w:rPr>
              <w:t>点击“查看”查看该模板的详情页面（详情</w:t>
            </w:r>
            <w:r w:rsidR="00A138CD" w:rsidRPr="00A92DA6">
              <w:rPr>
                <w:rFonts w:hint="eastAsia"/>
                <w:szCs w:val="21"/>
              </w:rPr>
              <w:t>页只读）</w:t>
            </w:r>
          </w:p>
          <w:p w14:paraId="4961F1B4" w14:textId="48CB4D5F" w:rsidR="00AD5555" w:rsidRPr="00A92DA6" w:rsidRDefault="00AD5555" w:rsidP="00520EC6">
            <w:pPr>
              <w:pStyle w:val="a8"/>
              <w:numPr>
                <w:ilvl w:val="0"/>
                <w:numId w:val="47"/>
              </w:numPr>
              <w:spacing w:line="360" w:lineRule="auto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删除：点击“删除”删除该模板</w:t>
            </w:r>
          </w:p>
        </w:tc>
      </w:tr>
    </w:tbl>
    <w:p w14:paraId="1D706C15" w14:textId="77777777" w:rsidR="00A138CD" w:rsidRPr="008A3337" w:rsidRDefault="00A138CD" w:rsidP="00A138CD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</w:t>
      </w:r>
      <w:r>
        <w:rPr>
          <w:rFonts w:hint="eastAsia"/>
          <w:b/>
          <w:sz w:val="24"/>
        </w:rPr>
        <w:t>2</w:t>
      </w:r>
      <w:r w:rsidRPr="008A3337">
        <w:rPr>
          <w:rFonts w:hint="eastAsia"/>
          <w:b/>
          <w:sz w:val="24"/>
        </w:rPr>
        <w:t>页：</w:t>
      </w:r>
      <w:r>
        <w:rPr>
          <w:rFonts w:hint="eastAsia"/>
          <w:b/>
          <w:sz w:val="24"/>
        </w:rPr>
        <w:t>新建模板页面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2"/>
        <w:gridCol w:w="1949"/>
        <w:gridCol w:w="648"/>
        <w:gridCol w:w="1277"/>
        <w:gridCol w:w="847"/>
        <w:gridCol w:w="710"/>
        <w:gridCol w:w="2470"/>
      </w:tblGrid>
      <w:tr w:rsidR="00A138CD" w:rsidRPr="008A3337" w14:paraId="7DAD0016" w14:textId="77777777" w:rsidTr="00200B91">
        <w:trPr>
          <w:trHeight w:val="457"/>
        </w:trPr>
        <w:tc>
          <w:tcPr>
            <w:tcW w:w="5000" w:type="pct"/>
            <w:gridSpan w:val="7"/>
          </w:tcPr>
          <w:p w14:paraId="7CEF26B6" w14:textId="77777777" w:rsidR="00A138CD" w:rsidRPr="003834D9" w:rsidRDefault="00A138CD" w:rsidP="00200B91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</w:t>
            </w:r>
          </w:p>
        </w:tc>
      </w:tr>
      <w:tr w:rsidR="00A138CD" w:rsidRPr="008A3337" w14:paraId="5C1C0EA3" w14:textId="77777777" w:rsidTr="00200B91">
        <w:trPr>
          <w:trHeight w:val="451"/>
        </w:trPr>
        <w:tc>
          <w:tcPr>
            <w:tcW w:w="403" w:type="pct"/>
            <w:shd w:val="clear" w:color="auto" w:fill="BFBFBF"/>
            <w:vAlign w:val="center"/>
          </w:tcPr>
          <w:p w14:paraId="70E94273" w14:textId="77777777" w:rsidR="00A138CD" w:rsidRPr="008A3337" w:rsidRDefault="00A138CD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BFBFBF"/>
            <w:vAlign w:val="center"/>
          </w:tcPr>
          <w:p w14:paraId="3FA73CB9" w14:textId="77777777" w:rsidR="00A138CD" w:rsidRPr="008A3337" w:rsidRDefault="00A138CD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77" w:type="pct"/>
            <w:shd w:val="clear" w:color="auto" w:fill="BFBFBF"/>
            <w:vAlign w:val="center"/>
          </w:tcPr>
          <w:p w14:paraId="0DD1644B" w14:textId="77777777" w:rsidR="00A138CD" w:rsidRPr="008A3337" w:rsidRDefault="00A138CD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743" w:type="pct"/>
            <w:shd w:val="clear" w:color="auto" w:fill="BFBFBF"/>
            <w:vAlign w:val="center"/>
          </w:tcPr>
          <w:p w14:paraId="350157FB" w14:textId="77777777" w:rsidR="00A138CD" w:rsidRPr="008A3337" w:rsidRDefault="00A138CD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493" w:type="pct"/>
            <w:shd w:val="clear" w:color="auto" w:fill="BFBFBF"/>
          </w:tcPr>
          <w:p w14:paraId="0F98FDA5" w14:textId="77777777" w:rsidR="00A138CD" w:rsidRPr="008A3337" w:rsidRDefault="00A138CD" w:rsidP="00200B91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413" w:type="pct"/>
            <w:shd w:val="clear" w:color="auto" w:fill="BFBFBF"/>
            <w:vAlign w:val="center"/>
          </w:tcPr>
          <w:p w14:paraId="7B476506" w14:textId="77777777" w:rsidR="00A138CD" w:rsidRPr="008A3337" w:rsidRDefault="00A138CD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437" w:type="pct"/>
            <w:shd w:val="clear" w:color="auto" w:fill="BFBFBF"/>
            <w:vAlign w:val="center"/>
          </w:tcPr>
          <w:p w14:paraId="7CFB9F52" w14:textId="77777777" w:rsidR="00A138CD" w:rsidRPr="008A3337" w:rsidRDefault="00A138CD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A138CD" w:rsidRPr="008A3337" w14:paraId="369F8403" w14:textId="77777777" w:rsidTr="00200B91">
        <w:trPr>
          <w:trHeight w:val="626"/>
        </w:trPr>
        <w:tc>
          <w:tcPr>
            <w:tcW w:w="403" w:type="pct"/>
            <w:vAlign w:val="center"/>
          </w:tcPr>
          <w:p w14:paraId="3B6A7B2D" w14:textId="77777777" w:rsidR="00A138CD" w:rsidRPr="008A3337" w:rsidRDefault="00A138CD" w:rsidP="00520EC6">
            <w:pPr>
              <w:numPr>
                <w:ilvl w:val="0"/>
                <w:numId w:val="4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F043FC4" w14:textId="77777777" w:rsidR="00A138CD" w:rsidRDefault="00A138C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模板名称</w:t>
            </w:r>
          </w:p>
        </w:tc>
        <w:tc>
          <w:tcPr>
            <w:tcW w:w="377" w:type="pct"/>
            <w:vAlign w:val="center"/>
          </w:tcPr>
          <w:p w14:paraId="610F3AE9" w14:textId="77777777" w:rsidR="00A138CD" w:rsidRPr="008A3337" w:rsidRDefault="00A138C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743" w:type="pct"/>
            <w:vAlign w:val="center"/>
          </w:tcPr>
          <w:p w14:paraId="2053EE76" w14:textId="77777777" w:rsidR="00A138CD" w:rsidRPr="008A3337" w:rsidRDefault="00A138C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493" w:type="pct"/>
          </w:tcPr>
          <w:p w14:paraId="4EEFFB55" w14:textId="77777777" w:rsidR="00A138CD" w:rsidRDefault="00A138CD" w:rsidP="00200B91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  <w:vAlign w:val="center"/>
          </w:tcPr>
          <w:p w14:paraId="6789DD3E" w14:textId="77777777" w:rsidR="00A138CD" w:rsidRPr="008A3337" w:rsidRDefault="00A138C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437" w:type="pct"/>
            <w:vAlign w:val="center"/>
          </w:tcPr>
          <w:p w14:paraId="2EF98CE9" w14:textId="77777777" w:rsidR="00A138CD" w:rsidRPr="008A3337" w:rsidRDefault="00A138CD" w:rsidP="00200B91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模板名称唯一，不可重复</w:t>
            </w:r>
          </w:p>
        </w:tc>
      </w:tr>
      <w:tr w:rsidR="00A138CD" w:rsidRPr="008A3337" w14:paraId="0AA3EBC9" w14:textId="77777777" w:rsidTr="00200B91">
        <w:trPr>
          <w:trHeight w:val="354"/>
        </w:trPr>
        <w:tc>
          <w:tcPr>
            <w:tcW w:w="5000" w:type="pct"/>
            <w:gridSpan w:val="7"/>
            <w:vAlign w:val="center"/>
          </w:tcPr>
          <w:p w14:paraId="209837DD" w14:textId="41C5B481" w:rsidR="00A138CD" w:rsidRPr="008A3337" w:rsidRDefault="005E7A41" w:rsidP="00200B91">
            <w:pPr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投资比例政策</w:t>
            </w:r>
            <w:r w:rsidR="00F35991">
              <w:rPr>
                <w:rFonts w:hint="eastAsia"/>
                <w:b/>
                <w:szCs w:val="21"/>
              </w:rPr>
              <w:t>/</w:t>
            </w:r>
            <w:r w:rsidR="00F35991">
              <w:rPr>
                <w:rFonts w:hint="eastAsia"/>
                <w:b/>
                <w:szCs w:val="21"/>
              </w:rPr>
              <w:t>绩效监督条款</w:t>
            </w:r>
          </w:p>
        </w:tc>
      </w:tr>
      <w:tr w:rsidR="00A138CD" w:rsidRPr="008A3337" w14:paraId="06D9B35E" w14:textId="77777777" w:rsidTr="00200B91">
        <w:trPr>
          <w:trHeight w:val="287"/>
        </w:trPr>
        <w:tc>
          <w:tcPr>
            <w:tcW w:w="403" w:type="pct"/>
            <w:shd w:val="clear" w:color="auto" w:fill="BFBFBF" w:themeFill="background1" w:themeFillShade="BF"/>
            <w:vAlign w:val="center"/>
          </w:tcPr>
          <w:p w14:paraId="4D9930F8" w14:textId="77777777" w:rsidR="00A138CD" w:rsidRPr="008A3337" w:rsidRDefault="00A138CD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BFBFBF" w:themeFill="background1" w:themeFillShade="BF"/>
            <w:vAlign w:val="center"/>
          </w:tcPr>
          <w:p w14:paraId="08F887B8" w14:textId="77777777" w:rsidR="00A138CD" w:rsidRPr="008A3337" w:rsidRDefault="00A138CD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77" w:type="pct"/>
            <w:shd w:val="clear" w:color="auto" w:fill="BFBFBF" w:themeFill="background1" w:themeFillShade="BF"/>
            <w:vAlign w:val="center"/>
          </w:tcPr>
          <w:p w14:paraId="417B475B" w14:textId="77777777" w:rsidR="00A138CD" w:rsidRPr="008A3337" w:rsidRDefault="00A138CD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743" w:type="pct"/>
            <w:shd w:val="clear" w:color="auto" w:fill="BFBFBF" w:themeFill="background1" w:themeFillShade="BF"/>
            <w:vAlign w:val="center"/>
          </w:tcPr>
          <w:p w14:paraId="316D39AA" w14:textId="77777777" w:rsidR="00A138CD" w:rsidRPr="008A3337" w:rsidRDefault="00A138CD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493" w:type="pct"/>
            <w:shd w:val="clear" w:color="auto" w:fill="BFBFBF" w:themeFill="background1" w:themeFillShade="BF"/>
          </w:tcPr>
          <w:p w14:paraId="4649ECCC" w14:textId="77777777" w:rsidR="00A138CD" w:rsidRPr="008A3337" w:rsidRDefault="00A138CD" w:rsidP="00200B91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413" w:type="pct"/>
            <w:shd w:val="clear" w:color="auto" w:fill="BFBFBF" w:themeFill="background1" w:themeFillShade="BF"/>
            <w:vAlign w:val="center"/>
          </w:tcPr>
          <w:p w14:paraId="1D0E373C" w14:textId="77777777" w:rsidR="00A138CD" w:rsidRPr="008A3337" w:rsidRDefault="00A138CD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437" w:type="pct"/>
            <w:shd w:val="clear" w:color="auto" w:fill="BFBFBF" w:themeFill="background1" w:themeFillShade="BF"/>
            <w:vAlign w:val="center"/>
          </w:tcPr>
          <w:p w14:paraId="4569CC91" w14:textId="77777777" w:rsidR="00A138CD" w:rsidRPr="008A3337" w:rsidRDefault="00A138CD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A138CD" w:rsidRPr="008A3337" w14:paraId="619043C1" w14:textId="77777777" w:rsidTr="00200B91">
        <w:trPr>
          <w:trHeight w:val="387"/>
        </w:trPr>
        <w:tc>
          <w:tcPr>
            <w:tcW w:w="403" w:type="pct"/>
            <w:vAlign w:val="center"/>
          </w:tcPr>
          <w:p w14:paraId="68C2C4B5" w14:textId="77777777" w:rsidR="00A138CD" w:rsidRPr="008A3337" w:rsidRDefault="00A138CD" w:rsidP="00520EC6">
            <w:pPr>
              <w:numPr>
                <w:ilvl w:val="0"/>
                <w:numId w:val="2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1301505D" w14:textId="5A35A780" w:rsidR="00A138CD" w:rsidRDefault="00F35991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条款名称</w:t>
            </w:r>
          </w:p>
        </w:tc>
        <w:tc>
          <w:tcPr>
            <w:tcW w:w="377" w:type="pct"/>
            <w:vAlign w:val="center"/>
          </w:tcPr>
          <w:p w14:paraId="3474B5E2" w14:textId="77777777" w:rsidR="00A138CD" w:rsidRPr="008A3337" w:rsidRDefault="00A138C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43" w:type="pct"/>
            <w:vAlign w:val="center"/>
          </w:tcPr>
          <w:p w14:paraId="7C727E7B" w14:textId="77777777" w:rsidR="00A138CD" w:rsidRPr="008A3337" w:rsidRDefault="00A138C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493" w:type="pct"/>
          </w:tcPr>
          <w:p w14:paraId="4F6B3DA7" w14:textId="77777777" w:rsidR="00A138CD" w:rsidRDefault="00A138CD" w:rsidP="00200B91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  <w:vAlign w:val="center"/>
          </w:tcPr>
          <w:p w14:paraId="60290B01" w14:textId="77777777" w:rsidR="00A138CD" w:rsidRPr="008A3337" w:rsidRDefault="00A138C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437" w:type="pct"/>
            <w:vAlign w:val="center"/>
          </w:tcPr>
          <w:p w14:paraId="21980F50" w14:textId="77777777" w:rsidR="00A138CD" w:rsidRPr="008A3337" w:rsidRDefault="00A138CD" w:rsidP="00200B91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A138CD" w:rsidRPr="008A3337" w14:paraId="2D17CE43" w14:textId="77777777" w:rsidTr="00200B91">
        <w:trPr>
          <w:trHeight w:val="387"/>
        </w:trPr>
        <w:tc>
          <w:tcPr>
            <w:tcW w:w="403" w:type="pct"/>
            <w:vAlign w:val="center"/>
          </w:tcPr>
          <w:p w14:paraId="76843F31" w14:textId="77777777" w:rsidR="00A138CD" w:rsidRPr="008A3337" w:rsidRDefault="00A138CD" w:rsidP="00520EC6">
            <w:pPr>
              <w:numPr>
                <w:ilvl w:val="0"/>
                <w:numId w:val="2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4A793336" w14:textId="77777777" w:rsidR="00A138CD" w:rsidRDefault="00A138C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条款逻辑</w:t>
            </w:r>
          </w:p>
        </w:tc>
        <w:tc>
          <w:tcPr>
            <w:tcW w:w="377" w:type="pct"/>
            <w:vAlign w:val="center"/>
          </w:tcPr>
          <w:p w14:paraId="26AE7490" w14:textId="77777777" w:rsidR="00A138CD" w:rsidRPr="008A3337" w:rsidRDefault="00A138C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43" w:type="pct"/>
            <w:vAlign w:val="center"/>
          </w:tcPr>
          <w:p w14:paraId="0DBA78E7" w14:textId="77777777" w:rsidR="00A138CD" w:rsidRPr="008A3337" w:rsidRDefault="00A138C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493" w:type="pct"/>
          </w:tcPr>
          <w:p w14:paraId="45BCFF6C" w14:textId="77777777" w:rsidR="00A138CD" w:rsidRDefault="00A138CD" w:rsidP="00200B91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  <w:vAlign w:val="center"/>
          </w:tcPr>
          <w:p w14:paraId="7E9FB357" w14:textId="77777777" w:rsidR="00A138CD" w:rsidRPr="008A3337" w:rsidRDefault="00A138C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437" w:type="pct"/>
            <w:vAlign w:val="center"/>
          </w:tcPr>
          <w:p w14:paraId="4FAFFA07" w14:textId="77777777" w:rsidR="00A138CD" w:rsidRPr="008A3337" w:rsidRDefault="00A138CD" w:rsidP="00200B91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A138CD" w:rsidRPr="008A3337" w14:paraId="6C1D5ACD" w14:textId="77777777" w:rsidTr="00200B91">
        <w:trPr>
          <w:trHeight w:val="387"/>
        </w:trPr>
        <w:tc>
          <w:tcPr>
            <w:tcW w:w="403" w:type="pct"/>
            <w:vAlign w:val="center"/>
          </w:tcPr>
          <w:p w14:paraId="0550B384" w14:textId="77777777" w:rsidR="00A138CD" w:rsidRPr="008A3337" w:rsidRDefault="00A138CD" w:rsidP="00520EC6">
            <w:pPr>
              <w:numPr>
                <w:ilvl w:val="0"/>
                <w:numId w:val="2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40373E6" w14:textId="77777777" w:rsidR="00A138CD" w:rsidRDefault="00A138C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条款值</w:t>
            </w:r>
          </w:p>
        </w:tc>
        <w:tc>
          <w:tcPr>
            <w:tcW w:w="377" w:type="pct"/>
            <w:vAlign w:val="center"/>
          </w:tcPr>
          <w:p w14:paraId="1381E0BA" w14:textId="77777777" w:rsidR="00A138CD" w:rsidRPr="008A3337" w:rsidRDefault="00A138C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43" w:type="pct"/>
            <w:vAlign w:val="center"/>
          </w:tcPr>
          <w:p w14:paraId="7896EC73" w14:textId="77777777" w:rsidR="00A138CD" w:rsidRPr="008A3337" w:rsidRDefault="00A138C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493" w:type="pct"/>
          </w:tcPr>
          <w:p w14:paraId="50F9F069" w14:textId="77777777" w:rsidR="00A138CD" w:rsidRDefault="00A138CD" w:rsidP="00200B91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</w:tcPr>
          <w:p w14:paraId="1F88D712" w14:textId="77777777" w:rsidR="00A138CD" w:rsidRDefault="00A138CD" w:rsidP="00200B91"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437" w:type="pct"/>
            <w:vAlign w:val="center"/>
          </w:tcPr>
          <w:p w14:paraId="5FAF88BB" w14:textId="77777777" w:rsidR="00A138CD" w:rsidRPr="008A3337" w:rsidRDefault="00A138CD" w:rsidP="00200B91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A138CD" w:rsidRPr="008A3337" w14:paraId="3B05F899" w14:textId="77777777" w:rsidTr="00200B91">
        <w:trPr>
          <w:trHeight w:val="387"/>
        </w:trPr>
        <w:tc>
          <w:tcPr>
            <w:tcW w:w="403" w:type="pct"/>
            <w:vAlign w:val="center"/>
          </w:tcPr>
          <w:p w14:paraId="3D3167C1" w14:textId="77777777" w:rsidR="00A138CD" w:rsidRPr="008A3337" w:rsidRDefault="00A138CD" w:rsidP="00520EC6">
            <w:pPr>
              <w:numPr>
                <w:ilvl w:val="0"/>
                <w:numId w:val="2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B662591" w14:textId="77777777" w:rsidR="00A138CD" w:rsidRDefault="00A138C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生效日期</w:t>
            </w:r>
          </w:p>
        </w:tc>
        <w:tc>
          <w:tcPr>
            <w:tcW w:w="377" w:type="pct"/>
            <w:vAlign w:val="center"/>
          </w:tcPr>
          <w:p w14:paraId="08BBE5F9" w14:textId="77777777" w:rsidR="00A138CD" w:rsidRPr="008A3337" w:rsidRDefault="00A138C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43" w:type="pct"/>
            <w:vAlign w:val="center"/>
          </w:tcPr>
          <w:p w14:paraId="2B724113" w14:textId="77777777" w:rsidR="00A138CD" w:rsidRPr="008A3337" w:rsidRDefault="00A138C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493" w:type="pct"/>
          </w:tcPr>
          <w:p w14:paraId="5937318B" w14:textId="77777777" w:rsidR="00A138CD" w:rsidRDefault="00A138CD" w:rsidP="00200B91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</w:tcPr>
          <w:p w14:paraId="357491D1" w14:textId="77777777" w:rsidR="00A138CD" w:rsidRDefault="00A138CD" w:rsidP="00200B91"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437" w:type="pct"/>
            <w:vAlign w:val="center"/>
          </w:tcPr>
          <w:p w14:paraId="540ABD1E" w14:textId="77777777" w:rsidR="00A138CD" w:rsidRPr="008A3337" w:rsidRDefault="00A138CD" w:rsidP="00200B91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A138CD" w:rsidRPr="008A3337" w14:paraId="481F13DC" w14:textId="77777777" w:rsidTr="00200B91">
        <w:trPr>
          <w:trHeight w:val="387"/>
        </w:trPr>
        <w:tc>
          <w:tcPr>
            <w:tcW w:w="403" w:type="pct"/>
            <w:vAlign w:val="center"/>
          </w:tcPr>
          <w:p w14:paraId="6F1ED11B" w14:textId="77777777" w:rsidR="00A138CD" w:rsidRPr="008A3337" w:rsidRDefault="00A138CD" w:rsidP="00520EC6">
            <w:pPr>
              <w:numPr>
                <w:ilvl w:val="0"/>
                <w:numId w:val="2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C48FC9C" w14:textId="77777777" w:rsidR="00A138CD" w:rsidRDefault="00A138C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持续超标天数</w:t>
            </w:r>
          </w:p>
        </w:tc>
        <w:tc>
          <w:tcPr>
            <w:tcW w:w="377" w:type="pct"/>
            <w:vAlign w:val="center"/>
          </w:tcPr>
          <w:p w14:paraId="670FB3A0" w14:textId="77777777" w:rsidR="00A138CD" w:rsidRPr="008A3337" w:rsidRDefault="00A138C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43" w:type="pct"/>
            <w:vAlign w:val="center"/>
          </w:tcPr>
          <w:p w14:paraId="606B01DA" w14:textId="77777777" w:rsidR="00A138CD" w:rsidRPr="008A3337" w:rsidRDefault="00A138C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493" w:type="pct"/>
          </w:tcPr>
          <w:p w14:paraId="0432E449" w14:textId="77777777" w:rsidR="00A138CD" w:rsidRDefault="00A138CD" w:rsidP="00200B91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</w:tcPr>
          <w:p w14:paraId="2F6C8110" w14:textId="77777777" w:rsidR="00A138CD" w:rsidRDefault="00A138CD" w:rsidP="00200B91"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437" w:type="pct"/>
            <w:vAlign w:val="center"/>
          </w:tcPr>
          <w:p w14:paraId="70A013A8" w14:textId="77777777" w:rsidR="00A138CD" w:rsidRPr="008A3337" w:rsidRDefault="00A138CD" w:rsidP="00200B91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A138CD" w:rsidRPr="008A3337" w14:paraId="7CA080E6" w14:textId="77777777" w:rsidTr="00200B91">
        <w:trPr>
          <w:trHeight w:val="387"/>
        </w:trPr>
        <w:tc>
          <w:tcPr>
            <w:tcW w:w="403" w:type="pct"/>
            <w:vAlign w:val="center"/>
          </w:tcPr>
          <w:p w14:paraId="6B49B443" w14:textId="77777777" w:rsidR="00A138CD" w:rsidRPr="008A3337" w:rsidRDefault="00A138CD" w:rsidP="00520EC6">
            <w:pPr>
              <w:numPr>
                <w:ilvl w:val="0"/>
                <w:numId w:val="2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5956A46" w14:textId="77777777" w:rsidR="00A138CD" w:rsidRDefault="00A138C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处理方式</w:t>
            </w:r>
          </w:p>
        </w:tc>
        <w:tc>
          <w:tcPr>
            <w:tcW w:w="377" w:type="pct"/>
            <w:vAlign w:val="center"/>
          </w:tcPr>
          <w:p w14:paraId="501AC3B0" w14:textId="77777777" w:rsidR="00A138CD" w:rsidRPr="008A3337" w:rsidRDefault="00A138C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43" w:type="pct"/>
            <w:vAlign w:val="center"/>
          </w:tcPr>
          <w:p w14:paraId="2DD222FC" w14:textId="77777777" w:rsidR="00A138CD" w:rsidRPr="008A3337" w:rsidRDefault="00A138C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493" w:type="pct"/>
          </w:tcPr>
          <w:p w14:paraId="7194F489" w14:textId="77777777" w:rsidR="00A138CD" w:rsidRDefault="00A138CD" w:rsidP="00200B91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</w:tcPr>
          <w:p w14:paraId="7A76278C" w14:textId="77777777" w:rsidR="00A138CD" w:rsidRDefault="00A138CD" w:rsidP="00200B91"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437" w:type="pct"/>
            <w:vAlign w:val="center"/>
          </w:tcPr>
          <w:p w14:paraId="21D828C3" w14:textId="77777777" w:rsidR="00A138CD" w:rsidRPr="008A3337" w:rsidRDefault="00A138CD" w:rsidP="00200B91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A138CD" w:rsidRPr="008A3337" w14:paraId="54F44BCE" w14:textId="77777777" w:rsidTr="00200B91">
        <w:trPr>
          <w:trHeight w:val="387"/>
        </w:trPr>
        <w:tc>
          <w:tcPr>
            <w:tcW w:w="403" w:type="pct"/>
            <w:vAlign w:val="center"/>
          </w:tcPr>
          <w:p w14:paraId="347E035F" w14:textId="77777777" w:rsidR="00A138CD" w:rsidRPr="008A3337" w:rsidRDefault="00A138CD" w:rsidP="00520EC6">
            <w:pPr>
              <w:numPr>
                <w:ilvl w:val="0"/>
                <w:numId w:val="2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61542B40" w14:textId="77777777" w:rsidR="00A138CD" w:rsidRDefault="00A138C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条款终止日期</w:t>
            </w:r>
          </w:p>
        </w:tc>
        <w:tc>
          <w:tcPr>
            <w:tcW w:w="377" w:type="pct"/>
            <w:vAlign w:val="center"/>
          </w:tcPr>
          <w:p w14:paraId="750C2AFC" w14:textId="77777777" w:rsidR="00A138CD" w:rsidRPr="008A3337" w:rsidRDefault="00A138C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43" w:type="pct"/>
            <w:vAlign w:val="center"/>
          </w:tcPr>
          <w:p w14:paraId="6EDA0599" w14:textId="77777777" w:rsidR="00A138CD" w:rsidRPr="008A3337" w:rsidRDefault="00A138C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493" w:type="pct"/>
          </w:tcPr>
          <w:p w14:paraId="3D15A8C2" w14:textId="77777777" w:rsidR="00A138CD" w:rsidRDefault="00A138CD" w:rsidP="00200B91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</w:tcPr>
          <w:p w14:paraId="02F7DCCB" w14:textId="77777777" w:rsidR="00A138CD" w:rsidRDefault="00A138CD" w:rsidP="00200B91"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437" w:type="pct"/>
            <w:vAlign w:val="center"/>
          </w:tcPr>
          <w:p w14:paraId="79DE01B4" w14:textId="77777777" w:rsidR="00A138CD" w:rsidRPr="008A3337" w:rsidRDefault="00A138CD" w:rsidP="00200B91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F35991" w:rsidRPr="008A3337" w14:paraId="174CE1D0" w14:textId="77777777" w:rsidTr="00F35991">
        <w:trPr>
          <w:trHeight w:val="387"/>
        </w:trPr>
        <w:tc>
          <w:tcPr>
            <w:tcW w:w="5000" w:type="pct"/>
            <w:gridSpan w:val="7"/>
            <w:vAlign w:val="center"/>
          </w:tcPr>
          <w:p w14:paraId="6EBB021C" w14:textId="4DF6695E" w:rsidR="00F35991" w:rsidRPr="00F35991" w:rsidRDefault="00F35991" w:rsidP="00F35991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限投政策</w:t>
            </w:r>
            <w:r>
              <w:rPr>
                <w:rFonts w:hint="eastAsia"/>
                <w:b/>
                <w:szCs w:val="21"/>
              </w:rPr>
              <w:t>/</w:t>
            </w:r>
            <w:r>
              <w:rPr>
                <w:rFonts w:hint="eastAsia"/>
                <w:b/>
                <w:szCs w:val="21"/>
              </w:rPr>
              <w:t>禁投政策</w:t>
            </w:r>
            <w:r>
              <w:rPr>
                <w:rFonts w:hint="eastAsia"/>
                <w:b/>
                <w:szCs w:val="21"/>
              </w:rPr>
              <w:t>/</w:t>
            </w:r>
            <w:r>
              <w:rPr>
                <w:rFonts w:hint="eastAsia"/>
                <w:b/>
                <w:szCs w:val="21"/>
              </w:rPr>
              <w:t>禁持政策</w:t>
            </w:r>
            <w:r>
              <w:rPr>
                <w:rFonts w:hint="eastAsia"/>
                <w:b/>
                <w:szCs w:val="21"/>
              </w:rPr>
              <w:t>/</w:t>
            </w:r>
            <w:r>
              <w:rPr>
                <w:rFonts w:hint="eastAsia"/>
                <w:b/>
                <w:szCs w:val="21"/>
              </w:rPr>
              <w:t>风险容忍底线政策</w:t>
            </w:r>
            <w:r>
              <w:rPr>
                <w:rFonts w:hint="eastAsia"/>
                <w:b/>
                <w:szCs w:val="21"/>
              </w:rPr>
              <w:t>/</w:t>
            </w:r>
            <w:r>
              <w:rPr>
                <w:rFonts w:hint="eastAsia"/>
                <w:b/>
                <w:szCs w:val="21"/>
              </w:rPr>
              <w:t>其他政策</w:t>
            </w:r>
          </w:p>
        </w:tc>
      </w:tr>
      <w:tr w:rsidR="00F35991" w:rsidRPr="008A3337" w14:paraId="05FDBAF8" w14:textId="77777777" w:rsidTr="00F35991">
        <w:trPr>
          <w:trHeight w:val="387"/>
        </w:trPr>
        <w:tc>
          <w:tcPr>
            <w:tcW w:w="403" w:type="pct"/>
            <w:shd w:val="clear" w:color="auto" w:fill="A6A6A6" w:themeFill="background1" w:themeFillShade="A6"/>
            <w:vAlign w:val="center"/>
          </w:tcPr>
          <w:p w14:paraId="7B7FA2EE" w14:textId="75D1DD63" w:rsidR="00F35991" w:rsidRPr="008A3337" w:rsidRDefault="00F35991" w:rsidP="00F35991">
            <w:pPr>
              <w:spacing w:line="360" w:lineRule="auto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A6A6A6" w:themeFill="background1" w:themeFillShade="A6"/>
            <w:vAlign w:val="center"/>
          </w:tcPr>
          <w:p w14:paraId="6A9A7168" w14:textId="6AA72928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77" w:type="pct"/>
            <w:shd w:val="clear" w:color="auto" w:fill="A6A6A6" w:themeFill="background1" w:themeFillShade="A6"/>
            <w:vAlign w:val="center"/>
          </w:tcPr>
          <w:p w14:paraId="41FD80D1" w14:textId="29E2D4AD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743" w:type="pct"/>
            <w:shd w:val="clear" w:color="auto" w:fill="A6A6A6" w:themeFill="background1" w:themeFillShade="A6"/>
            <w:vAlign w:val="center"/>
          </w:tcPr>
          <w:p w14:paraId="3543AA31" w14:textId="7E05AEF6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493" w:type="pct"/>
            <w:shd w:val="clear" w:color="auto" w:fill="A6A6A6" w:themeFill="background1" w:themeFillShade="A6"/>
          </w:tcPr>
          <w:p w14:paraId="7FE4F296" w14:textId="3B160376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413" w:type="pct"/>
            <w:shd w:val="clear" w:color="auto" w:fill="A6A6A6" w:themeFill="background1" w:themeFillShade="A6"/>
            <w:vAlign w:val="center"/>
          </w:tcPr>
          <w:p w14:paraId="0D3B6E10" w14:textId="568F9584" w:rsidR="00F35991" w:rsidRPr="00744843" w:rsidRDefault="00F35991" w:rsidP="00F35991">
            <w:pPr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437" w:type="pct"/>
            <w:shd w:val="clear" w:color="auto" w:fill="A6A6A6" w:themeFill="background1" w:themeFillShade="A6"/>
            <w:vAlign w:val="center"/>
          </w:tcPr>
          <w:p w14:paraId="3BFA222C" w14:textId="5D67C603" w:rsidR="00F35991" w:rsidRDefault="00F35991" w:rsidP="00F35991">
            <w:pPr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F35991" w:rsidRPr="008A3337" w14:paraId="332BB5EB" w14:textId="77777777" w:rsidTr="00200B91">
        <w:trPr>
          <w:trHeight w:val="387"/>
        </w:trPr>
        <w:tc>
          <w:tcPr>
            <w:tcW w:w="403" w:type="pct"/>
            <w:vAlign w:val="center"/>
          </w:tcPr>
          <w:p w14:paraId="611068E5" w14:textId="77777777" w:rsidR="00F35991" w:rsidRPr="008A3337" w:rsidRDefault="00F35991" w:rsidP="00520EC6">
            <w:pPr>
              <w:numPr>
                <w:ilvl w:val="0"/>
                <w:numId w:val="5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4D950B3B" w14:textId="669AD057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条款名称</w:t>
            </w:r>
          </w:p>
        </w:tc>
        <w:tc>
          <w:tcPr>
            <w:tcW w:w="377" w:type="pct"/>
            <w:vAlign w:val="center"/>
          </w:tcPr>
          <w:p w14:paraId="69DCC1CE" w14:textId="77777777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43" w:type="pct"/>
            <w:vAlign w:val="center"/>
          </w:tcPr>
          <w:p w14:paraId="5503E0D7" w14:textId="77777777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93" w:type="pct"/>
          </w:tcPr>
          <w:p w14:paraId="10D56C41" w14:textId="77777777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</w:tcPr>
          <w:p w14:paraId="66A6AC6A" w14:textId="77777777" w:rsidR="00F35991" w:rsidRPr="00744843" w:rsidRDefault="00F35991" w:rsidP="00F35991">
            <w:pPr>
              <w:rPr>
                <w:szCs w:val="21"/>
              </w:rPr>
            </w:pPr>
          </w:p>
        </w:tc>
        <w:tc>
          <w:tcPr>
            <w:tcW w:w="1437" w:type="pct"/>
            <w:vAlign w:val="center"/>
          </w:tcPr>
          <w:p w14:paraId="23313E31" w14:textId="77777777" w:rsidR="00F35991" w:rsidRDefault="00F35991" w:rsidP="00F35991">
            <w:pPr>
              <w:jc w:val="center"/>
              <w:rPr>
                <w:szCs w:val="21"/>
              </w:rPr>
            </w:pPr>
          </w:p>
        </w:tc>
      </w:tr>
      <w:tr w:rsidR="00F35991" w:rsidRPr="008A3337" w14:paraId="0326FD38" w14:textId="77777777" w:rsidTr="00200B91">
        <w:trPr>
          <w:trHeight w:val="387"/>
        </w:trPr>
        <w:tc>
          <w:tcPr>
            <w:tcW w:w="403" w:type="pct"/>
            <w:vAlign w:val="center"/>
          </w:tcPr>
          <w:p w14:paraId="2EEEC33A" w14:textId="77777777" w:rsidR="00F35991" w:rsidRPr="008A3337" w:rsidRDefault="00F35991" w:rsidP="00520EC6">
            <w:pPr>
              <w:numPr>
                <w:ilvl w:val="0"/>
                <w:numId w:val="5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18C44D28" w14:textId="5A9BDCD0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生效日期</w:t>
            </w:r>
          </w:p>
        </w:tc>
        <w:tc>
          <w:tcPr>
            <w:tcW w:w="377" w:type="pct"/>
            <w:vAlign w:val="center"/>
          </w:tcPr>
          <w:p w14:paraId="3DD0BD24" w14:textId="77777777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43" w:type="pct"/>
            <w:vAlign w:val="center"/>
          </w:tcPr>
          <w:p w14:paraId="0BF4DE1B" w14:textId="77777777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93" w:type="pct"/>
          </w:tcPr>
          <w:p w14:paraId="4BF964FC" w14:textId="77777777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</w:tcPr>
          <w:p w14:paraId="39A3F3B6" w14:textId="77777777" w:rsidR="00F35991" w:rsidRPr="00744843" w:rsidRDefault="00F35991" w:rsidP="00F35991">
            <w:pPr>
              <w:rPr>
                <w:szCs w:val="21"/>
              </w:rPr>
            </w:pPr>
          </w:p>
        </w:tc>
        <w:tc>
          <w:tcPr>
            <w:tcW w:w="1437" w:type="pct"/>
            <w:vAlign w:val="center"/>
          </w:tcPr>
          <w:p w14:paraId="61C950A0" w14:textId="77777777" w:rsidR="00F35991" w:rsidRDefault="00F35991" w:rsidP="00F35991">
            <w:pPr>
              <w:jc w:val="center"/>
              <w:rPr>
                <w:szCs w:val="21"/>
              </w:rPr>
            </w:pPr>
          </w:p>
        </w:tc>
      </w:tr>
      <w:tr w:rsidR="00F35991" w:rsidRPr="008A3337" w14:paraId="449D6D81" w14:textId="77777777" w:rsidTr="00200B91">
        <w:trPr>
          <w:trHeight w:val="387"/>
        </w:trPr>
        <w:tc>
          <w:tcPr>
            <w:tcW w:w="403" w:type="pct"/>
            <w:vAlign w:val="center"/>
          </w:tcPr>
          <w:p w14:paraId="71FA6C6B" w14:textId="77777777" w:rsidR="00F35991" w:rsidRPr="008A3337" w:rsidRDefault="00F35991" w:rsidP="00520EC6">
            <w:pPr>
              <w:numPr>
                <w:ilvl w:val="0"/>
                <w:numId w:val="5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F1E4B25" w14:textId="5CFCEA14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条款终止日期</w:t>
            </w:r>
          </w:p>
        </w:tc>
        <w:tc>
          <w:tcPr>
            <w:tcW w:w="377" w:type="pct"/>
            <w:vAlign w:val="center"/>
          </w:tcPr>
          <w:p w14:paraId="38359119" w14:textId="77777777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43" w:type="pct"/>
            <w:vAlign w:val="center"/>
          </w:tcPr>
          <w:p w14:paraId="7A0C50EF" w14:textId="77777777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93" w:type="pct"/>
          </w:tcPr>
          <w:p w14:paraId="4589CD65" w14:textId="77777777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</w:tcPr>
          <w:p w14:paraId="52997D2C" w14:textId="77777777" w:rsidR="00F35991" w:rsidRPr="00744843" w:rsidRDefault="00F35991" w:rsidP="00F35991">
            <w:pPr>
              <w:rPr>
                <w:szCs w:val="21"/>
              </w:rPr>
            </w:pPr>
          </w:p>
        </w:tc>
        <w:tc>
          <w:tcPr>
            <w:tcW w:w="1437" w:type="pct"/>
            <w:vAlign w:val="center"/>
          </w:tcPr>
          <w:p w14:paraId="6563E6E3" w14:textId="77777777" w:rsidR="00F35991" w:rsidRDefault="00F35991" w:rsidP="00F35991">
            <w:pPr>
              <w:jc w:val="center"/>
              <w:rPr>
                <w:szCs w:val="21"/>
              </w:rPr>
            </w:pPr>
          </w:p>
        </w:tc>
      </w:tr>
      <w:tr w:rsidR="00F35991" w:rsidRPr="008A3337" w14:paraId="075CEE1E" w14:textId="77777777" w:rsidTr="00200B91">
        <w:trPr>
          <w:trHeight w:val="387"/>
        </w:trPr>
        <w:tc>
          <w:tcPr>
            <w:tcW w:w="403" w:type="pct"/>
            <w:vAlign w:val="center"/>
          </w:tcPr>
          <w:p w14:paraId="667EBBF0" w14:textId="77777777" w:rsidR="00F35991" w:rsidRPr="008A3337" w:rsidRDefault="00F35991" w:rsidP="00520EC6">
            <w:pPr>
              <w:numPr>
                <w:ilvl w:val="0"/>
                <w:numId w:val="5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6FCCA5E" w14:textId="1F2720E6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监控计量说明</w:t>
            </w:r>
          </w:p>
        </w:tc>
        <w:tc>
          <w:tcPr>
            <w:tcW w:w="377" w:type="pct"/>
            <w:vAlign w:val="center"/>
          </w:tcPr>
          <w:p w14:paraId="4AEC4C5E" w14:textId="77777777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43" w:type="pct"/>
            <w:vAlign w:val="center"/>
          </w:tcPr>
          <w:p w14:paraId="663A9248" w14:textId="77777777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93" w:type="pct"/>
          </w:tcPr>
          <w:p w14:paraId="700AAFB7" w14:textId="77777777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</w:tcPr>
          <w:p w14:paraId="6503FE55" w14:textId="77777777" w:rsidR="00F35991" w:rsidRPr="00744843" w:rsidRDefault="00F35991" w:rsidP="00F35991">
            <w:pPr>
              <w:rPr>
                <w:szCs w:val="21"/>
              </w:rPr>
            </w:pPr>
          </w:p>
        </w:tc>
        <w:tc>
          <w:tcPr>
            <w:tcW w:w="1437" w:type="pct"/>
            <w:vAlign w:val="center"/>
          </w:tcPr>
          <w:p w14:paraId="6540F0A6" w14:textId="77777777" w:rsidR="00F35991" w:rsidRDefault="00F35991" w:rsidP="00F35991">
            <w:pPr>
              <w:jc w:val="center"/>
              <w:rPr>
                <w:szCs w:val="21"/>
              </w:rPr>
            </w:pPr>
          </w:p>
        </w:tc>
      </w:tr>
      <w:tr w:rsidR="00F35991" w:rsidRPr="008A3337" w14:paraId="6C0EF8A0" w14:textId="77777777" w:rsidTr="00200B91">
        <w:trPr>
          <w:trHeight w:val="387"/>
        </w:trPr>
        <w:tc>
          <w:tcPr>
            <w:tcW w:w="403" w:type="pct"/>
            <w:vAlign w:val="center"/>
          </w:tcPr>
          <w:p w14:paraId="1327B843" w14:textId="77777777" w:rsidR="00F35991" w:rsidRPr="008A3337" w:rsidRDefault="00F35991" w:rsidP="00520EC6">
            <w:pPr>
              <w:numPr>
                <w:ilvl w:val="0"/>
                <w:numId w:val="5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5D4A120" w14:textId="3B25E94D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依据</w:t>
            </w:r>
          </w:p>
        </w:tc>
        <w:tc>
          <w:tcPr>
            <w:tcW w:w="377" w:type="pct"/>
            <w:vAlign w:val="center"/>
          </w:tcPr>
          <w:p w14:paraId="79365111" w14:textId="77777777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43" w:type="pct"/>
            <w:vAlign w:val="center"/>
          </w:tcPr>
          <w:p w14:paraId="33D0F08A" w14:textId="77777777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93" w:type="pct"/>
          </w:tcPr>
          <w:p w14:paraId="71A89F3E" w14:textId="77777777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</w:tcPr>
          <w:p w14:paraId="6CF207CE" w14:textId="77777777" w:rsidR="00F35991" w:rsidRPr="00744843" w:rsidRDefault="00F35991" w:rsidP="00F35991">
            <w:pPr>
              <w:rPr>
                <w:szCs w:val="21"/>
              </w:rPr>
            </w:pPr>
          </w:p>
        </w:tc>
        <w:tc>
          <w:tcPr>
            <w:tcW w:w="1437" w:type="pct"/>
            <w:vAlign w:val="center"/>
          </w:tcPr>
          <w:p w14:paraId="1C225476" w14:textId="77777777" w:rsidR="00F35991" w:rsidRDefault="00F35991" w:rsidP="00F35991">
            <w:pPr>
              <w:jc w:val="center"/>
              <w:rPr>
                <w:szCs w:val="21"/>
              </w:rPr>
            </w:pPr>
          </w:p>
        </w:tc>
      </w:tr>
      <w:tr w:rsidR="00F35991" w:rsidRPr="008A3337" w14:paraId="6EFE64B3" w14:textId="77777777" w:rsidTr="00F35991">
        <w:trPr>
          <w:trHeight w:val="387"/>
        </w:trPr>
        <w:tc>
          <w:tcPr>
            <w:tcW w:w="5000" w:type="pct"/>
            <w:gridSpan w:val="7"/>
            <w:vAlign w:val="center"/>
          </w:tcPr>
          <w:p w14:paraId="0625B0DB" w14:textId="768FF6D6" w:rsidR="00F35991" w:rsidRPr="003D3B54" w:rsidRDefault="00F35991" w:rsidP="00F35991">
            <w:pPr>
              <w:rPr>
                <w:b/>
                <w:szCs w:val="21"/>
              </w:rPr>
            </w:pPr>
            <w:r w:rsidRPr="003D3B54">
              <w:rPr>
                <w:rFonts w:hint="eastAsia"/>
                <w:b/>
                <w:szCs w:val="21"/>
              </w:rPr>
              <w:t>特殊配置方式政策</w:t>
            </w:r>
          </w:p>
        </w:tc>
      </w:tr>
      <w:tr w:rsidR="00F35991" w:rsidRPr="008A3337" w14:paraId="60A5C9AD" w14:textId="77777777" w:rsidTr="00F35991">
        <w:trPr>
          <w:trHeight w:val="387"/>
        </w:trPr>
        <w:tc>
          <w:tcPr>
            <w:tcW w:w="403" w:type="pct"/>
            <w:shd w:val="clear" w:color="auto" w:fill="A6A6A6" w:themeFill="background1" w:themeFillShade="A6"/>
            <w:vAlign w:val="center"/>
          </w:tcPr>
          <w:p w14:paraId="306A0823" w14:textId="2B3D1FA7" w:rsidR="00F35991" w:rsidRPr="008A3337" w:rsidRDefault="00F35991" w:rsidP="00F35991">
            <w:pPr>
              <w:spacing w:line="360" w:lineRule="auto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A6A6A6" w:themeFill="background1" w:themeFillShade="A6"/>
            <w:vAlign w:val="center"/>
          </w:tcPr>
          <w:p w14:paraId="6EC6E9C6" w14:textId="62F41B30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77" w:type="pct"/>
            <w:shd w:val="clear" w:color="auto" w:fill="A6A6A6" w:themeFill="background1" w:themeFillShade="A6"/>
            <w:vAlign w:val="center"/>
          </w:tcPr>
          <w:p w14:paraId="60034092" w14:textId="49C3F241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743" w:type="pct"/>
            <w:shd w:val="clear" w:color="auto" w:fill="A6A6A6" w:themeFill="background1" w:themeFillShade="A6"/>
            <w:vAlign w:val="center"/>
          </w:tcPr>
          <w:p w14:paraId="77D113C0" w14:textId="7D317E14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493" w:type="pct"/>
            <w:shd w:val="clear" w:color="auto" w:fill="A6A6A6" w:themeFill="background1" w:themeFillShade="A6"/>
          </w:tcPr>
          <w:p w14:paraId="2AEFB07A" w14:textId="6EBEB6A1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413" w:type="pct"/>
            <w:shd w:val="clear" w:color="auto" w:fill="A6A6A6" w:themeFill="background1" w:themeFillShade="A6"/>
            <w:vAlign w:val="center"/>
          </w:tcPr>
          <w:p w14:paraId="4851F862" w14:textId="257137F3" w:rsidR="00F35991" w:rsidRPr="00744843" w:rsidRDefault="00F35991" w:rsidP="00F35991">
            <w:pPr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437" w:type="pct"/>
            <w:shd w:val="clear" w:color="auto" w:fill="A6A6A6" w:themeFill="background1" w:themeFillShade="A6"/>
            <w:vAlign w:val="center"/>
          </w:tcPr>
          <w:p w14:paraId="0BB2AD0F" w14:textId="037C29B1" w:rsidR="00F35991" w:rsidRDefault="00F35991" w:rsidP="00F35991">
            <w:pPr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F35991" w:rsidRPr="008A3337" w14:paraId="6523BD47" w14:textId="77777777" w:rsidTr="00200B91">
        <w:trPr>
          <w:trHeight w:val="387"/>
        </w:trPr>
        <w:tc>
          <w:tcPr>
            <w:tcW w:w="403" w:type="pct"/>
            <w:vAlign w:val="center"/>
          </w:tcPr>
          <w:p w14:paraId="5336D8A6" w14:textId="77777777" w:rsidR="00F35991" w:rsidRPr="008A3337" w:rsidRDefault="00F35991" w:rsidP="00520EC6">
            <w:pPr>
              <w:numPr>
                <w:ilvl w:val="0"/>
                <w:numId w:val="5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A223A3C" w14:textId="51384CA8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条款名称</w:t>
            </w:r>
          </w:p>
        </w:tc>
        <w:tc>
          <w:tcPr>
            <w:tcW w:w="377" w:type="pct"/>
            <w:vAlign w:val="center"/>
          </w:tcPr>
          <w:p w14:paraId="0E20F926" w14:textId="77777777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43" w:type="pct"/>
            <w:vAlign w:val="center"/>
          </w:tcPr>
          <w:p w14:paraId="2202E945" w14:textId="77777777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93" w:type="pct"/>
          </w:tcPr>
          <w:p w14:paraId="64BBB3F6" w14:textId="77777777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</w:tcPr>
          <w:p w14:paraId="0FF3D18A" w14:textId="77777777" w:rsidR="00F35991" w:rsidRPr="00744843" w:rsidRDefault="00F35991" w:rsidP="00F35991">
            <w:pPr>
              <w:rPr>
                <w:szCs w:val="21"/>
              </w:rPr>
            </w:pPr>
          </w:p>
        </w:tc>
        <w:tc>
          <w:tcPr>
            <w:tcW w:w="1437" w:type="pct"/>
            <w:vAlign w:val="center"/>
          </w:tcPr>
          <w:p w14:paraId="17BA6790" w14:textId="77777777" w:rsidR="00F35991" w:rsidRDefault="00F35991" w:rsidP="00F35991">
            <w:pPr>
              <w:jc w:val="center"/>
              <w:rPr>
                <w:szCs w:val="21"/>
              </w:rPr>
            </w:pPr>
          </w:p>
        </w:tc>
      </w:tr>
      <w:tr w:rsidR="00F35991" w:rsidRPr="008A3337" w14:paraId="19605129" w14:textId="77777777" w:rsidTr="00200B91">
        <w:trPr>
          <w:trHeight w:val="387"/>
        </w:trPr>
        <w:tc>
          <w:tcPr>
            <w:tcW w:w="403" w:type="pct"/>
            <w:vAlign w:val="center"/>
          </w:tcPr>
          <w:p w14:paraId="27212EF3" w14:textId="77777777" w:rsidR="00F35991" w:rsidRPr="008A3337" w:rsidRDefault="00F35991" w:rsidP="00520EC6">
            <w:pPr>
              <w:numPr>
                <w:ilvl w:val="0"/>
                <w:numId w:val="5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F12F82B" w14:textId="27A4E601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资产名称</w:t>
            </w:r>
          </w:p>
        </w:tc>
        <w:tc>
          <w:tcPr>
            <w:tcW w:w="377" w:type="pct"/>
            <w:vAlign w:val="center"/>
          </w:tcPr>
          <w:p w14:paraId="55C765EF" w14:textId="77777777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43" w:type="pct"/>
            <w:vAlign w:val="center"/>
          </w:tcPr>
          <w:p w14:paraId="5D9E5345" w14:textId="77777777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93" w:type="pct"/>
          </w:tcPr>
          <w:p w14:paraId="1DED68EB" w14:textId="77777777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</w:tcPr>
          <w:p w14:paraId="37DEB399" w14:textId="77777777" w:rsidR="00F35991" w:rsidRPr="00744843" w:rsidRDefault="00F35991" w:rsidP="00F35991">
            <w:pPr>
              <w:rPr>
                <w:szCs w:val="21"/>
              </w:rPr>
            </w:pPr>
          </w:p>
        </w:tc>
        <w:tc>
          <w:tcPr>
            <w:tcW w:w="1437" w:type="pct"/>
            <w:vAlign w:val="center"/>
          </w:tcPr>
          <w:p w14:paraId="759CBF35" w14:textId="77777777" w:rsidR="00F35991" w:rsidRDefault="00F35991" w:rsidP="00F35991">
            <w:pPr>
              <w:jc w:val="center"/>
              <w:rPr>
                <w:szCs w:val="21"/>
              </w:rPr>
            </w:pPr>
          </w:p>
        </w:tc>
      </w:tr>
      <w:tr w:rsidR="00F35991" w:rsidRPr="008A3337" w14:paraId="4DA7C7D3" w14:textId="77777777" w:rsidTr="00200B91">
        <w:trPr>
          <w:trHeight w:val="387"/>
        </w:trPr>
        <w:tc>
          <w:tcPr>
            <w:tcW w:w="403" w:type="pct"/>
            <w:vAlign w:val="center"/>
          </w:tcPr>
          <w:p w14:paraId="1F1663F1" w14:textId="77777777" w:rsidR="00F35991" w:rsidRPr="008A3337" w:rsidRDefault="00F35991" w:rsidP="00520EC6">
            <w:pPr>
              <w:numPr>
                <w:ilvl w:val="0"/>
                <w:numId w:val="5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904EA6B" w14:textId="7C186CEE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生效日期</w:t>
            </w:r>
          </w:p>
        </w:tc>
        <w:tc>
          <w:tcPr>
            <w:tcW w:w="377" w:type="pct"/>
            <w:vAlign w:val="center"/>
          </w:tcPr>
          <w:p w14:paraId="0CA1EADC" w14:textId="77777777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43" w:type="pct"/>
            <w:vAlign w:val="center"/>
          </w:tcPr>
          <w:p w14:paraId="3ABBA12F" w14:textId="77777777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93" w:type="pct"/>
          </w:tcPr>
          <w:p w14:paraId="4B2368CE" w14:textId="77777777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</w:tcPr>
          <w:p w14:paraId="287893C9" w14:textId="77777777" w:rsidR="00F35991" w:rsidRPr="00744843" w:rsidRDefault="00F35991" w:rsidP="00F35991">
            <w:pPr>
              <w:rPr>
                <w:szCs w:val="21"/>
              </w:rPr>
            </w:pPr>
          </w:p>
        </w:tc>
        <w:tc>
          <w:tcPr>
            <w:tcW w:w="1437" w:type="pct"/>
            <w:vAlign w:val="center"/>
          </w:tcPr>
          <w:p w14:paraId="34CA3D8B" w14:textId="77777777" w:rsidR="00F35991" w:rsidRDefault="00F35991" w:rsidP="00F35991">
            <w:pPr>
              <w:jc w:val="center"/>
              <w:rPr>
                <w:szCs w:val="21"/>
              </w:rPr>
            </w:pPr>
          </w:p>
        </w:tc>
      </w:tr>
      <w:tr w:rsidR="00F35991" w:rsidRPr="008A3337" w14:paraId="7611F15C" w14:textId="77777777" w:rsidTr="00200B91">
        <w:trPr>
          <w:trHeight w:val="387"/>
        </w:trPr>
        <w:tc>
          <w:tcPr>
            <w:tcW w:w="403" w:type="pct"/>
            <w:vAlign w:val="center"/>
          </w:tcPr>
          <w:p w14:paraId="38A9CAAF" w14:textId="77777777" w:rsidR="00F35991" w:rsidRPr="008A3337" w:rsidRDefault="00F35991" w:rsidP="00520EC6">
            <w:pPr>
              <w:numPr>
                <w:ilvl w:val="0"/>
                <w:numId w:val="5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64D17E07" w14:textId="40C4F066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配置方式</w:t>
            </w:r>
          </w:p>
        </w:tc>
        <w:tc>
          <w:tcPr>
            <w:tcW w:w="377" w:type="pct"/>
            <w:vAlign w:val="center"/>
          </w:tcPr>
          <w:p w14:paraId="53DCC64E" w14:textId="77777777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43" w:type="pct"/>
            <w:vAlign w:val="center"/>
          </w:tcPr>
          <w:p w14:paraId="57B09087" w14:textId="77777777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93" w:type="pct"/>
          </w:tcPr>
          <w:p w14:paraId="2BA55DFD" w14:textId="77777777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</w:tcPr>
          <w:p w14:paraId="02138FAD" w14:textId="77777777" w:rsidR="00F35991" w:rsidRPr="00744843" w:rsidRDefault="00F35991" w:rsidP="00F35991">
            <w:pPr>
              <w:rPr>
                <w:szCs w:val="21"/>
              </w:rPr>
            </w:pPr>
          </w:p>
        </w:tc>
        <w:tc>
          <w:tcPr>
            <w:tcW w:w="1437" w:type="pct"/>
            <w:vAlign w:val="center"/>
          </w:tcPr>
          <w:p w14:paraId="437B8E61" w14:textId="77777777" w:rsidR="00F35991" w:rsidRDefault="00F35991" w:rsidP="00F35991">
            <w:pPr>
              <w:jc w:val="center"/>
              <w:rPr>
                <w:szCs w:val="21"/>
              </w:rPr>
            </w:pPr>
          </w:p>
        </w:tc>
      </w:tr>
      <w:tr w:rsidR="00F35991" w:rsidRPr="008A3337" w14:paraId="0A0AB4AE" w14:textId="77777777" w:rsidTr="00200B91">
        <w:trPr>
          <w:trHeight w:val="387"/>
        </w:trPr>
        <w:tc>
          <w:tcPr>
            <w:tcW w:w="403" w:type="pct"/>
            <w:vAlign w:val="center"/>
          </w:tcPr>
          <w:p w14:paraId="29654A43" w14:textId="77777777" w:rsidR="00F35991" w:rsidRPr="008A3337" w:rsidRDefault="00F35991" w:rsidP="00520EC6">
            <w:pPr>
              <w:numPr>
                <w:ilvl w:val="0"/>
                <w:numId w:val="5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DDEBF49" w14:textId="191A6118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条款终止日期</w:t>
            </w:r>
          </w:p>
        </w:tc>
        <w:tc>
          <w:tcPr>
            <w:tcW w:w="377" w:type="pct"/>
            <w:vAlign w:val="center"/>
          </w:tcPr>
          <w:p w14:paraId="555D3048" w14:textId="77777777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43" w:type="pct"/>
            <w:vAlign w:val="center"/>
          </w:tcPr>
          <w:p w14:paraId="73120F0C" w14:textId="77777777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93" w:type="pct"/>
          </w:tcPr>
          <w:p w14:paraId="16D837D9" w14:textId="77777777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</w:tcPr>
          <w:p w14:paraId="7FE3364D" w14:textId="77777777" w:rsidR="00F35991" w:rsidRPr="00744843" w:rsidRDefault="00F35991" w:rsidP="00F35991">
            <w:pPr>
              <w:rPr>
                <w:szCs w:val="21"/>
              </w:rPr>
            </w:pPr>
          </w:p>
        </w:tc>
        <w:tc>
          <w:tcPr>
            <w:tcW w:w="1437" w:type="pct"/>
            <w:vAlign w:val="center"/>
          </w:tcPr>
          <w:p w14:paraId="4AA72A33" w14:textId="77777777" w:rsidR="00F35991" w:rsidRDefault="00F35991" w:rsidP="00F35991">
            <w:pPr>
              <w:jc w:val="center"/>
              <w:rPr>
                <w:szCs w:val="21"/>
              </w:rPr>
            </w:pPr>
          </w:p>
        </w:tc>
      </w:tr>
      <w:tr w:rsidR="00F35991" w:rsidRPr="008A3337" w14:paraId="7CD9AA41" w14:textId="77777777" w:rsidTr="00200B91">
        <w:trPr>
          <w:trHeight w:val="387"/>
        </w:trPr>
        <w:tc>
          <w:tcPr>
            <w:tcW w:w="5000" w:type="pct"/>
            <w:gridSpan w:val="7"/>
            <w:vAlign w:val="center"/>
          </w:tcPr>
          <w:p w14:paraId="3B0D0084" w14:textId="77777777" w:rsidR="00F35991" w:rsidRPr="00951302" w:rsidRDefault="00F35991" w:rsidP="00F35991">
            <w:pPr>
              <w:jc w:val="left"/>
              <w:rPr>
                <w:b/>
                <w:szCs w:val="21"/>
              </w:rPr>
            </w:pPr>
            <w:r w:rsidRPr="00951302">
              <w:rPr>
                <w:rFonts w:hint="eastAsia"/>
                <w:b/>
                <w:szCs w:val="21"/>
              </w:rPr>
              <w:t>按钮</w:t>
            </w:r>
          </w:p>
        </w:tc>
      </w:tr>
      <w:tr w:rsidR="00F35991" w:rsidRPr="008A3337" w14:paraId="203F8D05" w14:textId="77777777" w:rsidTr="00200B91">
        <w:trPr>
          <w:trHeight w:val="387"/>
        </w:trPr>
        <w:tc>
          <w:tcPr>
            <w:tcW w:w="403" w:type="pct"/>
            <w:shd w:val="clear" w:color="auto" w:fill="A6A6A6" w:themeFill="background1" w:themeFillShade="A6"/>
            <w:vAlign w:val="center"/>
          </w:tcPr>
          <w:p w14:paraId="45658BCE" w14:textId="77777777" w:rsidR="00F35991" w:rsidRPr="008A3337" w:rsidRDefault="00F35991" w:rsidP="00F359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A6A6A6" w:themeFill="background1" w:themeFillShade="A6"/>
            <w:vAlign w:val="center"/>
          </w:tcPr>
          <w:p w14:paraId="63B131FB" w14:textId="77777777" w:rsidR="00F35991" w:rsidRPr="008A3337" w:rsidRDefault="00F35991" w:rsidP="00F35991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463" w:type="pct"/>
            <w:gridSpan w:val="5"/>
            <w:shd w:val="clear" w:color="auto" w:fill="A6A6A6" w:themeFill="background1" w:themeFillShade="A6"/>
            <w:vAlign w:val="center"/>
          </w:tcPr>
          <w:p w14:paraId="1FD7435A" w14:textId="77777777" w:rsidR="00F35991" w:rsidRPr="008A3337" w:rsidRDefault="00F35991" w:rsidP="00F35991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备注</w:t>
            </w:r>
          </w:p>
        </w:tc>
      </w:tr>
      <w:tr w:rsidR="00F35991" w:rsidRPr="008A3337" w14:paraId="2415FC67" w14:textId="77777777" w:rsidTr="00200B91">
        <w:trPr>
          <w:trHeight w:val="387"/>
        </w:trPr>
        <w:tc>
          <w:tcPr>
            <w:tcW w:w="403" w:type="pct"/>
            <w:vAlign w:val="center"/>
          </w:tcPr>
          <w:p w14:paraId="4111AA92" w14:textId="77777777" w:rsidR="00F35991" w:rsidRPr="008A3337" w:rsidRDefault="00F35991" w:rsidP="00520EC6">
            <w:pPr>
              <w:numPr>
                <w:ilvl w:val="0"/>
                <w:numId w:val="4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DC96DE4" w14:textId="77777777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入模板</w:t>
            </w:r>
          </w:p>
        </w:tc>
        <w:tc>
          <w:tcPr>
            <w:tcW w:w="3463" w:type="pct"/>
            <w:gridSpan w:val="5"/>
          </w:tcPr>
          <w:p w14:paraId="1389AF47" w14:textId="77777777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弹窗导入已有模板条款</w:t>
            </w:r>
          </w:p>
        </w:tc>
      </w:tr>
      <w:tr w:rsidR="00F35991" w:rsidRPr="008A3337" w14:paraId="0EA8CB33" w14:textId="77777777" w:rsidTr="00200B91">
        <w:trPr>
          <w:trHeight w:val="387"/>
        </w:trPr>
        <w:tc>
          <w:tcPr>
            <w:tcW w:w="403" w:type="pct"/>
            <w:vAlign w:val="center"/>
          </w:tcPr>
          <w:p w14:paraId="7A80CB70" w14:textId="77777777" w:rsidR="00F35991" w:rsidRPr="008A3337" w:rsidRDefault="00F35991" w:rsidP="00520EC6">
            <w:pPr>
              <w:numPr>
                <w:ilvl w:val="0"/>
                <w:numId w:val="4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A098797" w14:textId="329FA420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选择条款</w:t>
            </w:r>
          </w:p>
        </w:tc>
        <w:tc>
          <w:tcPr>
            <w:tcW w:w="3463" w:type="pct"/>
            <w:gridSpan w:val="5"/>
          </w:tcPr>
          <w:p w14:paraId="1AA38818" w14:textId="77777777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弹窗，在不同大类中添加新的条款</w:t>
            </w:r>
          </w:p>
        </w:tc>
      </w:tr>
      <w:tr w:rsidR="00F35991" w:rsidRPr="008A3337" w14:paraId="68F7DBCD" w14:textId="77777777" w:rsidTr="00200B91">
        <w:trPr>
          <w:trHeight w:val="387"/>
        </w:trPr>
        <w:tc>
          <w:tcPr>
            <w:tcW w:w="403" w:type="pct"/>
            <w:vAlign w:val="center"/>
          </w:tcPr>
          <w:p w14:paraId="527DBB92" w14:textId="77777777" w:rsidR="00F35991" w:rsidRPr="008A3337" w:rsidRDefault="00F35991" w:rsidP="00520EC6">
            <w:pPr>
              <w:numPr>
                <w:ilvl w:val="0"/>
                <w:numId w:val="4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C91B08C" w14:textId="77777777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编辑</w:t>
            </w:r>
          </w:p>
        </w:tc>
        <w:tc>
          <w:tcPr>
            <w:tcW w:w="3463" w:type="pct"/>
            <w:gridSpan w:val="5"/>
          </w:tcPr>
          <w:p w14:paraId="3C2EC2E7" w14:textId="6DA2D4E3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选择条款，点击“编辑”，弹窗修改条款</w:t>
            </w:r>
          </w:p>
        </w:tc>
      </w:tr>
      <w:tr w:rsidR="00F35991" w:rsidRPr="008A3337" w14:paraId="482F3CF7" w14:textId="77777777" w:rsidTr="00200B91">
        <w:trPr>
          <w:trHeight w:val="387"/>
        </w:trPr>
        <w:tc>
          <w:tcPr>
            <w:tcW w:w="403" w:type="pct"/>
            <w:vAlign w:val="center"/>
          </w:tcPr>
          <w:p w14:paraId="07B8370B" w14:textId="77777777" w:rsidR="00F35991" w:rsidRPr="008A3337" w:rsidRDefault="00F35991" w:rsidP="00520EC6">
            <w:pPr>
              <w:numPr>
                <w:ilvl w:val="0"/>
                <w:numId w:val="4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4124663B" w14:textId="77777777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删除</w:t>
            </w:r>
          </w:p>
        </w:tc>
        <w:tc>
          <w:tcPr>
            <w:tcW w:w="3463" w:type="pct"/>
            <w:gridSpan w:val="5"/>
          </w:tcPr>
          <w:p w14:paraId="2C72B8FB" w14:textId="7A433AEE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选择条款，点击“删除”，可删除该条款</w:t>
            </w:r>
          </w:p>
        </w:tc>
      </w:tr>
      <w:tr w:rsidR="00F35991" w:rsidRPr="008A3337" w14:paraId="4E147CAB" w14:textId="77777777" w:rsidTr="00200B91">
        <w:trPr>
          <w:trHeight w:val="387"/>
        </w:trPr>
        <w:tc>
          <w:tcPr>
            <w:tcW w:w="403" w:type="pct"/>
            <w:vAlign w:val="center"/>
          </w:tcPr>
          <w:p w14:paraId="5742AA05" w14:textId="77777777" w:rsidR="00F35991" w:rsidRPr="008A3337" w:rsidRDefault="00F35991" w:rsidP="00520EC6">
            <w:pPr>
              <w:numPr>
                <w:ilvl w:val="0"/>
                <w:numId w:val="4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38156F0" w14:textId="77777777" w:rsidR="00F35991" w:rsidRDefault="00F35991" w:rsidP="00F359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提交</w:t>
            </w:r>
          </w:p>
        </w:tc>
        <w:tc>
          <w:tcPr>
            <w:tcW w:w="3463" w:type="pct"/>
            <w:gridSpan w:val="5"/>
          </w:tcPr>
          <w:p w14:paraId="03F0F5DB" w14:textId="77777777" w:rsidR="00F35991" w:rsidRPr="00DD33A1" w:rsidRDefault="00F35991" w:rsidP="00F359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提交任务</w:t>
            </w:r>
          </w:p>
        </w:tc>
      </w:tr>
    </w:tbl>
    <w:p w14:paraId="02FF891C" w14:textId="77777777" w:rsidR="00A138CD" w:rsidRPr="001748B8" w:rsidRDefault="00A138CD" w:rsidP="00A138CD"/>
    <w:p w14:paraId="203BBA9C" w14:textId="77777777" w:rsidR="00A138CD" w:rsidRPr="00316353" w:rsidRDefault="00A138CD" w:rsidP="00A138CD"/>
    <w:p w14:paraId="2E72B86F" w14:textId="77777777" w:rsidR="00A138CD" w:rsidRDefault="00A138CD" w:rsidP="00520EC6">
      <w:pPr>
        <w:numPr>
          <w:ilvl w:val="0"/>
          <w:numId w:val="29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lastRenderedPageBreak/>
        <w:t>业务规则</w:t>
      </w:r>
    </w:p>
    <w:p w14:paraId="021A48EE" w14:textId="2755E66B" w:rsidR="00A138CD" w:rsidRPr="009E1EA9" w:rsidRDefault="009E1EA9" w:rsidP="00520EC6">
      <w:pPr>
        <w:numPr>
          <w:ilvl w:val="0"/>
          <w:numId w:val="52"/>
        </w:numPr>
        <w:spacing w:beforeLines="50" w:before="156" w:afterLines="50" w:after="156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计划/组合投资监督项任务设置的条款，也可另存为模板，在此功能菜单显示。</w:t>
      </w:r>
    </w:p>
    <w:p w14:paraId="456C7454" w14:textId="77777777" w:rsidR="00A138CD" w:rsidRDefault="00A138CD" w:rsidP="00520EC6">
      <w:pPr>
        <w:numPr>
          <w:ilvl w:val="0"/>
          <w:numId w:val="29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主要静态页面</w:t>
      </w:r>
    </w:p>
    <w:p w14:paraId="6CB79840" w14:textId="72C096E8" w:rsidR="00A138CD" w:rsidRDefault="004D5A5E" w:rsidP="00A138CD">
      <w:r>
        <w:rPr>
          <w:noProof/>
        </w:rPr>
        <w:drawing>
          <wp:anchor distT="0" distB="0" distL="114300" distR="114300" simplePos="0" relativeHeight="251621376" behindDoc="0" locked="0" layoutInCell="1" allowOverlap="1" wp14:anchorId="28BC5094" wp14:editId="2988A7A2">
            <wp:simplePos x="0" y="0"/>
            <wp:positionH relativeFrom="column">
              <wp:posOffset>0</wp:posOffset>
            </wp:positionH>
            <wp:positionV relativeFrom="paragraph">
              <wp:posOffset>219986</wp:posOffset>
            </wp:positionV>
            <wp:extent cx="5274310" cy="2684145"/>
            <wp:effectExtent l="0" t="0" r="2540" b="1905"/>
            <wp:wrapTopAndBottom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841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0F94F655" w14:textId="00205098" w:rsidR="00544215" w:rsidRDefault="00544215" w:rsidP="00544215">
      <w:pPr>
        <w:pStyle w:val="2"/>
        <w:ind w:right="210"/>
      </w:pPr>
      <w:bookmarkStart w:id="28" w:name="_Toc531699884"/>
      <w:r>
        <w:rPr>
          <w:rFonts w:hint="eastAsia"/>
        </w:rPr>
        <w:t>资产配置分类</w:t>
      </w:r>
      <w:bookmarkEnd w:id="28"/>
    </w:p>
    <w:p w14:paraId="60BAD6D2" w14:textId="77777777" w:rsidR="00544215" w:rsidRPr="000715C7" w:rsidRDefault="00544215" w:rsidP="005D6E13">
      <w:pPr>
        <w:numPr>
          <w:ilvl w:val="0"/>
          <w:numId w:val="327"/>
        </w:numPr>
        <w:spacing w:beforeLines="50" w:before="156" w:afterLines="50" w:after="156"/>
        <w:rPr>
          <w:b/>
          <w:sz w:val="24"/>
        </w:rPr>
      </w:pPr>
      <w:r w:rsidRPr="000715C7">
        <w:rPr>
          <w:rFonts w:hint="eastAsia"/>
          <w:b/>
          <w:sz w:val="24"/>
        </w:rPr>
        <w:t>功能描述</w:t>
      </w:r>
    </w:p>
    <w:p w14:paraId="7AD01C1D" w14:textId="79E5FF8E" w:rsidR="00544215" w:rsidRPr="00544215" w:rsidRDefault="00544215" w:rsidP="00544215">
      <w:pPr>
        <w:spacing w:beforeLines="50" w:before="156" w:afterLines="50" w:after="156" w:line="276" w:lineRule="auto"/>
        <w:ind w:firstLineChars="200" w:firstLine="420"/>
      </w:pPr>
      <w:r w:rsidRPr="00544215">
        <w:rPr>
          <w:rFonts w:hint="eastAsia"/>
        </w:rPr>
        <w:t>新建</w:t>
      </w:r>
      <w:r>
        <w:rPr>
          <w:rFonts w:hint="eastAsia"/>
        </w:rPr>
        <w:t>资产配置分类</w:t>
      </w:r>
      <w:r w:rsidRPr="00544215">
        <w:rPr>
          <w:rFonts w:hint="eastAsia"/>
        </w:rPr>
        <w:t>，在</w:t>
      </w:r>
      <w:r>
        <w:rPr>
          <w:rFonts w:hint="eastAsia"/>
        </w:rPr>
        <w:t>分类</w:t>
      </w:r>
      <w:r w:rsidRPr="00544215">
        <w:rPr>
          <w:rFonts w:hint="eastAsia"/>
        </w:rPr>
        <w:t>中添加条款，对条款进行初步分类。</w:t>
      </w:r>
    </w:p>
    <w:p w14:paraId="1CD37EF8" w14:textId="77777777" w:rsidR="00544215" w:rsidRPr="000715C7" w:rsidRDefault="00544215" w:rsidP="005D6E13">
      <w:pPr>
        <w:numPr>
          <w:ilvl w:val="0"/>
          <w:numId w:val="327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功能</w:t>
      </w:r>
      <w:r w:rsidRPr="000715C7">
        <w:rPr>
          <w:rFonts w:hint="eastAsia"/>
          <w:b/>
          <w:sz w:val="24"/>
        </w:rPr>
        <w:t>权限</w:t>
      </w:r>
    </w:p>
    <w:p w14:paraId="78BAC270" w14:textId="77777777" w:rsidR="00544215" w:rsidRPr="00C14AB8" w:rsidRDefault="00544215" w:rsidP="00544215">
      <w:pPr>
        <w:pStyle w:val="a8"/>
        <w:rPr>
          <w:sz w:val="24"/>
        </w:rPr>
      </w:pPr>
      <w:r w:rsidRPr="00C124AF">
        <w:rPr>
          <w:rFonts w:hint="eastAsia"/>
          <w:szCs w:val="21"/>
        </w:rPr>
        <w:t>角色权限</w:t>
      </w:r>
    </w:p>
    <w:p w14:paraId="2FC2346E" w14:textId="77777777" w:rsidR="00544215" w:rsidRDefault="00544215" w:rsidP="005D6E13">
      <w:pPr>
        <w:numPr>
          <w:ilvl w:val="0"/>
          <w:numId w:val="327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页面要素</w:t>
      </w:r>
    </w:p>
    <w:p w14:paraId="48622F9C" w14:textId="77777777" w:rsidR="00544215" w:rsidRPr="008A3337" w:rsidRDefault="00544215" w:rsidP="00544215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一页：表</w:t>
      </w:r>
      <w:r w:rsidRPr="008A3337">
        <w:rPr>
          <w:rFonts w:hint="eastAsia"/>
          <w:b/>
          <w:sz w:val="24"/>
        </w:rPr>
        <w:t>1</w:t>
      </w:r>
      <w:r w:rsidRPr="008A3337">
        <w:rPr>
          <w:rFonts w:hint="eastAsia"/>
          <w:sz w:val="24"/>
        </w:rPr>
        <w:t>【</w:t>
      </w:r>
      <w:r w:rsidRPr="008A3337">
        <w:rPr>
          <w:rFonts w:hint="eastAsia"/>
          <w:b/>
          <w:sz w:val="24"/>
        </w:rPr>
        <w:t>查询条件</w:t>
      </w:r>
      <w:r w:rsidRPr="008A3337">
        <w:rPr>
          <w:rFonts w:hint="eastAsia"/>
          <w:sz w:val="24"/>
        </w:rPr>
        <w:t>】</w:t>
      </w:r>
      <w:r w:rsidRPr="00EF7A92">
        <w:rPr>
          <w:rFonts w:hint="eastAsia"/>
          <w:b/>
          <w:sz w:val="24"/>
        </w:rPr>
        <w:t>页面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1693"/>
        <w:gridCol w:w="1035"/>
        <w:gridCol w:w="1064"/>
        <w:gridCol w:w="1029"/>
        <w:gridCol w:w="1029"/>
        <w:gridCol w:w="2074"/>
      </w:tblGrid>
      <w:tr w:rsidR="00544215" w:rsidRPr="008A3337" w14:paraId="3B2B06B4" w14:textId="77777777" w:rsidTr="00544215">
        <w:trPr>
          <w:trHeight w:val="457"/>
        </w:trPr>
        <w:tc>
          <w:tcPr>
            <w:tcW w:w="5000" w:type="pct"/>
            <w:gridSpan w:val="7"/>
          </w:tcPr>
          <w:p w14:paraId="79C950BB" w14:textId="77777777" w:rsidR="00544215" w:rsidRPr="003834D9" w:rsidRDefault="00544215" w:rsidP="00544215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544215" w:rsidRPr="008A3337" w14:paraId="1E4AFB02" w14:textId="77777777" w:rsidTr="00544215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7CACE919" w14:textId="77777777" w:rsidR="00544215" w:rsidRPr="008A3337" w:rsidRDefault="00544215" w:rsidP="00544215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10776FC0" w14:textId="77777777" w:rsidR="00544215" w:rsidRPr="008A3337" w:rsidRDefault="00544215" w:rsidP="00544215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BFBFBF"/>
            <w:vAlign w:val="center"/>
          </w:tcPr>
          <w:p w14:paraId="5106E267" w14:textId="77777777" w:rsidR="00544215" w:rsidRPr="008A3337" w:rsidRDefault="00544215" w:rsidP="00544215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619" w:type="pct"/>
            <w:shd w:val="clear" w:color="auto" w:fill="BFBFBF"/>
            <w:vAlign w:val="center"/>
          </w:tcPr>
          <w:p w14:paraId="10287877" w14:textId="77777777" w:rsidR="00544215" w:rsidRPr="008A3337" w:rsidRDefault="00544215" w:rsidP="00544215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599" w:type="pct"/>
            <w:shd w:val="clear" w:color="auto" w:fill="BFBFBF"/>
          </w:tcPr>
          <w:p w14:paraId="7BA2280C" w14:textId="77777777" w:rsidR="00544215" w:rsidRPr="008A3337" w:rsidRDefault="00544215" w:rsidP="00544215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599" w:type="pct"/>
            <w:shd w:val="clear" w:color="auto" w:fill="BFBFBF"/>
            <w:vAlign w:val="center"/>
          </w:tcPr>
          <w:p w14:paraId="16E744C1" w14:textId="77777777" w:rsidR="00544215" w:rsidRPr="008A3337" w:rsidRDefault="00544215" w:rsidP="00544215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07" w:type="pct"/>
            <w:shd w:val="clear" w:color="auto" w:fill="BFBFBF"/>
            <w:vAlign w:val="center"/>
          </w:tcPr>
          <w:p w14:paraId="41456546" w14:textId="77777777" w:rsidR="00544215" w:rsidRPr="008A3337" w:rsidRDefault="00544215" w:rsidP="00544215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44215" w:rsidRPr="008A3337" w14:paraId="2CF74D9B" w14:textId="77777777" w:rsidTr="00544215">
        <w:trPr>
          <w:trHeight w:val="567"/>
        </w:trPr>
        <w:tc>
          <w:tcPr>
            <w:tcW w:w="389" w:type="pct"/>
            <w:vAlign w:val="center"/>
          </w:tcPr>
          <w:p w14:paraId="3D8C47A1" w14:textId="77777777" w:rsidR="00544215" w:rsidRPr="008A3337" w:rsidRDefault="00544215" w:rsidP="005D6E13">
            <w:pPr>
              <w:numPr>
                <w:ilvl w:val="0"/>
                <w:numId w:val="32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49A4C567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件夹名称</w:t>
            </w:r>
          </w:p>
        </w:tc>
        <w:tc>
          <w:tcPr>
            <w:tcW w:w="602" w:type="pct"/>
            <w:vAlign w:val="center"/>
          </w:tcPr>
          <w:p w14:paraId="5135D90F" w14:textId="5DFCE037" w:rsidR="00544215" w:rsidRPr="008A3337" w:rsidRDefault="00544215" w:rsidP="00544215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619" w:type="pct"/>
            <w:vAlign w:val="center"/>
          </w:tcPr>
          <w:p w14:paraId="19D4E9B8" w14:textId="32678B3A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599" w:type="pct"/>
          </w:tcPr>
          <w:p w14:paraId="18170672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465F0BA5" w14:textId="1E96A186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207" w:type="pct"/>
            <w:vAlign w:val="center"/>
          </w:tcPr>
          <w:p w14:paraId="474E96AD" w14:textId="77777777" w:rsidR="00544215" w:rsidRDefault="00544215" w:rsidP="00544215">
            <w:pPr>
              <w:rPr>
                <w:szCs w:val="21"/>
              </w:rPr>
            </w:pPr>
          </w:p>
        </w:tc>
      </w:tr>
      <w:tr w:rsidR="00544215" w:rsidRPr="008A3337" w14:paraId="6B02DDC2" w14:textId="77777777" w:rsidTr="00544215">
        <w:trPr>
          <w:trHeight w:val="567"/>
        </w:trPr>
        <w:tc>
          <w:tcPr>
            <w:tcW w:w="389" w:type="pct"/>
            <w:vAlign w:val="center"/>
          </w:tcPr>
          <w:p w14:paraId="3DE1C8BB" w14:textId="77777777" w:rsidR="00544215" w:rsidRPr="008A3337" w:rsidRDefault="00544215" w:rsidP="005D6E13">
            <w:pPr>
              <w:numPr>
                <w:ilvl w:val="0"/>
                <w:numId w:val="32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19DE818E" w14:textId="68025A0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条款名称</w:t>
            </w:r>
          </w:p>
        </w:tc>
        <w:tc>
          <w:tcPr>
            <w:tcW w:w="602" w:type="pct"/>
            <w:vAlign w:val="center"/>
          </w:tcPr>
          <w:p w14:paraId="081CF357" w14:textId="00605B28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619" w:type="pct"/>
            <w:vAlign w:val="center"/>
          </w:tcPr>
          <w:p w14:paraId="59B00069" w14:textId="0B95C90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599" w:type="pct"/>
          </w:tcPr>
          <w:p w14:paraId="500C91A3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0D3BFDB9" w14:textId="2DAA0BBD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207" w:type="pct"/>
            <w:vAlign w:val="center"/>
          </w:tcPr>
          <w:p w14:paraId="51815E13" w14:textId="77777777" w:rsidR="00544215" w:rsidRDefault="00544215" w:rsidP="00544215">
            <w:pPr>
              <w:rPr>
                <w:szCs w:val="21"/>
              </w:rPr>
            </w:pPr>
          </w:p>
        </w:tc>
      </w:tr>
      <w:tr w:rsidR="00544215" w:rsidRPr="008A3337" w14:paraId="23BAA40D" w14:textId="77777777" w:rsidTr="00544215">
        <w:trPr>
          <w:trHeight w:val="410"/>
        </w:trPr>
        <w:tc>
          <w:tcPr>
            <w:tcW w:w="5000" w:type="pct"/>
            <w:gridSpan w:val="7"/>
          </w:tcPr>
          <w:p w14:paraId="2668F639" w14:textId="77777777" w:rsidR="00544215" w:rsidRPr="003834D9" w:rsidRDefault="00544215" w:rsidP="00544215">
            <w:pPr>
              <w:spacing w:line="360" w:lineRule="auto"/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按钮</w:t>
            </w:r>
          </w:p>
        </w:tc>
      </w:tr>
      <w:tr w:rsidR="00544215" w:rsidRPr="008A3337" w14:paraId="1DDD0FD1" w14:textId="77777777" w:rsidTr="00544215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4A345B2B" w14:textId="77777777" w:rsidR="00544215" w:rsidRPr="008A3337" w:rsidRDefault="00544215" w:rsidP="00544215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559A4F4B" w14:textId="77777777" w:rsidR="00544215" w:rsidRPr="008A3337" w:rsidRDefault="00544215" w:rsidP="00544215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626" w:type="pct"/>
            <w:gridSpan w:val="5"/>
            <w:shd w:val="clear" w:color="auto" w:fill="BFBFBF"/>
          </w:tcPr>
          <w:p w14:paraId="1BE0E5D0" w14:textId="77777777" w:rsidR="00544215" w:rsidRPr="008A3337" w:rsidRDefault="00544215" w:rsidP="00544215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44215" w:rsidRPr="008A3337" w14:paraId="559FE6C1" w14:textId="77777777" w:rsidTr="00544215">
        <w:trPr>
          <w:trHeight w:val="435"/>
        </w:trPr>
        <w:tc>
          <w:tcPr>
            <w:tcW w:w="389" w:type="pct"/>
            <w:vAlign w:val="center"/>
          </w:tcPr>
          <w:p w14:paraId="44B481B1" w14:textId="77777777" w:rsidR="00544215" w:rsidRPr="008A3337" w:rsidRDefault="00544215" w:rsidP="005D6E13">
            <w:pPr>
              <w:numPr>
                <w:ilvl w:val="0"/>
                <w:numId w:val="330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5BE0490D" w14:textId="77777777" w:rsidR="00544215" w:rsidRPr="008A3337" w:rsidRDefault="00544215" w:rsidP="00544215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</w:t>
            </w:r>
          </w:p>
        </w:tc>
        <w:tc>
          <w:tcPr>
            <w:tcW w:w="3626" w:type="pct"/>
            <w:gridSpan w:val="5"/>
          </w:tcPr>
          <w:p w14:paraId="465F6B30" w14:textId="77777777" w:rsidR="00544215" w:rsidRPr="008A3337" w:rsidRDefault="00544215" w:rsidP="00544215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44215" w:rsidRPr="008A3337" w14:paraId="54A287B0" w14:textId="77777777" w:rsidTr="00544215">
        <w:trPr>
          <w:trHeight w:val="435"/>
        </w:trPr>
        <w:tc>
          <w:tcPr>
            <w:tcW w:w="389" w:type="pct"/>
            <w:vAlign w:val="center"/>
          </w:tcPr>
          <w:p w14:paraId="37BD7D3F" w14:textId="77777777" w:rsidR="00544215" w:rsidRPr="008A3337" w:rsidRDefault="00544215" w:rsidP="005D6E13">
            <w:pPr>
              <w:numPr>
                <w:ilvl w:val="0"/>
                <w:numId w:val="330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7B7AB6B8" w14:textId="7A3C5615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重置</w:t>
            </w:r>
          </w:p>
        </w:tc>
        <w:tc>
          <w:tcPr>
            <w:tcW w:w="3626" w:type="pct"/>
            <w:gridSpan w:val="5"/>
          </w:tcPr>
          <w:p w14:paraId="2DC0B312" w14:textId="45A4C061" w:rsidR="00544215" w:rsidRDefault="00FF55C4" w:rsidP="00544215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将查询条件恢复为默认状态（并非清空）</w:t>
            </w:r>
          </w:p>
        </w:tc>
      </w:tr>
      <w:tr w:rsidR="00544215" w:rsidRPr="008A3337" w14:paraId="3C035910" w14:textId="77777777" w:rsidTr="00544215">
        <w:trPr>
          <w:trHeight w:val="435"/>
        </w:trPr>
        <w:tc>
          <w:tcPr>
            <w:tcW w:w="389" w:type="pct"/>
            <w:vAlign w:val="center"/>
          </w:tcPr>
          <w:p w14:paraId="72645D8A" w14:textId="77777777" w:rsidR="00544215" w:rsidRPr="008A3337" w:rsidRDefault="00544215" w:rsidP="005D6E13">
            <w:pPr>
              <w:numPr>
                <w:ilvl w:val="0"/>
                <w:numId w:val="330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0F6578C3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新建</w:t>
            </w:r>
          </w:p>
        </w:tc>
        <w:tc>
          <w:tcPr>
            <w:tcW w:w="3626" w:type="pct"/>
            <w:gridSpan w:val="5"/>
          </w:tcPr>
          <w:p w14:paraId="42D68D9B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打开“新建文件夹”页面</w:t>
            </w:r>
          </w:p>
        </w:tc>
      </w:tr>
    </w:tbl>
    <w:p w14:paraId="677C87E9" w14:textId="77777777" w:rsidR="00544215" w:rsidRPr="008A3337" w:rsidRDefault="00544215" w:rsidP="00544215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</w:t>
      </w:r>
      <w:r>
        <w:rPr>
          <w:rFonts w:hint="eastAsia"/>
          <w:b/>
          <w:sz w:val="24"/>
        </w:rPr>
        <w:t>一</w:t>
      </w:r>
      <w:r w:rsidRPr="008A3337">
        <w:rPr>
          <w:rFonts w:hint="eastAsia"/>
          <w:b/>
          <w:sz w:val="24"/>
        </w:rPr>
        <w:t>页：表</w:t>
      </w:r>
      <w:r>
        <w:rPr>
          <w:rFonts w:hint="eastAsia"/>
          <w:b/>
          <w:sz w:val="24"/>
        </w:rPr>
        <w:t>2</w:t>
      </w:r>
      <w:r w:rsidRPr="003834D9">
        <w:rPr>
          <w:rFonts w:hint="eastAsia"/>
          <w:b/>
          <w:sz w:val="24"/>
        </w:rPr>
        <w:t>【</w:t>
      </w:r>
      <w:r w:rsidRPr="008A3337">
        <w:rPr>
          <w:rFonts w:hint="eastAsia"/>
          <w:b/>
          <w:sz w:val="24"/>
        </w:rPr>
        <w:t>查询</w:t>
      </w:r>
      <w:r>
        <w:rPr>
          <w:rFonts w:hint="eastAsia"/>
          <w:b/>
          <w:sz w:val="24"/>
        </w:rPr>
        <w:t>结果</w:t>
      </w:r>
      <w:r w:rsidRPr="003834D9">
        <w:rPr>
          <w:rFonts w:hint="eastAsia"/>
          <w:b/>
          <w:sz w:val="24"/>
        </w:rPr>
        <w:t>】</w:t>
      </w:r>
      <w:r>
        <w:rPr>
          <w:rFonts w:hint="eastAsia"/>
          <w:b/>
          <w:sz w:val="24"/>
        </w:rPr>
        <w:t>页面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3"/>
        <w:gridCol w:w="1949"/>
        <w:gridCol w:w="1105"/>
        <w:gridCol w:w="890"/>
        <w:gridCol w:w="1067"/>
        <w:gridCol w:w="1067"/>
        <w:gridCol w:w="1822"/>
      </w:tblGrid>
      <w:tr w:rsidR="00544215" w:rsidRPr="008A3337" w14:paraId="013B3D96" w14:textId="77777777" w:rsidTr="00544215">
        <w:trPr>
          <w:trHeight w:val="457"/>
        </w:trPr>
        <w:tc>
          <w:tcPr>
            <w:tcW w:w="5000" w:type="pct"/>
            <w:gridSpan w:val="7"/>
          </w:tcPr>
          <w:p w14:paraId="2F76F254" w14:textId="77777777" w:rsidR="00544215" w:rsidRPr="003834D9" w:rsidRDefault="00544215" w:rsidP="00544215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544215" w:rsidRPr="008A3337" w14:paraId="710969B6" w14:textId="77777777" w:rsidTr="00544215">
        <w:trPr>
          <w:trHeight w:val="451"/>
        </w:trPr>
        <w:tc>
          <w:tcPr>
            <w:tcW w:w="403" w:type="pct"/>
            <w:shd w:val="clear" w:color="auto" w:fill="BFBFBF"/>
            <w:vAlign w:val="center"/>
          </w:tcPr>
          <w:p w14:paraId="58B65864" w14:textId="77777777" w:rsidR="00544215" w:rsidRPr="008A3337" w:rsidRDefault="00544215" w:rsidP="00544215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BFBFBF"/>
            <w:vAlign w:val="center"/>
          </w:tcPr>
          <w:p w14:paraId="6669D74F" w14:textId="77777777" w:rsidR="00544215" w:rsidRPr="008A3337" w:rsidRDefault="00544215" w:rsidP="00544215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0575D4FC" w14:textId="77777777" w:rsidR="00544215" w:rsidRPr="008A3337" w:rsidRDefault="00544215" w:rsidP="00544215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14786E83" w14:textId="77777777" w:rsidR="00544215" w:rsidRPr="008A3337" w:rsidRDefault="00544215" w:rsidP="00544215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6B345C72" w14:textId="77777777" w:rsidR="00544215" w:rsidRPr="008A3337" w:rsidRDefault="00544215" w:rsidP="00544215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52CB7ED8" w14:textId="77777777" w:rsidR="00544215" w:rsidRPr="008A3337" w:rsidRDefault="00544215" w:rsidP="00544215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BFBFBF"/>
            <w:vAlign w:val="center"/>
          </w:tcPr>
          <w:p w14:paraId="63CE0101" w14:textId="77777777" w:rsidR="00544215" w:rsidRPr="008A3337" w:rsidRDefault="00544215" w:rsidP="00544215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44215" w:rsidRPr="008A3337" w14:paraId="7E54EA84" w14:textId="77777777" w:rsidTr="00544215">
        <w:trPr>
          <w:trHeight w:val="287"/>
        </w:trPr>
        <w:tc>
          <w:tcPr>
            <w:tcW w:w="403" w:type="pct"/>
            <w:vAlign w:val="center"/>
          </w:tcPr>
          <w:p w14:paraId="11296FF8" w14:textId="77777777" w:rsidR="00544215" w:rsidRPr="008A3337" w:rsidRDefault="00544215" w:rsidP="005D6E13">
            <w:pPr>
              <w:numPr>
                <w:ilvl w:val="0"/>
                <w:numId w:val="32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DB93284" w14:textId="77777777" w:rsidR="00544215" w:rsidRPr="008A3337" w:rsidRDefault="00544215" w:rsidP="00544215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序号</w:t>
            </w:r>
          </w:p>
        </w:tc>
        <w:tc>
          <w:tcPr>
            <w:tcW w:w="643" w:type="pct"/>
            <w:vAlign w:val="center"/>
          </w:tcPr>
          <w:p w14:paraId="44D3DF59" w14:textId="77777777" w:rsidR="00544215" w:rsidRPr="008A3337" w:rsidRDefault="00544215" w:rsidP="00544215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0F2C3AAB" w14:textId="77777777" w:rsidR="00544215" w:rsidRPr="008A3337" w:rsidRDefault="00544215" w:rsidP="00544215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2ED363BA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7EA5937C" w14:textId="77777777" w:rsidR="00544215" w:rsidRPr="008A3337" w:rsidRDefault="00544215" w:rsidP="00544215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3117EFBD" w14:textId="77777777" w:rsidR="00544215" w:rsidRPr="008A3337" w:rsidRDefault="00544215" w:rsidP="0054421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44215" w:rsidRPr="008A3337" w14:paraId="3D219CD7" w14:textId="77777777" w:rsidTr="00544215">
        <w:trPr>
          <w:trHeight w:val="287"/>
        </w:trPr>
        <w:tc>
          <w:tcPr>
            <w:tcW w:w="403" w:type="pct"/>
            <w:vAlign w:val="center"/>
          </w:tcPr>
          <w:p w14:paraId="1AB5C763" w14:textId="77777777" w:rsidR="00544215" w:rsidRPr="008A3337" w:rsidRDefault="00544215" w:rsidP="005D6E13">
            <w:pPr>
              <w:numPr>
                <w:ilvl w:val="0"/>
                <w:numId w:val="32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4AAED723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时间</w:t>
            </w:r>
          </w:p>
        </w:tc>
        <w:tc>
          <w:tcPr>
            <w:tcW w:w="643" w:type="pct"/>
            <w:vAlign w:val="center"/>
          </w:tcPr>
          <w:p w14:paraId="30804011" w14:textId="77777777" w:rsidR="00544215" w:rsidRPr="008A3337" w:rsidRDefault="00544215" w:rsidP="00544215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4326AAA9" w14:textId="77777777" w:rsidR="00544215" w:rsidRPr="008A3337" w:rsidRDefault="00544215" w:rsidP="00544215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3D6DF11B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3DC77F3C" w14:textId="77777777" w:rsidR="00544215" w:rsidRPr="008A3337" w:rsidRDefault="00544215" w:rsidP="00544215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29690640" w14:textId="77777777" w:rsidR="00544215" w:rsidRPr="008A3337" w:rsidRDefault="00544215" w:rsidP="0054421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44215" w:rsidRPr="008A3337" w14:paraId="7B874BF3" w14:textId="77777777" w:rsidTr="00544215">
        <w:trPr>
          <w:trHeight w:val="387"/>
        </w:trPr>
        <w:tc>
          <w:tcPr>
            <w:tcW w:w="403" w:type="pct"/>
            <w:vAlign w:val="center"/>
          </w:tcPr>
          <w:p w14:paraId="4D8ACAE8" w14:textId="77777777" w:rsidR="00544215" w:rsidRPr="008A3337" w:rsidRDefault="00544215" w:rsidP="005D6E13">
            <w:pPr>
              <w:numPr>
                <w:ilvl w:val="0"/>
                <w:numId w:val="32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60970836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tcW w:w="643" w:type="pct"/>
            <w:vAlign w:val="center"/>
          </w:tcPr>
          <w:p w14:paraId="1D22E8F8" w14:textId="77777777" w:rsidR="00544215" w:rsidRPr="008A3337" w:rsidRDefault="00544215" w:rsidP="00544215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5F503467" w14:textId="77777777" w:rsidR="00544215" w:rsidRPr="008A3337" w:rsidRDefault="00544215" w:rsidP="00544215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22F74A1B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03E2BCDD" w14:textId="77777777" w:rsidR="00544215" w:rsidRPr="008A3337" w:rsidRDefault="00544215" w:rsidP="00544215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2C740F9A" w14:textId="77777777" w:rsidR="00544215" w:rsidRPr="008A3337" w:rsidRDefault="00544215" w:rsidP="0054421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包括文件夹名称及文件夹下的条款名称</w:t>
            </w:r>
          </w:p>
        </w:tc>
      </w:tr>
      <w:tr w:rsidR="00544215" w:rsidRPr="008A3337" w14:paraId="2813F216" w14:textId="77777777" w:rsidTr="00544215">
        <w:trPr>
          <w:trHeight w:val="387"/>
        </w:trPr>
        <w:tc>
          <w:tcPr>
            <w:tcW w:w="5000" w:type="pct"/>
            <w:gridSpan w:val="7"/>
            <w:vAlign w:val="center"/>
          </w:tcPr>
          <w:p w14:paraId="1079B4A6" w14:textId="77777777" w:rsidR="00544215" w:rsidRPr="00951302" w:rsidRDefault="00544215" w:rsidP="00544215">
            <w:pPr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超链接</w:t>
            </w:r>
          </w:p>
        </w:tc>
      </w:tr>
      <w:tr w:rsidR="00544215" w:rsidRPr="008A3337" w14:paraId="069320F0" w14:textId="77777777" w:rsidTr="00544215">
        <w:trPr>
          <w:trHeight w:val="387"/>
        </w:trPr>
        <w:tc>
          <w:tcPr>
            <w:tcW w:w="403" w:type="pct"/>
            <w:shd w:val="clear" w:color="auto" w:fill="A6A6A6" w:themeFill="background1" w:themeFillShade="A6"/>
            <w:vAlign w:val="center"/>
          </w:tcPr>
          <w:p w14:paraId="203B0F29" w14:textId="77777777" w:rsidR="00544215" w:rsidRPr="008A3337" w:rsidRDefault="00544215" w:rsidP="00544215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A6A6A6" w:themeFill="background1" w:themeFillShade="A6"/>
            <w:vAlign w:val="center"/>
          </w:tcPr>
          <w:p w14:paraId="14C15138" w14:textId="77777777" w:rsidR="00544215" w:rsidRPr="008A3337" w:rsidRDefault="00544215" w:rsidP="00544215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463" w:type="pct"/>
            <w:gridSpan w:val="5"/>
            <w:shd w:val="clear" w:color="auto" w:fill="A6A6A6" w:themeFill="background1" w:themeFillShade="A6"/>
          </w:tcPr>
          <w:p w14:paraId="57558318" w14:textId="77777777" w:rsidR="00544215" w:rsidRPr="008A3337" w:rsidRDefault="00544215" w:rsidP="00544215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44215" w:rsidRPr="008A3337" w14:paraId="348B3746" w14:textId="77777777" w:rsidTr="00544215">
        <w:trPr>
          <w:trHeight w:val="387"/>
        </w:trPr>
        <w:tc>
          <w:tcPr>
            <w:tcW w:w="403" w:type="pct"/>
            <w:vAlign w:val="center"/>
          </w:tcPr>
          <w:p w14:paraId="55635C45" w14:textId="77777777" w:rsidR="00544215" w:rsidRPr="008A3337" w:rsidRDefault="00544215" w:rsidP="005D6E13">
            <w:pPr>
              <w:numPr>
                <w:ilvl w:val="0"/>
                <w:numId w:val="32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FD7AF09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</w:t>
            </w:r>
          </w:p>
        </w:tc>
        <w:tc>
          <w:tcPr>
            <w:tcW w:w="3463" w:type="pct"/>
            <w:gridSpan w:val="5"/>
          </w:tcPr>
          <w:p w14:paraId="7062E2A7" w14:textId="77777777" w:rsidR="00544215" w:rsidRPr="00740BF9" w:rsidRDefault="00544215" w:rsidP="005D6E13">
            <w:pPr>
              <w:pStyle w:val="a8"/>
              <w:numPr>
                <w:ilvl w:val="0"/>
                <w:numId w:val="323"/>
              </w:numPr>
              <w:spacing w:line="360" w:lineRule="auto"/>
              <w:ind w:firstLineChars="0"/>
              <w:jc w:val="center"/>
              <w:rPr>
                <w:szCs w:val="21"/>
              </w:rPr>
            </w:pPr>
            <w:r w:rsidRPr="00740BF9">
              <w:rPr>
                <w:rFonts w:hint="eastAsia"/>
                <w:szCs w:val="21"/>
              </w:rPr>
              <w:t>修改：点击“修改”进入该文件夹的修改操作页面；</w:t>
            </w:r>
          </w:p>
          <w:p w14:paraId="1C9E2093" w14:textId="77777777" w:rsidR="00544215" w:rsidRDefault="00544215" w:rsidP="005D6E13">
            <w:pPr>
              <w:pStyle w:val="a8"/>
              <w:numPr>
                <w:ilvl w:val="0"/>
                <w:numId w:val="323"/>
              </w:numPr>
              <w:spacing w:line="360" w:lineRule="auto"/>
              <w:ind w:firstLineChars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删除：点击“删除”，从文件夹中删除该条款；</w:t>
            </w:r>
          </w:p>
          <w:p w14:paraId="79545D46" w14:textId="77777777" w:rsidR="00544215" w:rsidRPr="00740BF9" w:rsidRDefault="00544215" w:rsidP="005D6E13">
            <w:pPr>
              <w:pStyle w:val="a8"/>
              <w:numPr>
                <w:ilvl w:val="0"/>
                <w:numId w:val="323"/>
              </w:numPr>
              <w:spacing w:line="360" w:lineRule="auto"/>
              <w:ind w:firstLineChars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看详情：点击“查看详情”可查看对应条款详情</w:t>
            </w:r>
          </w:p>
        </w:tc>
      </w:tr>
    </w:tbl>
    <w:p w14:paraId="5BD4412F" w14:textId="77777777" w:rsidR="00544215" w:rsidRPr="008A3337" w:rsidRDefault="00544215" w:rsidP="00544215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</w:t>
      </w:r>
      <w:r>
        <w:rPr>
          <w:rFonts w:hint="eastAsia"/>
          <w:b/>
          <w:sz w:val="24"/>
        </w:rPr>
        <w:t>二</w:t>
      </w:r>
      <w:r w:rsidRPr="008A3337">
        <w:rPr>
          <w:rFonts w:hint="eastAsia"/>
          <w:b/>
          <w:sz w:val="24"/>
        </w:rPr>
        <w:t>页：</w:t>
      </w:r>
      <w:r>
        <w:rPr>
          <w:rFonts w:hint="eastAsia"/>
          <w:b/>
          <w:sz w:val="24"/>
        </w:rPr>
        <w:t>新建文件夹页面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3"/>
        <w:gridCol w:w="1949"/>
        <w:gridCol w:w="1105"/>
        <w:gridCol w:w="890"/>
        <w:gridCol w:w="1067"/>
        <w:gridCol w:w="1067"/>
        <w:gridCol w:w="1822"/>
      </w:tblGrid>
      <w:tr w:rsidR="00544215" w:rsidRPr="008A3337" w14:paraId="340AC6FB" w14:textId="77777777" w:rsidTr="00544215">
        <w:trPr>
          <w:trHeight w:val="457"/>
        </w:trPr>
        <w:tc>
          <w:tcPr>
            <w:tcW w:w="5000" w:type="pct"/>
            <w:gridSpan w:val="7"/>
          </w:tcPr>
          <w:p w14:paraId="78D59039" w14:textId="77777777" w:rsidR="00544215" w:rsidRPr="003834D9" w:rsidRDefault="00544215" w:rsidP="00544215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544215" w:rsidRPr="008A3337" w14:paraId="0F823BBC" w14:textId="77777777" w:rsidTr="00544215">
        <w:trPr>
          <w:trHeight w:val="451"/>
        </w:trPr>
        <w:tc>
          <w:tcPr>
            <w:tcW w:w="403" w:type="pct"/>
            <w:shd w:val="clear" w:color="auto" w:fill="BFBFBF"/>
            <w:vAlign w:val="center"/>
          </w:tcPr>
          <w:p w14:paraId="1C8050CB" w14:textId="77777777" w:rsidR="00544215" w:rsidRPr="008A3337" w:rsidRDefault="00544215" w:rsidP="00544215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BFBFBF"/>
            <w:vAlign w:val="center"/>
          </w:tcPr>
          <w:p w14:paraId="01A84BC6" w14:textId="77777777" w:rsidR="00544215" w:rsidRPr="008A3337" w:rsidRDefault="00544215" w:rsidP="00544215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306F9E1B" w14:textId="77777777" w:rsidR="00544215" w:rsidRPr="008A3337" w:rsidRDefault="00544215" w:rsidP="00544215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45114DF9" w14:textId="77777777" w:rsidR="00544215" w:rsidRPr="008A3337" w:rsidRDefault="00544215" w:rsidP="00544215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43E91878" w14:textId="77777777" w:rsidR="00544215" w:rsidRPr="008A3337" w:rsidRDefault="00544215" w:rsidP="00544215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605C8F01" w14:textId="77777777" w:rsidR="00544215" w:rsidRPr="008A3337" w:rsidRDefault="00544215" w:rsidP="00544215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BFBFBF"/>
            <w:vAlign w:val="center"/>
          </w:tcPr>
          <w:p w14:paraId="59E70A47" w14:textId="77777777" w:rsidR="00544215" w:rsidRPr="008A3337" w:rsidRDefault="00544215" w:rsidP="00544215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44215" w:rsidRPr="008A3337" w14:paraId="46F7F77E" w14:textId="77777777" w:rsidTr="00544215">
        <w:trPr>
          <w:trHeight w:val="287"/>
        </w:trPr>
        <w:tc>
          <w:tcPr>
            <w:tcW w:w="403" w:type="pct"/>
            <w:vAlign w:val="center"/>
          </w:tcPr>
          <w:p w14:paraId="123A4B08" w14:textId="77777777" w:rsidR="00544215" w:rsidRPr="008A3337" w:rsidRDefault="00544215" w:rsidP="005D6E13">
            <w:pPr>
              <w:numPr>
                <w:ilvl w:val="0"/>
                <w:numId w:val="32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615D1A11" w14:textId="77777777" w:rsidR="00544215" w:rsidRPr="008A3337" w:rsidRDefault="00544215" w:rsidP="00544215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件夹名称</w:t>
            </w:r>
          </w:p>
        </w:tc>
        <w:tc>
          <w:tcPr>
            <w:tcW w:w="643" w:type="pct"/>
            <w:vAlign w:val="center"/>
          </w:tcPr>
          <w:p w14:paraId="4BBDE5CD" w14:textId="77777777" w:rsidR="00544215" w:rsidRPr="008A3337" w:rsidRDefault="00544215" w:rsidP="00544215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518" w:type="pct"/>
            <w:vAlign w:val="center"/>
          </w:tcPr>
          <w:p w14:paraId="4F25CB54" w14:textId="77777777" w:rsidR="00544215" w:rsidRPr="008A3337" w:rsidRDefault="00544215" w:rsidP="00544215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621" w:type="pct"/>
          </w:tcPr>
          <w:p w14:paraId="77F637E5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3BCB38FD" w14:textId="77777777" w:rsidR="00544215" w:rsidRPr="008A3337" w:rsidRDefault="00544215" w:rsidP="00544215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7E5611DB" w14:textId="77777777" w:rsidR="00544215" w:rsidRPr="008A3337" w:rsidRDefault="00544215" w:rsidP="0054421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44215" w:rsidRPr="008A3337" w14:paraId="3F762B54" w14:textId="77777777" w:rsidTr="00544215">
        <w:trPr>
          <w:trHeight w:val="287"/>
        </w:trPr>
        <w:tc>
          <w:tcPr>
            <w:tcW w:w="5000" w:type="pct"/>
            <w:gridSpan w:val="7"/>
            <w:vAlign w:val="center"/>
          </w:tcPr>
          <w:p w14:paraId="31DE7D35" w14:textId="77777777" w:rsidR="00544215" w:rsidRPr="008A3337" w:rsidRDefault="00544215" w:rsidP="00544215">
            <w:pPr>
              <w:rPr>
                <w:szCs w:val="21"/>
              </w:rPr>
            </w:pPr>
            <w:r w:rsidRPr="006C78BB">
              <w:rPr>
                <w:rFonts w:hint="eastAsia"/>
                <w:b/>
                <w:szCs w:val="21"/>
              </w:rPr>
              <w:t>条款列表</w:t>
            </w:r>
          </w:p>
        </w:tc>
      </w:tr>
      <w:tr w:rsidR="00544215" w:rsidRPr="008A3337" w14:paraId="7BD16193" w14:textId="77777777" w:rsidTr="00544215">
        <w:trPr>
          <w:trHeight w:val="387"/>
        </w:trPr>
        <w:tc>
          <w:tcPr>
            <w:tcW w:w="403" w:type="pct"/>
            <w:shd w:val="clear" w:color="auto" w:fill="BFBFBF" w:themeFill="background1" w:themeFillShade="BF"/>
            <w:vAlign w:val="center"/>
          </w:tcPr>
          <w:p w14:paraId="3368FD86" w14:textId="77777777" w:rsidR="00544215" w:rsidRPr="008A3337" w:rsidRDefault="00544215" w:rsidP="00544215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BFBFBF" w:themeFill="background1" w:themeFillShade="BF"/>
            <w:vAlign w:val="center"/>
          </w:tcPr>
          <w:p w14:paraId="5DD2C682" w14:textId="77777777" w:rsidR="00544215" w:rsidRPr="008A3337" w:rsidRDefault="00544215" w:rsidP="00544215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 w:themeFill="background1" w:themeFillShade="BF"/>
            <w:vAlign w:val="center"/>
          </w:tcPr>
          <w:p w14:paraId="7A165858" w14:textId="77777777" w:rsidR="00544215" w:rsidRPr="008A3337" w:rsidRDefault="00544215" w:rsidP="00544215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 w:themeFill="background1" w:themeFillShade="BF"/>
            <w:vAlign w:val="center"/>
          </w:tcPr>
          <w:p w14:paraId="4648101E" w14:textId="77777777" w:rsidR="00544215" w:rsidRPr="008A3337" w:rsidRDefault="00544215" w:rsidP="00544215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 w:themeFill="background1" w:themeFillShade="BF"/>
          </w:tcPr>
          <w:p w14:paraId="559F3B52" w14:textId="77777777" w:rsidR="00544215" w:rsidRPr="008A3337" w:rsidRDefault="00544215" w:rsidP="00544215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 w:themeFill="background1" w:themeFillShade="BF"/>
            <w:vAlign w:val="center"/>
          </w:tcPr>
          <w:p w14:paraId="58B38C42" w14:textId="77777777" w:rsidR="00544215" w:rsidRPr="008A3337" w:rsidRDefault="00544215" w:rsidP="00544215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BFBFBF" w:themeFill="background1" w:themeFillShade="BF"/>
            <w:vAlign w:val="center"/>
          </w:tcPr>
          <w:p w14:paraId="7B18A726" w14:textId="77777777" w:rsidR="00544215" w:rsidRPr="008A3337" w:rsidRDefault="00544215" w:rsidP="00544215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44215" w:rsidRPr="008A3337" w14:paraId="50197481" w14:textId="77777777" w:rsidTr="00544215">
        <w:trPr>
          <w:trHeight w:val="387"/>
        </w:trPr>
        <w:tc>
          <w:tcPr>
            <w:tcW w:w="403" w:type="pct"/>
            <w:vAlign w:val="center"/>
          </w:tcPr>
          <w:p w14:paraId="2A993F83" w14:textId="77777777" w:rsidR="00544215" w:rsidRPr="008A3337" w:rsidRDefault="00544215" w:rsidP="005D6E13">
            <w:pPr>
              <w:numPr>
                <w:ilvl w:val="0"/>
                <w:numId w:val="32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42648D9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序号</w:t>
            </w:r>
          </w:p>
        </w:tc>
        <w:tc>
          <w:tcPr>
            <w:tcW w:w="643" w:type="pct"/>
            <w:vAlign w:val="center"/>
          </w:tcPr>
          <w:p w14:paraId="5BC598E1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18" w:type="pct"/>
            <w:vAlign w:val="center"/>
          </w:tcPr>
          <w:p w14:paraId="4686C6BB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3B82C95A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23735E3C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060" w:type="pct"/>
            <w:vAlign w:val="center"/>
          </w:tcPr>
          <w:p w14:paraId="1BF2E3CA" w14:textId="77777777" w:rsidR="00544215" w:rsidRDefault="00544215" w:rsidP="00544215">
            <w:pPr>
              <w:jc w:val="center"/>
              <w:rPr>
                <w:szCs w:val="21"/>
              </w:rPr>
            </w:pPr>
          </w:p>
        </w:tc>
      </w:tr>
      <w:tr w:rsidR="00544215" w:rsidRPr="008A3337" w14:paraId="016E7F87" w14:textId="77777777" w:rsidTr="00544215">
        <w:trPr>
          <w:trHeight w:val="387"/>
        </w:trPr>
        <w:tc>
          <w:tcPr>
            <w:tcW w:w="403" w:type="pct"/>
            <w:vAlign w:val="center"/>
          </w:tcPr>
          <w:p w14:paraId="7B975492" w14:textId="77777777" w:rsidR="00544215" w:rsidRPr="008A3337" w:rsidRDefault="00544215" w:rsidP="005D6E13">
            <w:pPr>
              <w:numPr>
                <w:ilvl w:val="0"/>
                <w:numId w:val="32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79471D4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条款名称</w:t>
            </w:r>
          </w:p>
        </w:tc>
        <w:tc>
          <w:tcPr>
            <w:tcW w:w="643" w:type="pct"/>
            <w:vAlign w:val="center"/>
          </w:tcPr>
          <w:p w14:paraId="14DFB78C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18" w:type="pct"/>
            <w:vAlign w:val="center"/>
          </w:tcPr>
          <w:p w14:paraId="65912E21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0DA391A4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5716F866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060" w:type="pct"/>
            <w:vAlign w:val="center"/>
          </w:tcPr>
          <w:p w14:paraId="27444742" w14:textId="77777777" w:rsidR="00544215" w:rsidRDefault="00544215" w:rsidP="00544215">
            <w:pPr>
              <w:jc w:val="center"/>
              <w:rPr>
                <w:szCs w:val="21"/>
              </w:rPr>
            </w:pPr>
          </w:p>
        </w:tc>
      </w:tr>
      <w:tr w:rsidR="00544215" w:rsidRPr="008A3337" w14:paraId="10A98B64" w14:textId="77777777" w:rsidTr="00544215">
        <w:trPr>
          <w:trHeight w:val="387"/>
        </w:trPr>
        <w:tc>
          <w:tcPr>
            <w:tcW w:w="403" w:type="pct"/>
            <w:vAlign w:val="center"/>
          </w:tcPr>
          <w:p w14:paraId="071F1BA3" w14:textId="77777777" w:rsidR="00544215" w:rsidRPr="008A3337" w:rsidRDefault="00544215" w:rsidP="005D6E13">
            <w:pPr>
              <w:numPr>
                <w:ilvl w:val="0"/>
                <w:numId w:val="32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4F73FB88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条款逻辑</w:t>
            </w:r>
          </w:p>
        </w:tc>
        <w:tc>
          <w:tcPr>
            <w:tcW w:w="643" w:type="pct"/>
            <w:vAlign w:val="center"/>
          </w:tcPr>
          <w:p w14:paraId="2F85620B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18" w:type="pct"/>
            <w:vAlign w:val="center"/>
          </w:tcPr>
          <w:p w14:paraId="2B0F02AF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79E6C05F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246F03AF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060" w:type="pct"/>
            <w:vAlign w:val="center"/>
          </w:tcPr>
          <w:p w14:paraId="51ED1E20" w14:textId="77777777" w:rsidR="00544215" w:rsidRDefault="00544215" w:rsidP="00544215">
            <w:pPr>
              <w:jc w:val="center"/>
              <w:rPr>
                <w:szCs w:val="21"/>
              </w:rPr>
            </w:pPr>
          </w:p>
        </w:tc>
      </w:tr>
      <w:tr w:rsidR="00544215" w:rsidRPr="008A3337" w14:paraId="4359FC77" w14:textId="77777777" w:rsidTr="00544215">
        <w:trPr>
          <w:trHeight w:val="387"/>
        </w:trPr>
        <w:tc>
          <w:tcPr>
            <w:tcW w:w="403" w:type="pct"/>
            <w:vAlign w:val="center"/>
          </w:tcPr>
          <w:p w14:paraId="53554608" w14:textId="77777777" w:rsidR="00544215" w:rsidRPr="008A3337" w:rsidRDefault="00544215" w:rsidP="005D6E13">
            <w:pPr>
              <w:numPr>
                <w:ilvl w:val="0"/>
                <w:numId w:val="32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96C7E6C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条款值</w:t>
            </w:r>
          </w:p>
        </w:tc>
        <w:tc>
          <w:tcPr>
            <w:tcW w:w="643" w:type="pct"/>
            <w:vAlign w:val="center"/>
          </w:tcPr>
          <w:p w14:paraId="223A9CB9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18" w:type="pct"/>
            <w:vAlign w:val="center"/>
          </w:tcPr>
          <w:p w14:paraId="3D9B347B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06393345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5B7096B6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060" w:type="pct"/>
            <w:vAlign w:val="center"/>
          </w:tcPr>
          <w:p w14:paraId="0952AA40" w14:textId="77777777" w:rsidR="00544215" w:rsidRDefault="00544215" w:rsidP="00544215">
            <w:pPr>
              <w:jc w:val="center"/>
              <w:rPr>
                <w:szCs w:val="21"/>
              </w:rPr>
            </w:pPr>
          </w:p>
        </w:tc>
      </w:tr>
      <w:tr w:rsidR="00544215" w:rsidRPr="008A3337" w14:paraId="1054EB46" w14:textId="77777777" w:rsidTr="00544215">
        <w:trPr>
          <w:trHeight w:val="387"/>
        </w:trPr>
        <w:tc>
          <w:tcPr>
            <w:tcW w:w="403" w:type="pct"/>
            <w:vAlign w:val="center"/>
          </w:tcPr>
          <w:p w14:paraId="6E37494E" w14:textId="77777777" w:rsidR="00544215" w:rsidRPr="008A3337" w:rsidRDefault="00544215" w:rsidP="005D6E13">
            <w:pPr>
              <w:numPr>
                <w:ilvl w:val="0"/>
                <w:numId w:val="32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A041AA3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生效日期</w:t>
            </w:r>
          </w:p>
        </w:tc>
        <w:tc>
          <w:tcPr>
            <w:tcW w:w="643" w:type="pct"/>
            <w:vAlign w:val="center"/>
          </w:tcPr>
          <w:p w14:paraId="6A7ECF3B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18" w:type="pct"/>
            <w:vAlign w:val="center"/>
          </w:tcPr>
          <w:p w14:paraId="1DE0F97B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5ACF9E80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6A0084E4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060" w:type="pct"/>
            <w:vAlign w:val="center"/>
          </w:tcPr>
          <w:p w14:paraId="30F70A5A" w14:textId="77777777" w:rsidR="00544215" w:rsidRDefault="00544215" w:rsidP="00544215">
            <w:pPr>
              <w:jc w:val="center"/>
              <w:rPr>
                <w:szCs w:val="21"/>
              </w:rPr>
            </w:pPr>
          </w:p>
        </w:tc>
      </w:tr>
      <w:tr w:rsidR="00544215" w:rsidRPr="008A3337" w14:paraId="0B94C872" w14:textId="77777777" w:rsidTr="00544215">
        <w:trPr>
          <w:trHeight w:val="387"/>
        </w:trPr>
        <w:tc>
          <w:tcPr>
            <w:tcW w:w="403" w:type="pct"/>
            <w:vAlign w:val="center"/>
          </w:tcPr>
          <w:p w14:paraId="24D2A856" w14:textId="77777777" w:rsidR="00544215" w:rsidRPr="008A3337" w:rsidRDefault="00544215" w:rsidP="005D6E13">
            <w:pPr>
              <w:numPr>
                <w:ilvl w:val="0"/>
                <w:numId w:val="32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40909ECB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持续超标天数</w:t>
            </w:r>
          </w:p>
        </w:tc>
        <w:tc>
          <w:tcPr>
            <w:tcW w:w="643" w:type="pct"/>
            <w:vAlign w:val="center"/>
          </w:tcPr>
          <w:p w14:paraId="0728AA64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18" w:type="pct"/>
            <w:vAlign w:val="center"/>
          </w:tcPr>
          <w:p w14:paraId="3E1D6D3C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09F46566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7FE2C248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060" w:type="pct"/>
            <w:vAlign w:val="center"/>
          </w:tcPr>
          <w:p w14:paraId="39444841" w14:textId="77777777" w:rsidR="00544215" w:rsidRDefault="00544215" w:rsidP="00544215">
            <w:pPr>
              <w:jc w:val="center"/>
              <w:rPr>
                <w:szCs w:val="21"/>
              </w:rPr>
            </w:pPr>
          </w:p>
        </w:tc>
      </w:tr>
      <w:tr w:rsidR="00544215" w:rsidRPr="008A3337" w14:paraId="3F00C41E" w14:textId="77777777" w:rsidTr="00544215">
        <w:trPr>
          <w:trHeight w:val="387"/>
        </w:trPr>
        <w:tc>
          <w:tcPr>
            <w:tcW w:w="403" w:type="pct"/>
            <w:vAlign w:val="center"/>
          </w:tcPr>
          <w:p w14:paraId="65DA874B" w14:textId="77777777" w:rsidR="00544215" w:rsidRPr="008A3337" w:rsidRDefault="00544215" w:rsidP="005D6E13">
            <w:pPr>
              <w:numPr>
                <w:ilvl w:val="0"/>
                <w:numId w:val="32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B8525D6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处理方式</w:t>
            </w:r>
          </w:p>
        </w:tc>
        <w:tc>
          <w:tcPr>
            <w:tcW w:w="643" w:type="pct"/>
            <w:vAlign w:val="center"/>
          </w:tcPr>
          <w:p w14:paraId="0E093133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18" w:type="pct"/>
            <w:vAlign w:val="center"/>
          </w:tcPr>
          <w:p w14:paraId="11B13CAF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5771C02B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41E60D1C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060" w:type="pct"/>
            <w:vAlign w:val="center"/>
          </w:tcPr>
          <w:p w14:paraId="3191BCB2" w14:textId="77777777" w:rsidR="00544215" w:rsidRDefault="00544215" w:rsidP="00544215">
            <w:pPr>
              <w:jc w:val="center"/>
              <w:rPr>
                <w:szCs w:val="21"/>
              </w:rPr>
            </w:pPr>
          </w:p>
        </w:tc>
      </w:tr>
      <w:tr w:rsidR="00544215" w:rsidRPr="008A3337" w14:paraId="4758A65F" w14:textId="77777777" w:rsidTr="00544215">
        <w:trPr>
          <w:trHeight w:val="387"/>
        </w:trPr>
        <w:tc>
          <w:tcPr>
            <w:tcW w:w="403" w:type="pct"/>
            <w:vAlign w:val="center"/>
          </w:tcPr>
          <w:p w14:paraId="1B70895E" w14:textId="77777777" w:rsidR="00544215" w:rsidRPr="008A3337" w:rsidRDefault="00544215" w:rsidP="005D6E13">
            <w:pPr>
              <w:numPr>
                <w:ilvl w:val="0"/>
                <w:numId w:val="32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4752A627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条款终止日期</w:t>
            </w:r>
          </w:p>
        </w:tc>
        <w:tc>
          <w:tcPr>
            <w:tcW w:w="643" w:type="pct"/>
            <w:vAlign w:val="center"/>
          </w:tcPr>
          <w:p w14:paraId="48BCF930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18" w:type="pct"/>
            <w:vAlign w:val="center"/>
          </w:tcPr>
          <w:p w14:paraId="14B08A2C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53B16465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57654930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060" w:type="pct"/>
            <w:vAlign w:val="center"/>
          </w:tcPr>
          <w:p w14:paraId="63B58FC0" w14:textId="77777777" w:rsidR="00544215" w:rsidRDefault="00544215" w:rsidP="00544215">
            <w:pPr>
              <w:jc w:val="center"/>
              <w:rPr>
                <w:szCs w:val="21"/>
              </w:rPr>
            </w:pPr>
          </w:p>
        </w:tc>
      </w:tr>
      <w:tr w:rsidR="00544215" w:rsidRPr="008A3337" w14:paraId="48DF5391" w14:textId="77777777" w:rsidTr="00544215">
        <w:trPr>
          <w:trHeight w:val="387"/>
        </w:trPr>
        <w:tc>
          <w:tcPr>
            <w:tcW w:w="5000" w:type="pct"/>
            <w:gridSpan w:val="7"/>
            <w:vAlign w:val="center"/>
          </w:tcPr>
          <w:p w14:paraId="2EF35A63" w14:textId="77777777" w:rsidR="00544215" w:rsidRPr="00951302" w:rsidRDefault="00544215" w:rsidP="00544215">
            <w:pPr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lastRenderedPageBreak/>
              <w:t>按钮</w:t>
            </w:r>
          </w:p>
        </w:tc>
      </w:tr>
      <w:tr w:rsidR="00544215" w:rsidRPr="008A3337" w14:paraId="046D31C6" w14:textId="77777777" w:rsidTr="00544215">
        <w:trPr>
          <w:trHeight w:val="387"/>
        </w:trPr>
        <w:tc>
          <w:tcPr>
            <w:tcW w:w="403" w:type="pct"/>
            <w:shd w:val="clear" w:color="auto" w:fill="A6A6A6" w:themeFill="background1" w:themeFillShade="A6"/>
            <w:vAlign w:val="center"/>
          </w:tcPr>
          <w:p w14:paraId="3A95C615" w14:textId="77777777" w:rsidR="00544215" w:rsidRPr="008A3337" w:rsidRDefault="00544215" w:rsidP="00544215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A6A6A6" w:themeFill="background1" w:themeFillShade="A6"/>
            <w:vAlign w:val="center"/>
          </w:tcPr>
          <w:p w14:paraId="1EDCD664" w14:textId="77777777" w:rsidR="00544215" w:rsidRPr="008A3337" w:rsidRDefault="00544215" w:rsidP="00544215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463" w:type="pct"/>
            <w:gridSpan w:val="5"/>
            <w:shd w:val="clear" w:color="auto" w:fill="A6A6A6" w:themeFill="background1" w:themeFillShade="A6"/>
          </w:tcPr>
          <w:p w14:paraId="19198E1A" w14:textId="77777777" w:rsidR="00544215" w:rsidRPr="008A3337" w:rsidRDefault="00544215" w:rsidP="00544215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44215" w:rsidRPr="008A3337" w14:paraId="1ABB6944" w14:textId="77777777" w:rsidTr="00544215">
        <w:trPr>
          <w:trHeight w:val="387"/>
        </w:trPr>
        <w:tc>
          <w:tcPr>
            <w:tcW w:w="403" w:type="pct"/>
            <w:vAlign w:val="center"/>
          </w:tcPr>
          <w:p w14:paraId="6C1B207D" w14:textId="77777777" w:rsidR="00544215" w:rsidRPr="008A3337" w:rsidRDefault="00544215" w:rsidP="005D6E13">
            <w:pPr>
              <w:numPr>
                <w:ilvl w:val="0"/>
                <w:numId w:val="32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67BA5804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新增条款</w:t>
            </w:r>
          </w:p>
        </w:tc>
        <w:tc>
          <w:tcPr>
            <w:tcW w:w="3463" w:type="pct"/>
            <w:gridSpan w:val="5"/>
          </w:tcPr>
          <w:p w14:paraId="72CF6DFD" w14:textId="77777777" w:rsidR="00544215" w:rsidRPr="00740BF9" w:rsidRDefault="00544215" w:rsidP="00544215">
            <w:pPr>
              <w:pStyle w:val="a8"/>
              <w:spacing w:line="360" w:lineRule="auto"/>
              <w:ind w:left="360"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点击“新增条款”可在文件中添加新的条款</w:t>
            </w:r>
          </w:p>
        </w:tc>
      </w:tr>
      <w:tr w:rsidR="00544215" w:rsidRPr="008A3337" w14:paraId="2721667A" w14:textId="77777777" w:rsidTr="00544215">
        <w:trPr>
          <w:trHeight w:val="387"/>
        </w:trPr>
        <w:tc>
          <w:tcPr>
            <w:tcW w:w="403" w:type="pct"/>
            <w:vAlign w:val="center"/>
          </w:tcPr>
          <w:p w14:paraId="22C20DFA" w14:textId="77777777" w:rsidR="00544215" w:rsidRPr="008A3337" w:rsidRDefault="00544215" w:rsidP="005D6E13">
            <w:pPr>
              <w:numPr>
                <w:ilvl w:val="0"/>
                <w:numId w:val="32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99EF31C" w14:textId="77777777" w:rsidR="00544215" w:rsidRDefault="00544215" w:rsidP="00544215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删除条款</w:t>
            </w:r>
          </w:p>
        </w:tc>
        <w:tc>
          <w:tcPr>
            <w:tcW w:w="3463" w:type="pct"/>
            <w:gridSpan w:val="5"/>
          </w:tcPr>
          <w:p w14:paraId="31E130FF" w14:textId="77777777" w:rsidR="00544215" w:rsidRPr="006C78BB" w:rsidRDefault="00544215" w:rsidP="00544215">
            <w:pPr>
              <w:spacing w:line="360" w:lineRule="auto"/>
              <w:jc w:val="center"/>
              <w:rPr>
                <w:szCs w:val="21"/>
              </w:rPr>
            </w:pPr>
            <w:r w:rsidRPr="006C78BB">
              <w:rPr>
                <w:rFonts w:hint="eastAsia"/>
                <w:szCs w:val="21"/>
              </w:rPr>
              <w:t>选择条款后，点击“删除条款”，可从文件夹中删除该条款</w:t>
            </w:r>
          </w:p>
        </w:tc>
      </w:tr>
    </w:tbl>
    <w:p w14:paraId="476526DE" w14:textId="77777777" w:rsidR="00544215" w:rsidRPr="001748B8" w:rsidRDefault="00544215" w:rsidP="00544215"/>
    <w:p w14:paraId="0E90F69B" w14:textId="77777777" w:rsidR="00544215" w:rsidRDefault="00544215" w:rsidP="005D6E13">
      <w:pPr>
        <w:numPr>
          <w:ilvl w:val="0"/>
          <w:numId w:val="327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业务规则</w:t>
      </w:r>
    </w:p>
    <w:p w14:paraId="6A51579F" w14:textId="77777777" w:rsidR="00544215" w:rsidRDefault="00544215" w:rsidP="005D6E13">
      <w:pPr>
        <w:numPr>
          <w:ilvl w:val="0"/>
          <w:numId w:val="331"/>
        </w:numPr>
        <w:spacing w:beforeLines="50" w:before="156" w:afterLines="50" w:after="156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首页查询结果条款可折叠，即点击文件夹可显示/折叠文件夹下的条款，点击条款对应的“删除”，可直接从文件夹中删除该条款</w:t>
      </w:r>
    </w:p>
    <w:p w14:paraId="4D9B5B42" w14:textId="41B9D755" w:rsidR="00544215" w:rsidRPr="00A86E36" w:rsidRDefault="00544215" w:rsidP="005D6E13">
      <w:pPr>
        <w:numPr>
          <w:ilvl w:val="0"/>
          <w:numId w:val="331"/>
        </w:numPr>
        <w:spacing w:beforeLines="50" w:before="156" w:afterLines="50" w:after="156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此文件夹管理只对条款进行分类，方便下面功能菜单“模板管理”后续操作，不对条款的任何内容做修改。</w:t>
      </w:r>
    </w:p>
    <w:p w14:paraId="5C08CD6A" w14:textId="6E10274E" w:rsidR="00544215" w:rsidRDefault="004D5A5E" w:rsidP="005D6E13">
      <w:pPr>
        <w:numPr>
          <w:ilvl w:val="0"/>
          <w:numId w:val="327"/>
        </w:numPr>
        <w:spacing w:beforeLines="50" w:before="156" w:afterLines="50" w:after="156"/>
        <w:rPr>
          <w:b/>
          <w:sz w:val="24"/>
        </w:rPr>
      </w:pPr>
      <w:r>
        <w:rPr>
          <w:noProof/>
        </w:rPr>
        <w:drawing>
          <wp:anchor distT="0" distB="0" distL="114300" distR="114300" simplePos="0" relativeHeight="251630592" behindDoc="0" locked="0" layoutInCell="1" allowOverlap="1" wp14:anchorId="6B8530C9" wp14:editId="7A93AAA5">
            <wp:simplePos x="0" y="0"/>
            <wp:positionH relativeFrom="column">
              <wp:posOffset>57150</wp:posOffset>
            </wp:positionH>
            <wp:positionV relativeFrom="paragraph">
              <wp:posOffset>2589530</wp:posOffset>
            </wp:positionV>
            <wp:extent cx="5274310" cy="1125855"/>
            <wp:effectExtent l="0" t="0" r="2540" b="0"/>
            <wp:wrapTopAndBottom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258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623424" behindDoc="0" locked="0" layoutInCell="1" allowOverlap="1" wp14:anchorId="3BB92ADF" wp14:editId="0E067002">
            <wp:simplePos x="0" y="0"/>
            <wp:positionH relativeFrom="margin">
              <wp:posOffset>7951</wp:posOffset>
            </wp:positionH>
            <wp:positionV relativeFrom="paragraph">
              <wp:posOffset>440165</wp:posOffset>
            </wp:positionV>
            <wp:extent cx="5274310" cy="1994535"/>
            <wp:effectExtent l="0" t="0" r="2540" b="5715"/>
            <wp:wrapTopAndBottom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9453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544215">
        <w:rPr>
          <w:rFonts w:hint="eastAsia"/>
          <w:b/>
          <w:sz w:val="24"/>
        </w:rPr>
        <w:t>主要静态页面</w:t>
      </w:r>
    </w:p>
    <w:p w14:paraId="50BA8BA4" w14:textId="408FF754" w:rsidR="00FF55C4" w:rsidRDefault="00FF55C4" w:rsidP="00A138CD"/>
    <w:p w14:paraId="1B243203" w14:textId="0A28C637" w:rsidR="00A138CD" w:rsidRDefault="00A138CD" w:rsidP="00A138CD">
      <w:pPr>
        <w:pStyle w:val="2"/>
        <w:ind w:right="210"/>
      </w:pPr>
      <w:bookmarkStart w:id="29" w:name="_Toc531699885"/>
      <w:r>
        <w:rPr>
          <w:rFonts w:hint="eastAsia"/>
        </w:rPr>
        <w:t>标的资产维护</w:t>
      </w:r>
      <w:bookmarkEnd w:id="29"/>
    </w:p>
    <w:p w14:paraId="5E6B7A98" w14:textId="2A178FA1" w:rsidR="00200B91" w:rsidRPr="000715C7" w:rsidRDefault="00200B91" w:rsidP="00520EC6">
      <w:pPr>
        <w:numPr>
          <w:ilvl w:val="0"/>
          <w:numId w:val="31"/>
        </w:numPr>
        <w:spacing w:beforeLines="50" w:before="156" w:afterLines="50" w:after="156"/>
        <w:rPr>
          <w:b/>
          <w:sz w:val="24"/>
        </w:rPr>
      </w:pPr>
      <w:r w:rsidRPr="000715C7">
        <w:rPr>
          <w:rFonts w:hint="eastAsia"/>
          <w:b/>
          <w:sz w:val="24"/>
        </w:rPr>
        <w:t>功能描述</w:t>
      </w:r>
    </w:p>
    <w:p w14:paraId="1C599ABB" w14:textId="52FDF89C" w:rsidR="00AD4E4D" w:rsidRPr="002A6C7E" w:rsidRDefault="00B2322C" w:rsidP="002A6C7E">
      <w:pPr>
        <w:spacing w:beforeLines="50" w:before="156" w:afterLines="50" w:after="156" w:line="276" w:lineRule="auto"/>
        <w:ind w:firstLineChars="200" w:firstLine="420"/>
      </w:pPr>
      <w:r w:rsidRPr="002A6C7E">
        <w:rPr>
          <w:rFonts w:hint="eastAsia"/>
        </w:rPr>
        <w:t>维护标的资产信息</w:t>
      </w:r>
      <w:r w:rsidR="00AD4E4D" w:rsidRPr="002A6C7E">
        <w:rPr>
          <w:rFonts w:hint="eastAsia"/>
        </w:rPr>
        <w:t>。</w:t>
      </w:r>
    </w:p>
    <w:p w14:paraId="5C4AFB73" w14:textId="4C10E02E" w:rsidR="00200B91" w:rsidRDefault="00B2322C" w:rsidP="002A6C7E">
      <w:pPr>
        <w:spacing w:beforeLines="50" w:before="156" w:afterLines="50" w:after="156" w:line="276" w:lineRule="auto"/>
        <w:ind w:firstLineChars="200" w:firstLine="420"/>
        <w:rPr>
          <w:szCs w:val="21"/>
        </w:rPr>
      </w:pPr>
      <w:r w:rsidRPr="002A6C7E">
        <w:rPr>
          <w:rFonts w:hint="eastAsia"/>
        </w:rPr>
        <w:t>维护的标的资产信息可在非监控条款管理新增选择“特殊配置方式政策”时设置该值。</w:t>
      </w:r>
    </w:p>
    <w:p w14:paraId="439D49A3" w14:textId="4088AD76" w:rsidR="00200B91" w:rsidRPr="000715C7" w:rsidRDefault="00200B91" w:rsidP="00520EC6">
      <w:pPr>
        <w:numPr>
          <w:ilvl w:val="0"/>
          <w:numId w:val="31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功能</w:t>
      </w:r>
      <w:r w:rsidRPr="000715C7">
        <w:rPr>
          <w:rFonts w:hint="eastAsia"/>
          <w:b/>
          <w:sz w:val="24"/>
        </w:rPr>
        <w:t>权限</w:t>
      </w:r>
    </w:p>
    <w:p w14:paraId="041ECA69" w14:textId="49BCE708" w:rsidR="00200B91" w:rsidRPr="00C14AB8" w:rsidRDefault="00200B91" w:rsidP="002A6C7E">
      <w:pPr>
        <w:spacing w:beforeLines="50" w:before="156" w:afterLines="50" w:after="156" w:line="276" w:lineRule="auto"/>
        <w:ind w:firstLineChars="200" w:firstLine="420"/>
        <w:rPr>
          <w:sz w:val="24"/>
        </w:rPr>
      </w:pPr>
      <w:r w:rsidRPr="002A6C7E">
        <w:rPr>
          <w:rFonts w:hint="eastAsia"/>
        </w:rPr>
        <w:t>角色权限</w:t>
      </w:r>
    </w:p>
    <w:p w14:paraId="2C47C99B" w14:textId="35A56770" w:rsidR="00200B91" w:rsidRDefault="00200B91" w:rsidP="00520EC6">
      <w:pPr>
        <w:numPr>
          <w:ilvl w:val="0"/>
          <w:numId w:val="31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lastRenderedPageBreak/>
        <w:t>页面要素</w:t>
      </w:r>
    </w:p>
    <w:p w14:paraId="590E0045" w14:textId="7FAD1476" w:rsidR="00200B91" w:rsidRPr="008A3337" w:rsidRDefault="00200B91" w:rsidP="00200B91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一页：表</w:t>
      </w:r>
      <w:r w:rsidRPr="008A3337">
        <w:rPr>
          <w:rFonts w:hint="eastAsia"/>
          <w:b/>
          <w:sz w:val="24"/>
        </w:rPr>
        <w:t>1</w:t>
      </w:r>
      <w:r w:rsidRPr="008A3337">
        <w:rPr>
          <w:rFonts w:hint="eastAsia"/>
          <w:sz w:val="24"/>
        </w:rPr>
        <w:t>【</w:t>
      </w:r>
      <w:r w:rsidRPr="008A3337">
        <w:rPr>
          <w:rFonts w:hint="eastAsia"/>
          <w:b/>
          <w:sz w:val="24"/>
        </w:rPr>
        <w:t>查询条件</w:t>
      </w:r>
      <w:r w:rsidRPr="008A3337">
        <w:rPr>
          <w:rFonts w:hint="eastAsia"/>
          <w:sz w:val="24"/>
        </w:rPr>
        <w:t>】</w:t>
      </w:r>
      <w:r w:rsidRPr="00EF7A92">
        <w:rPr>
          <w:rFonts w:hint="eastAsia"/>
          <w:b/>
          <w:sz w:val="24"/>
        </w:rPr>
        <w:t>页面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1693"/>
        <w:gridCol w:w="1035"/>
        <w:gridCol w:w="1064"/>
        <w:gridCol w:w="1029"/>
        <w:gridCol w:w="1029"/>
        <w:gridCol w:w="2074"/>
      </w:tblGrid>
      <w:tr w:rsidR="00200B91" w:rsidRPr="008A3337" w14:paraId="28800603" w14:textId="77777777" w:rsidTr="00200B91">
        <w:trPr>
          <w:trHeight w:val="457"/>
        </w:trPr>
        <w:tc>
          <w:tcPr>
            <w:tcW w:w="5000" w:type="pct"/>
            <w:gridSpan w:val="7"/>
          </w:tcPr>
          <w:p w14:paraId="092D436B" w14:textId="77777777" w:rsidR="00200B91" w:rsidRPr="003834D9" w:rsidRDefault="00200B91" w:rsidP="00200B91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200B91" w:rsidRPr="008A3337" w14:paraId="37EA5AA1" w14:textId="77777777" w:rsidTr="00200B91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52736606" w14:textId="77777777" w:rsidR="00200B91" w:rsidRPr="008A3337" w:rsidRDefault="00200B91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301DD237" w14:textId="77777777" w:rsidR="00200B91" w:rsidRPr="008A3337" w:rsidRDefault="00200B91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BFBFBF"/>
            <w:vAlign w:val="center"/>
          </w:tcPr>
          <w:p w14:paraId="03166040" w14:textId="77777777" w:rsidR="00200B91" w:rsidRPr="008A3337" w:rsidRDefault="00200B91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619" w:type="pct"/>
            <w:shd w:val="clear" w:color="auto" w:fill="BFBFBF"/>
            <w:vAlign w:val="center"/>
          </w:tcPr>
          <w:p w14:paraId="0C7729AE" w14:textId="77777777" w:rsidR="00200B91" w:rsidRPr="008A3337" w:rsidRDefault="00200B91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599" w:type="pct"/>
            <w:shd w:val="clear" w:color="auto" w:fill="BFBFBF"/>
          </w:tcPr>
          <w:p w14:paraId="5286B50E" w14:textId="77777777" w:rsidR="00200B91" w:rsidRPr="008A3337" w:rsidRDefault="00200B91" w:rsidP="00200B91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599" w:type="pct"/>
            <w:shd w:val="clear" w:color="auto" w:fill="BFBFBF"/>
            <w:vAlign w:val="center"/>
          </w:tcPr>
          <w:p w14:paraId="14DCB771" w14:textId="77777777" w:rsidR="00200B91" w:rsidRPr="008A3337" w:rsidRDefault="00200B91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07" w:type="pct"/>
            <w:shd w:val="clear" w:color="auto" w:fill="BFBFBF"/>
            <w:vAlign w:val="center"/>
          </w:tcPr>
          <w:p w14:paraId="72761AAD" w14:textId="77777777" w:rsidR="00200B91" w:rsidRPr="008A3337" w:rsidRDefault="00200B91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AD4E4D" w:rsidRPr="008A3337" w14:paraId="252667EC" w14:textId="77777777" w:rsidTr="00200B91">
        <w:trPr>
          <w:trHeight w:val="567"/>
        </w:trPr>
        <w:tc>
          <w:tcPr>
            <w:tcW w:w="389" w:type="pct"/>
            <w:vAlign w:val="center"/>
          </w:tcPr>
          <w:p w14:paraId="7E2144DD" w14:textId="77777777" w:rsidR="00AD4E4D" w:rsidRPr="008A3337" w:rsidRDefault="00AD4E4D" w:rsidP="00520EC6">
            <w:pPr>
              <w:numPr>
                <w:ilvl w:val="0"/>
                <w:numId w:val="5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5D5BDB1A" w14:textId="19113388" w:rsidR="00AD4E4D" w:rsidRDefault="00AD4E4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任务状态</w:t>
            </w:r>
          </w:p>
        </w:tc>
        <w:tc>
          <w:tcPr>
            <w:tcW w:w="602" w:type="pct"/>
            <w:vAlign w:val="center"/>
          </w:tcPr>
          <w:p w14:paraId="27F1685C" w14:textId="43F2B941" w:rsidR="00AD4E4D" w:rsidRDefault="00AD4E4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619" w:type="pct"/>
            <w:vAlign w:val="center"/>
          </w:tcPr>
          <w:p w14:paraId="733D6B2F" w14:textId="51B9CC14" w:rsidR="00AD4E4D" w:rsidRDefault="00AD4E4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框</w:t>
            </w:r>
          </w:p>
        </w:tc>
        <w:tc>
          <w:tcPr>
            <w:tcW w:w="599" w:type="pct"/>
          </w:tcPr>
          <w:p w14:paraId="1645DB25" w14:textId="77777777" w:rsidR="00AD4E4D" w:rsidRDefault="00AD4E4D" w:rsidP="00200B91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10F4D1AB" w14:textId="79A748D9" w:rsidR="00AD4E4D" w:rsidRDefault="00AD4E4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1B1C3B94" w14:textId="2C0C5CDD" w:rsidR="00AD4E4D" w:rsidRDefault="00AD4E4D" w:rsidP="00200B91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选项：全部、待提交、已完成；默认全部</w:t>
            </w:r>
          </w:p>
        </w:tc>
      </w:tr>
      <w:tr w:rsidR="00AD4E4D" w:rsidRPr="008A3337" w14:paraId="2B5C6136" w14:textId="77777777" w:rsidTr="00200B91">
        <w:trPr>
          <w:trHeight w:val="567"/>
        </w:trPr>
        <w:tc>
          <w:tcPr>
            <w:tcW w:w="389" w:type="pct"/>
            <w:vAlign w:val="center"/>
          </w:tcPr>
          <w:p w14:paraId="19B68DF8" w14:textId="77777777" w:rsidR="00AD4E4D" w:rsidRPr="008A3337" w:rsidRDefault="00AD4E4D" w:rsidP="00520EC6">
            <w:pPr>
              <w:numPr>
                <w:ilvl w:val="0"/>
                <w:numId w:val="5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0B712868" w14:textId="25B6A280" w:rsidR="00AD4E4D" w:rsidRDefault="00AD4E4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期间</w:t>
            </w:r>
          </w:p>
        </w:tc>
        <w:tc>
          <w:tcPr>
            <w:tcW w:w="602" w:type="pct"/>
            <w:vAlign w:val="center"/>
          </w:tcPr>
          <w:p w14:paraId="0F27D1EF" w14:textId="6A84C69D" w:rsidR="00AD4E4D" w:rsidRDefault="00AD4E4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619" w:type="pct"/>
            <w:vAlign w:val="center"/>
          </w:tcPr>
          <w:p w14:paraId="05AD817D" w14:textId="02C46522" w:rsidR="00AD4E4D" w:rsidRDefault="00AD4E4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历控件</w:t>
            </w:r>
          </w:p>
        </w:tc>
        <w:tc>
          <w:tcPr>
            <w:tcW w:w="599" w:type="pct"/>
          </w:tcPr>
          <w:p w14:paraId="6C4D4CB5" w14:textId="77777777" w:rsidR="00AD4E4D" w:rsidRDefault="00AD4E4D" w:rsidP="00200B91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6C84B3B6" w14:textId="436872A3" w:rsidR="00AD4E4D" w:rsidRDefault="00AD4E4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39EF45FA" w14:textId="77777777" w:rsidR="00AD4E4D" w:rsidRDefault="00AD4E4D" w:rsidP="00200B91">
            <w:pPr>
              <w:rPr>
                <w:szCs w:val="21"/>
              </w:rPr>
            </w:pPr>
          </w:p>
        </w:tc>
      </w:tr>
      <w:tr w:rsidR="00200B91" w:rsidRPr="008A3337" w14:paraId="6ABF251A" w14:textId="77777777" w:rsidTr="00200B91">
        <w:trPr>
          <w:trHeight w:val="410"/>
        </w:trPr>
        <w:tc>
          <w:tcPr>
            <w:tcW w:w="5000" w:type="pct"/>
            <w:gridSpan w:val="7"/>
          </w:tcPr>
          <w:p w14:paraId="013509A1" w14:textId="77777777" w:rsidR="00200B91" w:rsidRPr="003834D9" w:rsidRDefault="00200B91" w:rsidP="00200B91">
            <w:pPr>
              <w:spacing w:line="360" w:lineRule="auto"/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按钮</w:t>
            </w:r>
          </w:p>
        </w:tc>
      </w:tr>
      <w:tr w:rsidR="00200B91" w:rsidRPr="008A3337" w14:paraId="05A0A47A" w14:textId="77777777" w:rsidTr="00200B91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41FF3874" w14:textId="77777777" w:rsidR="00200B91" w:rsidRPr="008A3337" w:rsidRDefault="00200B91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77258F8E" w14:textId="77777777" w:rsidR="00200B91" w:rsidRPr="008A3337" w:rsidRDefault="00200B91" w:rsidP="00200B91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626" w:type="pct"/>
            <w:gridSpan w:val="5"/>
            <w:shd w:val="clear" w:color="auto" w:fill="BFBFBF"/>
          </w:tcPr>
          <w:p w14:paraId="77013D7C" w14:textId="77777777" w:rsidR="00200B91" w:rsidRPr="008A3337" w:rsidRDefault="00200B91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200B91" w:rsidRPr="008A3337" w14:paraId="684C0A08" w14:textId="77777777" w:rsidTr="00200B91">
        <w:trPr>
          <w:trHeight w:val="435"/>
        </w:trPr>
        <w:tc>
          <w:tcPr>
            <w:tcW w:w="389" w:type="pct"/>
            <w:vAlign w:val="center"/>
          </w:tcPr>
          <w:p w14:paraId="7ED29B7B" w14:textId="77777777" w:rsidR="00200B91" w:rsidRPr="008A3337" w:rsidRDefault="00200B91" w:rsidP="00520EC6">
            <w:pPr>
              <w:numPr>
                <w:ilvl w:val="0"/>
                <w:numId w:val="54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70A3C29B" w14:textId="77777777" w:rsidR="00200B91" w:rsidRPr="008A3337" w:rsidRDefault="00200B91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</w:t>
            </w:r>
          </w:p>
        </w:tc>
        <w:tc>
          <w:tcPr>
            <w:tcW w:w="3626" w:type="pct"/>
            <w:gridSpan w:val="5"/>
          </w:tcPr>
          <w:p w14:paraId="556D9723" w14:textId="77777777" w:rsidR="00200B91" w:rsidRPr="008A3337" w:rsidRDefault="00200B91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AD4E4D" w:rsidRPr="008A3337" w14:paraId="70563587" w14:textId="77777777" w:rsidTr="00200B91">
        <w:trPr>
          <w:trHeight w:val="435"/>
        </w:trPr>
        <w:tc>
          <w:tcPr>
            <w:tcW w:w="389" w:type="pct"/>
            <w:vAlign w:val="center"/>
          </w:tcPr>
          <w:p w14:paraId="505A1607" w14:textId="77777777" w:rsidR="00AD4E4D" w:rsidRPr="008A3337" w:rsidRDefault="00AD4E4D" w:rsidP="00520EC6">
            <w:pPr>
              <w:numPr>
                <w:ilvl w:val="0"/>
                <w:numId w:val="54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2B0BD83F" w14:textId="365080AB" w:rsidR="00AD4E4D" w:rsidRDefault="00AD4E4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重置</w:t>
            </w:r>
          </w:p>
        </w:tc>
        <w:tc>
          <w:tcPr>
            <w:tcW w:w="3626" w:type="pct"/>
            <w:gridSpan w:val="5"/>
          </w:tcPr>
          <w:p w14:paraId="0073AA3A" w14:textId="77777777" w:rsidR="00AD4E4D" w:rsidRDefault="00AD4E4D" w:rsidP="00200B91">
            <w:pPr>
              <w:spacing w:line="360" w:lineRule="auto"/>
              <w:jc w:val="center"/>
              <w:rPr>
                <w:szCs w:val="21"/>
              </w:rPr>
            </w:pPr>
          </w:p>
        </w:tc>
      </w:tr>
      <w:tr w:rsidR="00200B91" w:rsidRPr="008A3337" w14:paraId="2290AA54" w14:textId="77777777" w:rsidTr="00200B91">
        <w:trPr>
          <w:trHeight w:val="435"/>
        </w:trPr>
        <w:tc>
          <w:tcPr>
            <w:tcW w:w="389" w:type="pct"/>
            <w:vAlign w:val="center"/>
          </w:tcPr>
          <w:p w14:paraId="4829B976" w14:textId="77777777" w:rsidR="00200B91" w:rsidRPr="008A3337" w:rsidRDefault="00200B91" w:rsidP="00520EC6">
            <w:pPr>
              <w:numPr>
                <w:ilvl w:val="0"/>
                <w:numId w:val="54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03BCB492" w14:textId="40B6B0F9" w:rsidR="00200B91" w:rsidRDefault="00200B91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新</w:t>
            </w:r>
            <w:r w:rsidR="00AD4E4D">
              <w:rPr>
                <w:rFonts w:hint="eastAsia"/>
                <w:szCs w:val="21"/>
              </w:rPr>
              <w:t>增</w:t>
            </w:r>
          </w:p>
        </w:tc>
        <w:tc>
          <w:tcPr>
            <w:tcW w:w="3626" w:type="pct"/>
            <w:gridSpan w:val="5"/>
          </w:tcPr>
          <w:p w14:paraId="7967EA33" w14:textId="520737BB" w:rsidR="00200B91" w:rsidRDefault="00AD4E4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新增不监督条款</w:t>
            </w:r>
          </w:p>
        </w:tc>
      </w:tr>
      <w:tr w:rsidR="00AD4E4D" w:rsidRPr="008A3337" w14:paraId="78FC148D" w14:textId="77777777" w:rsidTr="00200B91">
        <w:trPr>
          <w:trHeight w:val="435"/>
        </w:trPr>
        <w:tc>
          <w:tcPr>
            <w:tcW w:w="389" w:type="pct"/>
            <w:vAlign w:val="center"/>
          </w:tcPr>
          <w:p w14:paraId="0AA9E32E" w14:textId="77777777" w:rsidR="00AD4E4D" w:rsidRPr="008A3337" w:rsidRDefault="00AD4E4D" w:rsidP="00520EC6">
            <w:pPr>
              <w:numPr>
                <w:ilvl w:val="0"/>
                <w:numId w:val="54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327D21B2" w14:textId="79AD699E" w:rsidR="00AD4E4D" w:rsidRDefault="00AD4E4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出</w:t>
            </w:r>
          </w:p>
        </w:tc>
        <w:tc>
          <w:tcPr>
            <w:tcW w:w="3626" w:type="pct"/>
            <w:gridSpan w:val="5"/>
          </w:tcPr>
          <w:p w14:paraId="0582762B" w14:textId="63D0751E" w:rsidR="00AD4E4D" w:rsidRDefault="00AD4E4D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出</w:t>
            </w:r>
            <w:r w:rsidR="006656F6">
              <w:rPr>
                <w:rFonts w:hint="eastAsia"/>
                <w:szCs w:val="21"/>
              </w:rPr>
              <w:t>所有</w:t>
            </w:r>
            <w:r>
              <w:rPr>
                <w:rFonts w:hint="eastAsia"/>
                <w:szCs w:val="21"/>
              </w:rPr>
              <w:t>查询结果信息</w:t>
            </w:r>
          </w:p>
        </w:tc>
      </w:tr>
      <w:tr w:rsidR="00E26A4A" w:rsidRPr="008A3337" w14:paraId="12318EDA" w14:textId="77777777" w:rsidTr="00200B91">
        <w:trPr>
          <w:trHeight w:val="435"/>
        </w:trPr>
        <w:tc>
          <w:tcPr>
            <w:tcW w:w="389" w:type="pct"/>
            <w:vAlign w:val="center"/>
          </w:tcPr>
          <w:p w14:paraId="0C0B4B64" w14:textId="77777777" w:rsidR="00E26A4A" w:rsidRPr="008A3337" w:rsidRDefault="00E26A4A" w:rsidP="00520EC6">
            <w:pPr>
              <w:numPr>
                <w:ilvl w:val="0"/>
                <w:numId w:val="54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2857EA89" w14:textId="3248B5B9" w:rsidR="00E26A4A" w:rsidRDefault="00E26A4A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出所有标的资产明细</w:t>
            </w:r>
          </w:p>
        </w:tc>
        <w:tc>
          <w:tcPr>
            <w:tcW w:w="3626" w:type="pct"/>
            <w:gridSpan w:val="5"/>
          </w:tcPr>
          <w:p w14:paraId="4FCD4DE1" w14:textId="3FFC724E" w:rsidR="00E26A4A" w:rsidRDefault="00E26A4A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出</w:t>
            </w:r>
            <w:r w:rsidR="00E43AF1">
              <w:rPr>
                <w:rFonts w:hint="eastAsia"/>
                <w:szCs w:val="21"/>
              </w:rPr>
              <w:t>所有</w:t>
            </w:r>
            <w:r>
              <w:rPr>
                <w:rFonts w:hint="eastAsia"/>
                <w:szCs w:val="21"/>
              </w:rPr>
              <w:t>标的资产明细信息</w:t>
            </w:r>
          </w:p>
        </w:tc>
      </w:tr>
    </w:tbl>
    <w:p w14:paraId="22E31F7A" w14:textId="023EAF50" w:rsidR="00200B91" w:rsidRPr="008A3337" w:rsidRDefault="00200B91" w:rsidP="00200B91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</w:t>
      </w:r>
      <w:r>
        <w:rPr>
          <w:rFonts w:hint="eastAsia"/>
          <w:b/>
          <w:sz w:val="24"/>
        </w:rPr>
        <w:t>一</w:t>
      </w:r>
      <w:r w:rsidRPr="008A3337">
        <w:rPr>
          <w:rFonts w:hint="eastAsia"/>
          <w:b/>
          <w:sz w:val="24"/>
        </w:rPr>
        <w:t>页：表</w:t>
      </w:r>
      <w:r>
        <w:rPr>
          <w:rFonts w:hint="eastAsia"/>
          <w:b/>
          <w:sz w:val="24"/>
        </w:rPr>
        <w:t>2</w:t>
      </w:r>
      <w:r w:rsidRPr="003834D9">
        <w:rPr>
          <w:rFonts w:hint="eastAsia"/>
          <w:b/>
          <w:sz w:val="24"/>
        </w:rPr>
        <w:t>【</w:t>
      </w:r>
      <w:r w:rsidRPr="008A3337">
        <w:rPr>
          <w:rFonts w:hint="eastAsia"/>
          <w:b/>
          <w:sz w:val="24"/>
        </w:rPr>
        <w:t>查询</w:t>
      </w:r>
      <w:r>
        <w:rPr>
          <w:rFonts w:hint="eastAsia"/>
          <w:b/>
          <w:sz w:val="24"/>
        </w:rPr>
        <w:t>结果</w:t>
      </w:r>
      <w:r w:rsidRPr="003834D9">
        <w:rPr>
          <w:rFonts w:hint="eastAsia"/>
          <w:b/>
          <w:sz w:val="24"/>
        </w:rPr>
        <w:t>】</w:t>
      </w:r>
      <w:r>
        <w:rPr>
          <w:rFonts w:hint="eastAsia"/>
          <w:b/>
          <w:sz w:val="24"/>
        </w:rPr>
        <w:t>页面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3"/>
        <w:gridCol w:w="1949"/>
        <w:gridCol w:w="1105"/>
        <w:gridCol w:w="890"/>
        <w:gridCol w:w="1067"/>
        <w:gridCol w:w="1067"/>
        <w:gridCol w:w="1822"/>
      </w:tblGrid>
      <w:tr w:rsidR="00200B91" w:rsidRPr="008A3337" w14:paraId="41F908E0" w14:textId="77777777" w:rsidTr="00200B91">
        <w:trPr>
          <w:trHeight w:val="457"/>
        </w:trPr>
        <w:tc>
          <w:tcPr>
            <w:tcW w:w="5000" w:type="pct"/>
            <w:gridSpan w:val="7"/>
          </w:tcPr>
          <w:p w14:paraId="7E3B3F51" w14:textId="08EE27E0" w:rsidR="00200B91" w:rsidRPr="003834D9" w:rsidRDefault="00200B91" w:rsidP="00200B91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200B91" w:rsidRPr="008A3337" w14:paraId="2206280F" w14:textId="77777777" w:rsidTr="00200B91">
        <w:trPr>
          <w:trHeight w:val="451"/>
        </w:trPr>
        <w:tc>
          <w:tcPr>
            <w:tcW w:w="403" w:type="pct"/>
            <w:shd w:val="clear" w:color="auto" w:fill="BFBFBF"/>
            <w:vAlign w:val="center"/>
          </w:tcPr>
          <w:p w14:paraId="09D65C5C" w14:textId="77777777" w:rsidR="00200B91" w:rsidRPr="008A3337" w:rsidRDefault="00200B91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BFBFBF"/>
            <w:vAlign w:val="center"/>
          </w:tcPr>
          <w:p w14:paraId="7FA1E6DF" w14:textId="77777777" w:rsidR="00200B91" w:rsidRPr="008A3337" w:rsidRDefault="00200B91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0122F4B9" w14:textId="77777777" w:rsidR="00200B91" w:rsidRPr="008A3337" w:rsidRDefault="00200B91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35130C7D" w14:textId="77777777" w:rsidR="00200B91" w:rsidRPr="008A3337" w:rsidRDefault="00200B91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36D2E27E" w14:textId="77777777" w:rsidR="00200B91" w:rsidRPr="008A3337" w:rsidRDefault="00200B91" w:rsidP="00200B91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5347BAE6" w14:textId="77777777" w:rsidR="00200B91" w:rsidRPr="008A3337" w:rsidRDefault="00200B91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BFBFBF"/>
            <w:vAlign w:val="center"/>
          </w:tcPr>
          <w:p w14:paraId="01D9F7DA" w14:textId="77777777" w:rsidR="00200B91" w:rsidRPr="008A3337" w:rsidRDefault="00200B91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200B91" w:rsidRPr="008A3337" w14:paraId="207D729B" w14:textId="77777777" w:rsidTr="00200B91">
        <w:trPr>
          <w:trHeight w:val="287"/>
        </w:trPr>
        <w:tc>
          <w:tcPr>
            <w:tcW w:w="403" w:type="pct"/>
            <w:vAlign w:val="center"/>
          </w:tcPr>
          <w:p w14:paraId="613B9454" w14:textId="77777777" w:rsidR="00200B91" w:rsidRPr="008A3337" w:rsidRDefault="00200B91" w:rsidP="00520EC6">
            <w:pPr>
              <w:numPr>
                <w:ilvl w:val="0"/>
                <w:numId w:val="5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45B632EE" w14:textId="77777777" w:rsidR="00200B91" w:rsidRPr="008A3337" w:rsidRDefault="00200B91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序号</w:t>
            </w:r>
          </w:p>
        </w:tc>
        <w:tc>
          <w:tcPr>
            <w:tcW w:w="643" w:type="pct"/>
            <w:vAlign w:val="center"/>
          </w:tcPr>
          <w:p w14:paraId="79CCBB2F" w14:textId="77777777" w:rsidR="00200B91" w:rsidRPr="008A3337" w:rsidRDefault="00200B91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3E35FB67" w14:textId="77777777" w:rsidR="00200B91" w:rsidRPr="008A3337" w:rsidRDefault="00200B91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37FA65AD" w14:textId="723F5B4D" w:rsidR="00200B91" w:rsidRDefault="003D4849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621" w:type="pct"/>
            <w:vAlign w:val="center"/>
          </w:tcPr>
          <w:p w14:paraId="1C1B6DB9" w14:textId="77777777" w:rsidR="00200B91" w:rsidRPr="008A3337" w:rsidRDefault="00200B91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634D1DCF" w14:textId="77777777" w:rsidR="00200B91" w:rsidRPr="008A3337" w:rsidRDefault="00200B91" w:rsidP="00200B91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3D4849" w:rsidRPr="008A3337" w14:paraId="03435BDC" w14:textId="77777777" w:rsidTr="00200B91">
        <w:trPr>
          <w:trHeight w:val="287"/>
        </w:trPr>
        <w:tc>
          <w:tcPr>
            <w:tcW w:w="403" w:type="pct"/>
            <w:vAlign w:val="center"/>
          </w:tcPr>
          <w:p w14:paraId="07A26713" w14:textId="77777777" w:rsidR="003D4849" w:rsidRPr="008A3337" w:rsidRDefault="003D4849" w:rsidP="00520EC6">
            <w:pPr>
              <w:numPr>
                <w:ilvl w:val="0"/>
                <w:numId w:val="5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C58F14E" w14:textId="39806B35" w:rsidR="003D4849" w:rsidRDefault="00E43AF1" w:rsidP="003D4849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资产名称</w:t>
            </w:r>
          </w:p>
        </w:tc>
        <w:tc>
          <w:tcPr>
            <w:tcW w:w="643" w:type="pct"/>
            <w:vAlign w:val="center"/>
          </w:tcPr>
          <w:p w14:paraId="7B2E4062" w14:textId="77777777" w:rsidR="003D4849" w:rsidRPr="008A3337" w:rsidRDefault="003D4849" w:rsidP="003D4849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3868E3F7" w14:textId="77777777" w:rsidR="003D4849" w:rsidRPr="008A3337" w:rsidRDefault="003D4849" w:rsidP="003D4849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2AFE5805" w14:textId="0A650D13" w:rsidR="003D4849" w:rsidRDefault="003D4849" w:rsidP="003D4849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621" w:type="pct"/>
            <w:vAlign w:val="center"/>
          </w:tcPr>
          <w:p w14:paraId="7A8370C2" w14:textId="3725B8A4" w:rsidR="003D4849" w:rsidRPr="008A3337" w:rsidRDefault="003D4849" w:rsidP="003D4849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1F89C47B" w14:textId="241E7802" w:rsidR="003D4849" w:rsidRPr="008A3337" w:rsidRDefault="00E43AF1" w:rsidP="003D4849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显示新增的资产名称合集</w:t>
            </w:r>
          </w:p>
        </w:tc>
      </w:tr>
      <w:tr w:rsidR="00E43AF1" w:rsidRPr="008A3337" w14:paraId="0577C7C5" w14:textId="77777777" w:rsidTr="00200B91">
        <w:trPr>
          <w:trHeight w:val="287"/>
        </w:trPr>
        <w:tc>
          <w:tcPr>
            <w:tcW w:w="403" w:type="pct"/>
            <w:vAlign w:val="center"/>
          </w:tcPr>
          <w:p w14:paraId="0442D9C6" w14:textId="77777777" w:rsidR="00E43AF1" w:rsidRPr="008A3337" w:rsidRDefault="00E43AF1" w:rsidP="00520EC6">
            <w:pPr>
              <w:numPr>
                <w:ilvl w:val="0"/>
                <w:numId w:val="5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13A94498" w14:textId="6E393E08" w:rsidR="00E43AF1" w:rsidRDefault="00E43AF1" w:rsidP="00E43AF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创建时间</w:t>
            </w:r>
          </w:p>
        </w:tc>
        <w:tc>
          <w:tcPr>
            <w:tcW w:w="643" w:type="pct"/>
            <w:vAlign w:val="center"/>
          </w:tcPr>
          <w:p w14:paraId="5FB92F84" w14:textId="55C190E9" w:rsidR="00E43AF1" w:rsidRDefault="00E43AF1" w:rsidP="00E43AF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5E60D2E9" w14:textId="7DE128DC" w:rsidR="00E43AF1" w:rsidRDefault="00E43AF1" w:rsidP="00E43AF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43882D6E" w14:textId="41E9878B" w:rsidR="00E43AF1" w:rsidRDefault="00E43AF1" w:rsidP="00E43AF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621" w:type="pct"/>
            <w:vAlign w:val="center"/>
          </w:tcPr>
          <w:p w14:paraId="5A43A74E" w14:textId="3701B0A5" w:rsidR="00E43AF1" w:rsidRDefault="00E43AF1" w:rsidP="00E43AF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70764D13" w14:textId="56E278EA" w:rsidR="00E43AF1" w:rsidRDefault="00E43AF1" w:rsidP="00E43AF1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E43AF1" w:rsidRPr="008A3337" w14:paraId="4F7B28B1" w14:textId="77777777" w:rsidTr="00537A5F">
        <w:trPr>
          <w:trHeight w:val="387"/>
        </w:trPr>
        <w:tc>
          <w:tcPr>
            <w:tcW w:w="403" w:type="pct"/>
            <w:vAlign w:val="center"/>
          </w:tcPr>
          <w:p w14:paraId="4A27AABD" w14:textId="77777777" w:rsidR="00E43AF1" w:rsidRPr="008A3337" w:rsidRDefault="00E43AF1" w:rsidP="00520EC6">
            <w:pPr>
              <w:numPr>
                <w:ilvl w:val="0"/>
                <w:numId w:val="5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6ECDE7C1" w14:textId="7BB134B9" w:rsidR="00E43AF1" w:rsidRDefault="00E43AF1" w:rsidP="00E43AF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创建人</w:t>
            </w:r>
          </w:p>
        </w:tc>
        <w:tc>
          <w:tcPr>
            <w:tcW w:w="643" w:type="pct"/>
            <w:vAlign w:val="center"/>
          </w:tcPr>
          <w:p w14:paraId="6C40D8D0" w14:textId="77777777" w:rsidR="00E43AF1" w:rsidRPr="008A3337" w:rsidRDefault="00E43AF1" w:rsidP="00E43AF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0ECA8D97" w14:textId="77777777" w:rsidR="00E43AF1" w:rsidRPr="008A3337" w:rsidRDefault="00E43AF1" w:rsidP="00E43AF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BA68E3C" w14:textId="3D2944BE" w:rsidR="00E43AF1" w:rsidRDefault="00E43AF1" w:rsidP="00E43AF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621" w:type="pct"/>
            <w:vAlign w:val="center"/>
          </w:tcPr>
          <w:p w14:paraId="0FAB4601" w14:textId="54D753DE" w:rsidR="00E43AF1" w:rsidRPr="008A3337" w:rsidRDefault="00E43AF1" w:rsidP="00E43AF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</w:tcPr>
          <w:p w14:paraId="38A93C4D" w14:textId="54F4F50F" w:rsidR="00E43AF1" w:rsidRPr="008A3337" w:rsidRDefault="00E43AF1" w:rsidP="00E43AF1">
            <w:pPr>
              <w:jc w:val="center"/>
              <w:rPr>
                <w:szCs w:val="21"/>
              </w:rPr>
            </w:pPr>
            <w:r w:rsidRPr="00F408E8">
              <w:rPr>
                <w:rFonts w:hint="eastAsia"/>
                <w:szCs w:val="21"/>
              </w:rPr>
              <w:t>——</w:t>
            </w:r>
          </w:p>
        </w:tc>
      </w:tr>
      <w:tr w:rsidR="00E43AF1" w:rsidRPr="008A3337" w14:paraId="6D8695A3" w14:textId="77777777" w:rsidTr="00537A5F">
        <w:trPr>
          <w:trHeight w:val="387"/>
        </w:trPr>
        <w:tc>
          <w:tcPr>
            <w:tcW w:w="403" w:type="pct"/>
            <w:vAlign w:val="center"/>
          </w:tcPr>
          <w:p w14:paraId="2B1FBA37" w14:textId="77777777" w:rsidR="00E43AF1" w:rsidRPr="008A3337" w:rsidRDefault="00E43AF1" w:rsidP="00520EC6">
            <w:pPr>
              <w:numPr>
                <w:ilvl w:val="0"/>
                <w:numId w:val="5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B379A9B" w14:textId="5F27770A" w:rsidR="00E43AF1" w:rsidRDefault="00E43AF1" w:rsidP="00E43AF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任务状态</w:t>
            </w:r>
          </w:p>
        </w:tc>
        <w:tc>
          <w:tcPr>
            <w:tcW w:w="643" w:type="pct"/>
            <w:vAlign w:val="center"/>
          </w:tcPr>
          <w:p w14:paraId="1F332937" w14:textId="5E0F2F4C" w:rsidR="00E43AF1" w:rsidRDefault="00E43AF1" w:rsidP="00E43AF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08C0F508" w14:textId="07964C8E" w:rsidR="00E43AF1" w:rsidRDefault="00E43AF1" w:rsidP="00E43AF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6D84E369" w14:textId="289B91A5" w:rsidR="00E43AF1" w:rsidRDefault="00E43AF1" w:rsidP="00E43AF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621" w:type="pct"/>
            <w:vAlign w:val="center"/>
          </w:tcPr>
          <w:p w14:paraId="1E151321" w14:textId="732F33BD" w:rsidR="00E43AF1" w:rsidRDefault="00E43AF1" w:rsidP="00E43AF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</w:tcPr>
          <w:p w14:paraId="298BA6B1" w14:textId="6B70EDCF" w:rsidR="00E43AF1" w:rsidRDefault="00E43AF1" w:rsidP="00E43AF1">
            <w:pPr>
              <w:jc w:val="center"/>
              <w:rPr>
                <w:szCs w:val="21"/>
              </w:rPr>
            </w:pPr>
            <w:r w:rsidRPr="00F408E8">
              <w:rPr>
                <w:rFonts w:hint="eastAsia"/>
                <w:szCs w:val="21"/>
              </w:rPr>
              <w:t>——</w:t>
            </w:r>
          </w:p>
        </w:tc>
      </w:tr>
      <w:tr w:rsidR="00E43AF1" w:rsidRPr="008A3337" w14:paraId="7FE85B92" w14:textId="77777777" w:rsidTr="00200B91">
        <w:trPr>
          <w:trHeight w:val="387"/>
        </w:trPr>
        <w:tc>
          <w:tcPr>
            <w:tcW w:w="5000" w:type="pct"/>
            <w:gridSpan w:val="7"/>
            <w:vAlign w:val="center"/>
          </w:tcPr>
          <w:p w14:paraId="42D4FC85" w14:textId="77777777" w:rsidR="00E43AF1" w:rsidRPr="00951302" w:rsidRDefault="00E43AF1" w:rsidP="00E43AF1">
            <w:pPr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超链接</w:t>
            </w:r>
          </w:p>
        </w:tc>
      </w:tr>
      <w:tr w:rsidR="00E43AF1" w:rsidRPr="008A3337" w14:paraId="5E56CEC6" w14:textId="77777777" w:rsidTr="00200B91">
        <w:trPr>
          <w:trHeight w:val="387"/>
        </w:trPr>
        <w:tc>
          <w:tcPr>
            <w:tcW w:w="403" w:type="pct"/>
            <w:shd w:val="clear" w:color="auto" w:fill="A6A6A6" w:themeFill="background1" w:themeFillShade="A6"/>
            <w:vAlign w:val="center"/>
          </w:tcPr>
          <w:p w14:paraId="100DE767" w14:textId="77777777" w:rsidR="00E43AF1" w:rsidRPr="008A3337" w:rsidRDefault="00E43AF1" w:rsidP="00E43AF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A6A6A6" w:themeFill="background1" w:themeFillShade="A6"/>
            <w:vAlign w:val="center"/>
          </w:tcPr>
          <w:p w14:paraId="00731B89" w14:textId="77777777" w:rsidR="00E43AF1" w:rsidRPr="008A3337" w:rsidRDefault="00E43AF1" w:rsidP="00E43AF1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463" w:type="pct"/>
            <w:gridSpan w:val="5"/>
            <w:shd w:val="clear" w:color="auto" w:fill="A6A6A6" w:themeFill="background1" w:themeFillShade="A6"/>
          </w:tcPr>
          <w:p w14:paraId="5AF40453" w14:textId="77777777" w:rsidR="00E43AF1" w:rsidRPr="008A3337" w:rsidRDefault="00E43AF1" w:rsidP="00E43AF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E43AF1" w:rsidRPr="008A3337" w14:paraId="70E61555" w14:textId="77777777" w:rsidTr="00200B91">
        <w:trPr>
          <w:trHeight w:val="387"/>
        </w:trPr>
        <w:tc>
          <w:tcPr>
            <w:tcW w:w="403" w:type="pct"/>
            <w:vAlign w:val="center"/>
          </w:tcPr>
          <w:p w14:paraId="43477971" w14:textId="77777777" w:rsidR="00E43AF1" w:rsidRPr="008A3337" w:rsidRDefault="00E43AF1" w:rsidP="00520EC6">
            <w:pPr>
              <w:numPr>
                <w:ilvl w:val="0"/>
                <w:numId w:val="5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80AB307" w14:textId="77777777" w:rsidR="00E43AF1" w:rsidRDefault="00E43AF1" w:rsidP="00E43AF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</w:t>
            </w:r>
          </w:p>
        </w:tc>
        <w:tc>
          <w:tcPr>
            <w:tcW w:w="3463" w:type="pct"/>
            <w:gridSpan w:val="5"/>
          </w:tcPr>
          <w:p w14:paraId="3D82D841" w14:textId="59220A96" w:rsidR="00E43AF1" w:rsidRPr="00740BF9" w:rsidRDefault="00E43AF1" w:rsidP="00520EC6">
            <w:pPr>
              <w:pStyle w:val="a8"/>
              <w:numPr>
                <w:ilvl w:val="0"/>
                <w:numId w:val="57"/>
              </w:numPr>
              <w:spacing w:line="360" w:lineRule="auto"/>
              <w:ind w:firstLineChars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处理</w:t>
            </w:r>
            <w:r w:rsidRPr="00740BF9">
              <w:rPr>
                <w:rFonts w:hint="eastAsia"/>
                <w:szCs w:val="21"/>
              </w:rPr>
              <w:t>：点击“</w:t>
            </w:r>
            <w:r>
              <w:rPr>
                <w:rFonts w:hint="eastAsia"/>
                <w:szCs w:val="21"/>
              </w:rPr>
              <w:t>处理</w:t>
            </w:r>
            <w:r w:rsidRPr="00740BF9">
              <w:rPr>
                <w:rFonts w:hint="eastAsia"/>
                <w:szCs w:val="21"/>
              </w:rPr>
              <w:t>”</w:t>
            </w:r>
            <w:r>
              <w:rPr>
                <w:rFonts w:hint="eastAsia"/>
                <w:szCs w:val="21"/>
              </w:rPr>
              <w:t>开始处理未提交的标的</w:t>
            </w:r>
            <w:r w:rsidRPr="00740BF9">
              <w:rPr>
                <w:rFonts w:hint="eastAsia"/>
                <w:szCs w:val="21"/>
              </w:rPr>
              <w:t>；</w:t>
            </w:r>
          </w:p>
          <w:p w14:paraId="5FAEFEBE" w14:textId="60A23C10" w:rsidR="00E43AF1" w:rsidRDefault="00E43AF1" w:rsidP="00520EC6">
            <w:pPr>
              <w:pStyle w:val="a8"/>
              <w:numPr>
                <w:ilvl w:val="0"/>
                <w:numId w:val="57"/>
              </w:numPr>
              <w:spacing w:line="360" w:lineRule="auto"/>
              <w:ind w:firstLineChars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删除：删除未提交的标的，已完成的标的不可删除；</w:t>
            </w:r>
          </w:p>
          <w:p w14:paraId="576FA3A7" w14:textId="5C6C5F37" w:rsidR="00E43AF1" w:rsidRPr="00740BF9" w:rsidRDefault="00E43AF1" w:rsidP="00520EC6">
            <w:pPr>
              <w:pStyle w:val="a8"/>
              <w:numPr>
                <w:ilvl w:val="0"/>
                <w:numId w:val="57"/>
              </w:numPr>
              <w:spacing w:line="360" w:lineRule="auto"/>
              <w:ind w:firstLineChars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看详情：点击“查看详情”可查</w:t>
            </w:r>
            <w:r w:rsidR="001B2BC5">
              <w:rPr>
                <w:rFonts w:hint="eastAsia"/>
                <w:szCs w:val="21"/>
              </w:rPr>
              <w:t>看</w:t>
            </w:r>
            <w:r>
              <w:rPr>
                <w:rFonts w:hint="eastAsia"/>
                <w:szCs w:val="21"/>
              </w:rPr>
              <w:t>已完成的标的</w:t>
            </w:r>
          </w:p>
        </w:tc>
      </w:tr>
    </w:tbl>
    <w:p w14:paraId="45CD4BA6" w14:textId="4AC077DC" w:rsidR="00200B91" w:rsidRPr="008A3337" w:rsidRDefault="00200B91" w:rsidP="00200B91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lastRenderedPageBreak/>
        <w:t>第</w:t>
      </w:r>
      <w:r>
        <w:rPr>
          <w:rFonts w:hint="eastAsia"/>
          <w:b/>
          <w:sz w:val="24"/>
        </w:rPr>
        <w:t>二</w:t>
      </w:r>
      <w:r w:rsidRPr="008A3337">
        <w:rPr>
          <w:rFonts w:hint="eastAsia"/>
          <w:b/>
          <w:sz w:val="24"/>
        </w:rPr>
        <w:t>页：</w:t>
      </w:r>
      <w:r w:rsidR="00E43AF1">
        <w:rPr>
          <w:rFonts w:hint="eastAsia"/>
          <w:b/>
          <w:sz w:val="24"/>
        </w:rPr>
        <w:t>标的资产新增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3"/>
        <w:gridCol w:w="1949"/>
        <w:gridCol w:w="1105"/>
        <w:gridCol w:w="890"/>
        <w:gridCol w:w="1067"/>
        <w:gridCol w:w="1067"/>
        <w:gridCol w:w="1822"/>
      </w:tblGrid>
      <w:tr w:rsidR="00200B91" w:rsidRPr="008A3337" w14:paraId="33E53184" w14:textId="77777777" w:rsidTr="00200B91">
        <w:trPr>
          <w:trHeight w:val="287"/>
        </w:trPr>
        <w:tc>
          <w:tcPr>
            <w:tcW w:w="5000" w:type="pct"/>
            <w:gridSpan w:val="7"/>
            <w:vAlign w:val="center"/>
          </w:tcPr>
          <w:p w14:paraId="4CE6234D" w14:textId="1003DE82" w:rsidR="00200B91" w:rsidRPr="002A3D7A" w:rsidRDefault="00AF65D6" w:rsidP="00200B91">
            <w:pPr>
              <w:rPr>
                <w:b/>
                <w:szCs w:val="21"/>
              </w:rPr>
            </w:pPr>
            <w:r w:rsidRPr="002A3D7A">
              <w:rPr>
                <w:rFonts w:hint="eastAsia"/>
                <w:b/>
                <w:szCs w:val="21"/>
              </w:rPr>
              <w:t>字段</w:t>
            </w:r>
          </w:p>
        </w:tc>
      </w:tr>
      <w:tr w:rsidR="00200B91" w:rsidRPr="008A3337" w14:paraId="38041DFB" w14:textId="77777777" w:rsidTr="00200B91">
        <w:trPr>
          <w:trHeight w:val="387"/>
        </w:trPr>
        <w:tc>
          <w:tcPr>
            <w:tcW w:w="403" w:type="pct"/>
            <w:shd w:val="clear" w:color="auto" w:fill="BFBFBF" w:themeFill="background1" w:themeFillShade="BF"/>
            <w:vAlign w:val="center"/>
          </w:tcPr>
          <w:p w14:paraId="7AA9680C" w14:textId="77777777" w:rsidR="00200B91" w:rsidRPr="008A3337" w:rsidRDefault="00200B91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BFBFBF" w:themeFill="background1" w:themeFillShade="BF"/>
            <w:vAlign w:val="center"/>
          </w:tcPr>
          <w:p w14:paraId="50097F0E" w14:textId="77777777" w:rsidR="00200B91" w:rsidRPr="008A3337" w:rsidRDefault="00200B91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 w:themeFill="background1" w:themeFillShade="BF"/>
            <w:vAlign w:val="center"/>
          </w:tcPr>
          <w:p w14:paraId="175C2F1B" w14:textId="77777777" w:rsidR="00200B91" w:rsidRPr="008A3337" w:rsidRDefault="00200B91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 w:themeFill="background1" w:themeFillShade="BF"/>
            <w:vAlign w:val="center"/>
          </w:tcPr>
          <w:p w14:paraId="4687CB51" w14:textId="77777777" w:rsidR="00200B91" w:rsidRPr="008A3337" w:rsidRDefault="00200B91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 w:themeFill="background1" w:themeFillShade="BF"/>
          </w:tcPr>
          <w:p w14:paraId="628FB838" w14:textId="77777777" w:rsidR="00200B91" w:rsidRPr="008A3337" w:rsidRDefault="00200B91" w:rsidP="00200B91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 w:themeFill="background1" w:themeFillShade="BF"/>
            <w:vAlign w:val="center"/>
          </w:tcPr>
          <w:p w14:paraId="3E9B155C" w14:textId="77777777" w:rsidR="00200B91" w:rsidRPr="008A3337" w:rsidRDefault="00200B91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BFBFBF" w:themeFill="background1" w:themeFillShade="BF"/>
            <w:vAlign w:val="center"/>
          </w:tcPr>
          <w:p w14:paraId="5E8F3C2B" w14:textId="77777777" w:rsidR="00200B91" w:rsidRPr="008A3337" w:rsidRDefault="00200B91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200B91" w:rsidRPr="008A3337" w14:paraId="444797F0" w14:textId="77777777" w:rsidTr="00200B91">
        <w:trPr>
          <w:trHeight w:val="387"/>
        </w:trPr>
        <w:tc>
          <w:tcPr>
            <w:tcW w:w="403" w:type="pct"/>
            <w:vAlign w:val="center"/>
          </w:tcPr>
          <w:p w14:paraId="10FEF04A" w14:textId="77777777" w:rsidR="00200B91" w:rsidRPr="008A3337" w:rsidRDefault="00200B91" w:rsidP="00520EC6">
            <w:pPr>
              <w:numPr>
                <w:ilvl w:val="0"/>
                <w:numId w:val="5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1F551303" w14:textId="2D3082B1" w:rsidR="00200B91" w:rsidRDefault="002A3D7A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资产名称</w:t>
            </w:r>
          </w:p>
        </w:tc>
        <w:tc>
          <w:tcPr>
            <w:tcW w:w="643" w:type="pct"/>
            <w:vAlign w:val="center"/>
          </w:tcPr>
          <w:p w14:paraId="1DC7228C" w14:textId="61F26AD3" w:rsidR="00200B91" w:rsidRDefault="002A3D7A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518" w:type="pct"/>
            <w:vAlign w:val="center"/>
          </w:tcPr>
          <w:p w14:paraId="7B852122" w14:textId="029AABEE" w:rsidR="00200B91" w:rsidRDefault="002A3D7A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621" w:type="pct"/>
          </w:tcPr>
          <w:p w14:paraId="3D55121C" w14:textId="3BAF1CF2" w:rsidR="00200B91" w:rsidRDefault="002A3D7A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621" w:type="pct"/>
            <w:vAlign w:val="center"/>
          </w:tcPr>
          <w:p w14:paraId="03A48049" w14:textId="76722003" w:rsidR="00200B91" w:rsidRDefault="002A3D7A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060" w:type="pct"/>
            <w:vAlign w:val="center"/>
          </w:tcPr>
          <w:p w14:paraId="58DA2844" w14:textId="77777777" w:rsidR="00200B91" w:rsidRDefault="00200B91" w:rsidP="00200B91">
            <w:pPr>
              <w:jc w:val="center"/>
              <w:rPr>
                <w:szCs w:val="21"/>
              </w:rPr>
            </w:pPr>
          </w:p>
        </w:tc>
      </w:tr>
      <w:tr w:rsidR="00200B91" w:rsidRPr="008A3337" w14:paraId="6426D749" w14:textId="77777777" w:rsidTr="00200B91">
        <w:trPr>
          <w:trHeight w:val="387"/>
        </w:trPr>
        <w:tc>
          <w:tcPr>
            <w:tcW w:w="403" w:type="pct"/>
            <w:vAlign w:val="center"/>
          </w:tcPr>
          <w:p w14:paraId="099CA6DC" w14:textId="77777777" w:rsidR="00200B91" w:rsidRPr="008A3337" w:rsidRDefault="00200B91" w:rsidP="00520EC6">
            <w:pPr>
              <w:numPr>
                <w:ilvl w:val="0"/>
                <w:numId w:val="5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9BA0323" w14:textId="3899078A" w:rsidR="00200B91" w:rsidRDefault="002A3D7A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包含资产</w:t>
            </w:r>
          </w:p>
        </w:tc>
        <w:tc>
          <w:tcPr>
            <w:tcW w:w="643" w:type="pct"/>
            <w:vAlign w:val="center"/>
          </w:tcPr>
          <w:p w14:paraId="50173EEA" w14:textId="2BF91731" w:rsidR="00200B91" w:rsidRDefault="002A3D7A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518" w:type="pct"/>
            <w:vAlign w:val="center"/>
          </w:tcPr>
          <w:p w14:paraId="26D571BF" w14:textId="02C28DBA" w:rsidR="00200B91" w:rsidRDefault="002A3D7A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弹框</w:t>
            </w:r>
          </w:p>
        </w:tc>
        <w:tc>
          <w:tcPr>
            <w:tcW w:w="621" w:type="pct"/>
          </w:tcPr>
          <w:p w14:paraId="657984F3" w14:textId="19DBE46B" w:rsidR="00200B91" w:rsidRDefault="002A3D7A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621" w:type="pct"/>
            <w:vAlign w:val="center"/>
          </w:tcPr>
          <w:p w14:paraId="01EE52F2" w14:textId="1342FF24" w:rsidR="00200B91" w:rsidRDefault="002A3D7A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060" w:type="pct"/>
            <w:vAlign w:val="center"/>
          </w:tcPr>
          <w:p w14:paraId="2EF0BA46" w14:textId="6249A249" w:rsidR="00200B91" w:rsidRDefault="002A3D7A" w:rsidP="00200B91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点击弹框选择不含数据标的和底层资产</w:t>
            </w:r>
          </w:p>
        </w:tc>
      </w:tr>
      <w:tr w:rsidR="00200B91" w:rsidRPr="008A3337" w14:paraId="6007A0BB" w14:textId="77777777" w:rsidTr="00200B91">
        <w:trPr>
          <w:trHeight w:val="387"/>
        </w:trPr>
        <w:tc>
          <w:tcPr>
            <w:tcW w:w="403" w:type="pct"/>
            <w:vAlign w:val="center"/>
          </w:tcPr>
          <w:p w14:paraId="411E03C8" w14:textId="77777777" w:rsidR="00200B91" w:rsidRPr="008A3337" w:rsidRDefault="00200B91" w:rsidP="00520EC6">
            <w:pPr>
              <w:numPr>
                <w:ilvl w:val="0"/>
                <w:numId w:val="5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783D797" w14:textId="11D5E1FD" w:rsidR="00200B91" w:rsidRDefault="002A3D7A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</w:p>
        </w:tc>
        <w:tc>
          <w:tcPr>
            <w:tcW w:w="643" w:type="pct"/>
            <w:vAlign w:val="center"/>
          </w:tcPr>
          <w:p w14:paraId="57F27DB7" w14:textId="0DFB73EB" w:rsidR="00200B91" w:rsidRDefault="002A3D7A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518" w:type="pct"/>
            <w:vAlign w:val="center"/>
          </w:tcPr>
          <w:p w14:paraId="0CCDC8B9" w14:textId="7CC3B7E4" w:rsidR="00200B91" w:rsidRDefault="002A3D7A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621" w:type="pct"/>
          </w:tcPr>
          <w:p w14:paraId="4D9A229E" w14:textId="2FD76CB5" w:rsidR="00200B91" w:rsidRDefault="002A3D7A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621" w:type="pct"/>
            <w:vAlign w:val="center"/>
          </w:tcPr>
          <w:p w14:paraId="2D2EF731" w14:textId="0C42B8DC" w:rsidR="00200B91" w:rsidRDefault="002A3D7A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060" w:type="pct"/>
            <w:vAlign w:val="center"/>
          </w:tcPr>
          <w:p w14:paraId="7DCDECF0" w14:textId="77777777" w:rsidR="00200B91" w:rsidRDefault="00200B91" w:rsidP="00200B91">
            <w:pPr>
              <w:jc w:val="center"/>
              <w:rPr>
                <w:szCs w:val="21"/>
              </w:rPr>
            </w:pPr>
          </w:p>
        </w:tc>
      </w:tr>
      <w:tr w:rsidR="00200B91" w:rsidRPr="008A3337" w14:paraId="26B2DBBB" w14:textId="77777777" w:rsidTr="00200B91">
        <w:trPr>
          <w:trHeight w:val="387"/>
        </w:trPr>
        <w:tc>
          <w:tcPr>
            <w:tcW w:w="5000" w:type="pct"/>
            <w:gridSpan w:val="7"/>
            <w:vAlign w:val="center"/>
          </w:tcPr>
          <w:p w14:paraId="66A6C3CF" w14:textId="77777777" w:rsidR="00200B91" w:rsidRPr="00951302" w:rsidRDefault="00200B91" w:rsidP="00200B91">
            <w:pPr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按钮</w:t>
            </w:r>
          </w:p>
        </w:tc>
      </w:tr>
      <w:tr w:rsidR="00200B91" w:rsidRPr="008A3337" w14:paraId="5BC01D77" w14:textId="77777777" w:rsidTr="00200B91">
        <w:trPr>
          <w:trHeight w:val="387"/>
        </w:trPr>
        <w:tc>
          <w:tcPr>
            <w:tcW w:w="403" w:type="pct"/>
            <w:shd w:val="clear" w:color="auto" w:fill="A6A6A6" w:themeFill="background1" w:themeFillShade="A6"/>
            <w:vAlign w:val="center"/>
          </w:tcPr>
          <w:p w14:paraId="36A44E41" w14:textId="77777777" w:rsidR="00200B91" w:rsidRPr="008A3337" w:rsidRDefault="00200B91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A6A6A6" w:themeFill="background1" w:themeFillShade="A6"/>
            <w:vAlign w:val="center"/>
          </w:tcPr>
          <w:p w14:paraId="585AEBBA" w14:textId="77777777" w:rsidR="00200B91" w:rsidRPr="008A3337" w:rsidRDefault="00200B91" w:rsidP="00200B91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463" w:type="pct"/>
            <w:gridSpan w:val="5"/>
            <w:shd w:val="clear" w:color="auto" w:fill="A6A6A6" w:themeFill="background1" w:themeFillShade="A6"/>
          </w:tcPr>
          <w:p w14:paraId="33122FCA" w14:textId="77777777" w:rsidR="00200B91" w:rsidRPr="008A3337" w:rsidRDefault="00200B91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200B91" w:rsidRPr="008A3337" w14:paraId="6C093505" w14:textId="77777777" w:rsidTr="00200B91">
        <w:trPr>
          <w:trHeight w:val="387"/>
        </w:trPr>
        <w:tc>
          <w:tcPr>
            <w:tcW w:w="403" w:type="pct"/>
            <w:vAlign w:val="center"/>
          </w:tcPr>
          <w:p w14:paraId="74374A33" w14:textId="77777777" w:rsidR="00200B91" w:rsidRPr="008A3337" w:rsidRDefault="00200B91" w:rsidP="00520EC6">
            <w:pPr>
              <w:numPr>
                <w:ilvl w:val="0"/>
                <w:numId w:val="6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8267CEB" w14:textId="2C64C2F5" w:rsidR="00200B91" w:rsidRDefault="00200B91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新增</w:t>
            </w:r>
          </w:p>
        </w:tc>
        <w:tc>
          <w:tcPr>
            <w:tcW w:w="3463" w:type="pct"/>
            <w:gridSpan w:val="5"/>
          </w:tcPr>
          <w:p w14:paraId="4792F68C" w14:textId="26C963A1" w:rsidR="00200B91" w:rsidRPr="00740BF9" w:rsidRDefault="00200B91" w:rsidP="00200B91">
            <w:pPr>
              <w:pStyle w:val="a8"/>
              <w:spacing w:line="360" w:lineRule="auto"/>
              <w:ind w:left="360"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点击“新增”</w:t>
            </w:r>
            <w:r w:rsidR="00A5381F">
              <w:rPr>
                <w:rFonts w:hint="eastAsia"/>
                <w:szCs w:val="21"/>
              </w:rPr>
              <w:t>生成一条新的资产录入</w:t>
            </w:r>
          </w:p>
        </w:tc>
      </w:tr>
      <w:tr w:rsidR="00200B91" w:rsidRPr="008A3337" w14:paraId="3ADD362A" w14:textId="77777777" w:rsidTr="00200B91">
        <w:trPr>
          <w:trHeight w:val="387"/>
        </w:trPr>
        <w:tc>
          <w:tcPr>
            <w:tcW w:w="403" w:type="pct"/>
            <w:vAlign w:val="center"/>
          </w:tcPr>
          <w:p w14:paraId="3843EAB1" w14:textId="77777777" w:rsidR="00200B91" w:rsidRPr="008A3337" w:rsidRDefault="00200B91" w:rsidP="00520EC6">
            <w:pPr>
              <w:numPr>
                <w:ilvl w:val="0"/>
                <w:numId w:val="6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08F551B" w14:textId="30980EBE" w:rsidR="00200B91" w:rsidRDefault="00200B91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删除</w:t>
            </w:r>
          </w:p>
        </w:tc>
        <w:tc>
          <w:tcPr>
            <w:tcW w:w="3463" w:type="pct"/>
            <w:gridSpan w:val="5"/>
          </w:tcPr>
          <w:p w14:paraId="35C0A741" w14:textId="2DF1FCD8" w:rsidR="00200B91" w:rsidRPr="006C78BB" w:rsidRDefault="00200B91" w:rsidP="00200B91">
            <w:pPr>
              <w:spacing w:line="360" w:lineRule="auto"/>
              <w:jc w:val="center"/>
              <w:rPr>
                <w:szCs w:val="21"/>
              </w:rPr>
            </w:pPr>
            <w:r w:rsidRPr="006C78BB">
              <w:rPr>
                <w:rFonts w:hint="eastAsia"/>
                <w:szCs w:val="21"/>
              </w:rPr>
              <w:t>选择</w:t>
            </w:r>
            <w:r w:rsidR="00A5381F">
              <w:rPr>
                <w:rFonts w:hint="eastAsia"/>
                <w:szCs w:val="21"/>
              </w:rPr>
              <w:t>一条资产录入，点击可删除</w:t>
            </w:r>
          </w:p>
        </w:tc>
      </w:tr>
    </w:tbl>
    <w:p w14:paraId="5373C305" w14:textId="77777777" w:rsidR="00200B91" w:rsidRPr="001748B8" w:rsidRDefault="00200B91" w:rsidP="00200B91"/>
    <w:p w14:paraId="1B0D87E3" w14:textId="77777777" w:rsidR="00200B91" w:rsidRDefault="00200B91" w:rsidP="00520EC6">
      <w:pPr>
        <w:numPr>
          <w:ilvl w:val="0"/>
          <w:numId w:val="31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业务规则</w:t>
      </w:r>
    </w:p>
    <w:p w14:paraId="7122C69C" w14:textId="674C2D00" w:rsidR="00200B91" w:rsidRDefault="00791F80" w:rsidP="00520EC6">
      <w:pPr>
        <w:numPr>
          <w:ilvl w:val="0"/>
          <w:numId w:val="61"/>
        </w:numPr>
        <w:spacing w:beforeLines="50" w:before="156" w:afterLines="50" w:after="156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已完成的标的资产，在下一次标的新增时，可在包含资产项作为不含数据标的被选择。</w:t>
      </w:r>
    </w:p>
    <w:p w14:paraId="70673A41" w14:textId="2F3E8FA5" w:rsidR="00791F80" w:rsidRDefault="00791F80" w:rsidP="00520EC6">
      <w:pPr>
        <w:numPr>
          <w:ilvl w:val="0"/>
          <w:numId w:val="61"/>
        </w:numPr>
        <w:spacing w:beforeLines="50" w:before="156" w:afterLines="50" w:after="156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已完成的标的资产，</w:t>
      </w:r>
      <w:r>
        <w:rPr>
          <w:rFonts w:hint="eastAsia"/>
          <w:szCs w:val="21"/>
        </w:rPr>
        <w:t>在非监控条款管理新增选择“特殊配置方式政策”时设置该值。</w:t>
      </w:r>
    </w:p>
    <w:p w14:paraId="1654CDD1" w14:textId="77777777" w:rsidR="00200B91" w:rsidRDefault="00200B91" w:rsidP="00520EC6">
      <w:pPr>
        <w:numPr>
          <w:ilvl w:val="0"/>
          <w:numId w:val="31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主要静态页面</w:t>
      </w:r>
    </w:p>
    <w:p w14:paraId="4E688C1D" w14:textId="596DA08E" w:rsidR="00200B91" w:rsidRDefault="0096620C" w:rsidP="00200B91">
      <w:r>
        <w:rPr>
          <w:noProof/>
        </w:rPr>
        <w:lastRenderedPageBreak/>
        <w:drawing>
          <wp:anchor distT="0" distB="0" distL="114300" distR="114300" simplePos="0" relativeHeight="251629568" behindDoc="0" locked="0" layoutInCell="1" allowOverlap="1" wp14:anchorId="5DB5422C" wp14:editId="2803BE24">
            <wp:simplePos x="0" y="0"/>
            <wp:positionH relativeFrom="column">
              <wp:posOffset>0</wp:posOffset>
            </wp:positionH>
            <wp:positionV relativeFrom="paragraph">
              <wp:posOffset>1779270</wp:posOffset>
            </wp:positionV>
            <wp:extent cx="5274310" cy="2468245"/>
            <wp:effectExtent l="0" t="0" r="2540" b="8255"/>
            <wp:wrapTopAndBottom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682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628544" behindDoc="0" locked="0" layoutInCell="1" allowOverlap="1" wp14:anchorId="6E2F5222" wp14:editId="32A23482">
            <wp:simplePos x="0" y="0"/>
            <wp:positionH relativeFrom="column">
              <wp:posOffset>0</wp:posOffset>
            </wp:positionH>
            <wp:positionV relativeFrom="paragraph">
              <wp:posOffset>-1905</wp:posOffset>
            </wp:positionV>
            <wp:extent cx="5274310" cy="1780540"/>
            <wp:effectExtent l="0" t="0" r="2540" b="0"/>
            <wp:wrapTopAndBottom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805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28EC27A0" w14:textId="2119D1FF" w:rsidR="00A138CD" w:rsidRPr="000E0863" w:rsidRDefault="00A138CD" w:rsidP="00A138CD">
      <w:pPr>
        <w:pStyle w:val="2"/>
        <w:ind w:right="210"/>
      </w:pPr>
      <w:bookmarkStart w:id="30" w:name="_Toc531699886"/>
      <w:r>
        <w:rPr>
          <w:rFonts w:hint="eastAsia"/>
        </w:rPr>
        <w:t>非监控条款管理</w:t>
      </w:r>
      <w:bookmarkEnd w:id="30"/>
    </w:p>
    <w:p w14:paraId="0308723E" w14:textId="77777777" w:rsidR="00200B91" w:rsidRPr="000715C7" w:rsidRDefault="00200B91" w:rsidP="00520EC6">
      <w:pPr>
        <w:numPr>
          <w:ilvl w:val="0"/>
          <w:numId w:val="30"/>
        </w:numPr>
        <w:spacing w:beforeLines="50" w:before="156" w:afterLines="50" w:after="156"/>
        <w:rPr>
          <w:b/>
          <w:sz w:val="24"/>
        </w:rPr>
      </w:pPr>
      <w:r w:rsidRPr="000715C7">
        <w:rPr>
          <w:rFonts w:hint="eastAsia"/>
          <w:b/>
          <w:sz w:val="24"/>
        </w:rPr>
        <w:t>功能描述</w:t>
      </w:r>
    </w:p>
    <w:p w14:paraId="76136C91" w14:textId="3375DEE6" w:rsidR="00200B91" w:rsidRPr="002A6C7E" w:rsidRDefault="00BC67E3" w:rsidP="002A6C7E">
      <w:pPr>
        <w:spacing w:beforeLines="50" w:before="156" w:afterLines="50" w:after="156" w:line="276" w:lineRule="auto"/>
        <w:ind w:firstLineChars="200" w:firstLine="420"/>
      </w:pPr>
      <w:r w:rsidRPr="002A6C7E">
        <w:rPr>
          <w:rFonts w:hint="eastAsia"/>
        </w:rPr>
        <w:t>设置系统不监控条款。</w:t>
      </w:r>
    </w:p>
    <w:p w14:paraId="6238F1C9" w14:textId="77777777" w:rsidR="00200B91" w:rsidRPr="000715C7" w:rsidRDefault="00200B91" w:rsidP="00520EC6">
      <w:pPr>
        <w:numPr>
          <w:ilvl w:val="0"/>
          <w:numId w:val="30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功能</w:t>
      </w:r>
      <w:r w:rsidRPr="000715C7">
        <w:rPr>
          <w:rFonts w:hint="eastAsia"/>
          <w:b/>
          <w:sz w:val="24"/>
        </w:rPr>
        <w:t>权限</w:t>
      </w:r>
    </w:p>
    <w:p w14:paraId="3DA08735" w14:textId="77777777" w:rsidR="00200B91" w:rsidRPr="002A6C7E" w:rsidRDefault="00200B91" w:rsidP="002A6C7E">
      <w:pPr>
        <w:spacing w:beforeLines="50" w:before="156" w:afterLines="50" w:after="156" w:line="276" w:lineRule="auto"/>
        <w:ind w:firstLineChars="200" w:firstLine="420"/>
      </w:pPr>
      <w:r w:rsidRPr="002A6C7E">
        <w:rPr>
          <w:rFonts w:hint="eastAsia"/>
        </w:rPr>
        <w:t>角色权限</w:t>
      </w:r>
    </w:p>
    <w:p w14:paraId="526FD844" w14:textId="77777777" w:rsidR="00200B91" w:rsidRDefault="00200B91" w:rsidP="00520EC6">
      <w:pPr>
        <w:numPr>
          <w:ilvl w:val="0"/>
          <w:numId w:val="30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页面要素</w:t>
      </w:r>
    </w:p>
    <w:p w14:paraId="27C884A4" w14:textId="67EA111F" w:rsidR="00200B91" w:rsidRDefault="00200B91" w:rsidP="00200B91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一页：表</w:t>
      </w:r>
      <w:r w:rsidRPr="008A3337">
        <w:rPr>
          <w:rFonts w:hint="eastAsia"/>
          <w:b/>
          <w:sz w:val="24"/>
        </w:rPr>
        <w:t>1</w:t>
      </w:r>
      <w:r w:rsidRPr="008A3337">
        <w:rPr>
          <w:rFonts w:hint="eastAsia"/>
          <w:sz w:val="24"/>
        </w:rPr>
        <w:t>【</w:t>
      </w:r>
      <w:r w:rsidRPr="008A3337">
        <w:rPr>
          <w:rFonts w:hint="eastAsia"/>
          <w:b/>
          <w:sz w:val="24"/>
        </w:rPr>
        <w:t>查询条件</w:t>
      </w:r>
      <w:r w:rsidRPr="008A3337">
        <w:rPr>
          <w:rFonts w:hint="eastAsia"/>
          <w:sz w:val="24"/>
        </w:rPr>
        <w:t>】</w:t>
      </w:r>
      <w:r w:rsidRPr="00EF7A92">
        <w:rPr>
          <w:rFonts w:hint="eastAsia"/>
          <w:b/>
          <w:sz w:val="24"/>
        </w:rPr>
        <w:t>页面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1693"/>
        <w:gridCol w:w="1035"/>
        <w:gridCol w:w="1064"/>
        <w:gridCol w:w="1029"/>
        <w:gridCol w:w="1029"/>
        <w:gridCol w:w="2074"/>
      </w:tblGrid>
      <w:tr w:rsidR="002D758C" w:rsidRPr="008A3337" w14:paraId="2BE84802" w14:textId="77777777" w:rsidTr="00537A5F">
        <w:trPr>
          <w:trHeight w:val="457"/>
        </w:trPr>
        <w:tc>
          <w:tcPr>
            <w:tcW w:w="5000" w:type="pct"/>
            <w:gridSpan w:val="7"/>
          </w:tcPr>
          <w:p w14:paraId="1DF06F3D" w14:textId="77777777" w:rsidR="002D758C" w:rsidRPr="003834D9" w:rsidRDefault="002D758C" w:rsidP="00537A5F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2D758C" w:rsidRPr="008A3337" w14:paraId="297ED178" w14:textId="77777777" w:rsidTr="00537A5F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091F4E32" w14:textId="77777777" w:rsidR="002D758C" w:rsidRPr="008A3337" w:rsidRDefault="002D758C" w:rsidP="00537A5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110782FF" w14:textId="77777777" w:rsidR="002D758C" w:rsidRPr="008A3337" w:rsidRDefault="002D758C" w:rsidP="00537A5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BFBFBF"/>
            <w:vAlign w:val="center"/>
          </w:tcPr>
          <w:p w14:paraId="68393844" w14:textId="77777777" w:rsidR="002D758C" w:rsidRPr="008A3337" w:rsidRDefault="002D758C" w:rsidP="00537A5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619" w:type="pct"/>
            <w:shd w:val="clear" w:color="auto" w:fill="BFBFBF"/>
            <w:vAlign w:val="center"/>
          </w:tcPr>
          <w:p w14:paraId="76307B6A" w14:textId="77777777" w:rsidR="002D758C" w:rsidRPr="008A3337" w:rsidRDefault="002D758C" w:rsidP="00537A5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599" w:type="pct"/>
            <w:shd w:val="clear" w:color="auto" w:fill="BFBFBF"/>
          </w:tcPr>
          <w:p w14:paraId="3CFB953B" w14:textId="77777777" w:rsidR="002D758C" w:rsidRPr="008A3337" w:rsidRDefault="002D758C" w:rsidP="00537A5F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599" w:type="pct"/>
            <w:shd w:val="clear" w:color="auto" w:fill="BFBFBF"/>
            <w:vAlign w:val="center"/>
          </w:tcPr>
          <w:p w14:paraId="1A98DEDD" w14:textId="77777777" w:rsidR="002D758C" w:rsidRPr="008A3337" w:rsidRDefault="002D758C" w:rsidP="00537A5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07" w:type="pct"/>
            <w:shd w:val="clear" w:color="auto" w:fill="BFBFBF"/>
            <w:vAlign w:val="center"/>
          </w:tcPr>
          <w:p w14:paraId="75AA835F" w14:textId="77777777" w:rsidR="002D758C" w:rsidRPr="008A3337" w:rsidRDefault="002D758C" w:rsidP="00537A5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2D758C" w:rsidRPr="008A3337" w14:paraId="75070C8A" w14:textId="77777777" w:rsidTr="00537A5F">
        <w:trPr>
          <w:trHeight w:val="567"/>
        </w:trPr>
        <w:tc>
          <w:tcPr>
            <w:tcW w:w="389" w:type="pct"/>
            <w:vAlign w:val="center"/>
          </w:tcPr>
          <w:p w14:paraId="0136A91C" w14:textId="77777777" w:rsidR="002D758C" w:rsidRPr="008A3337" w:rsidRDefault="002D758C" w:rsidP="00520EC6">
            <w:pPr>
              <w:numPr>
                <w:ilvl w:val="0"/>
                <w:numId w:val="6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290259B6" w14:textId="77777777" w:rsidR="002D758C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条款名称</w:t>
            </w:r>
          </w:p>
        </w:tc>
        <w:tc>
          <w:tcPr>
            <w:tcW w:w="602" w:type="pct"/>
            <w:vAlign w:val="center"/>
          </w:tcPr>
          <w:p w14:paraId="5A3859FB" w14:textId="77777777" w:rsidR="002D758C" w:rsidRPr="008A3337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619" w:type="pct"/>
            <w:vAlign w:val="center"/>
          </w:tcPr>
          <w:p w14:paraId="3EE0E6BC" w14:textId="77777777" w:rsidR="002D758C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599" w:type="pct"/>
          </w:tcPr>
          <w:p w14:paraId="550095B5" w14:textId="77777777" w:rsidR="002D758C" w:rsidRDefault="002D758C" w:rsidP="00537A5F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127C31AD" w14:textId="77777777" w:rsidR="002D758C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207" w:type="pct"/>
            <w:vAlign w:val="center"/>
          </w:tcPr>
          <w:p w14:paraId="418A630F" w14:textId="77777777" w:rsidR="002D758C" w:rsidRDefault="002D758C" w:rsidP="00537A5F">
            <w:pPr>
              <w:rPr>
                <w:szCs w:val="21"/>
              </w:rPr>
            </w:pPr>
          </w:p>
        </w:tc>
      </w:tr>
      <w:tr w:rsidR="002D758C" w:rsidRPr="008A3337" w14:paraId="68113FCF" w14:textId="77777777" w:rsidTr="00537A5F">
        <w:trPr>
          <w:trHeight w:val="567"/>
        </w:trPr>
        <w:tc>
          <w:tcPr>
            <w:tcW w:w="389" w:type="pct"/>
            <w:vAlign w:val="center"/>
          </w:tcPr>
          <w:p w14:paraId="2A78FF06" w14:textId="77777777" w:rsidR="002D758C" w:rsidRPr="008A3337" w:rsidRDefault="002D758C" w:rsidP="00520EC6">
            <w:pPr>
              <w:numPr>
                <w:ilvl w:val="0"/>
                <w:numId w:val="6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7EDC4A70" w14:textId="77777777" w:rsidR="002D758C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任务状态</w:t>
            </w:r>
          </w:p>
        </w:tc>
        <w:tc>
          <w:tcPr>
            <w:tcW w:w="602" w:type="pct"/>
            <w:vAlign w:val="center"/>
          </w:tcPr>
          <w:p w14:paraId="6420B2E8" w14:textId="77777777" w:rsidR="002D758C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619" w:type="pct"/>
            <w:vAlign w:val="center"/>
          </w:tcPr>
          <w:p w14:paraId="557C50D0" w14:textId="77777777" w:rsidR="002D758C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框</w:t>
            </w:r>
          </w:p>
        </w:tc>
        <w:tc>
          <w:tcPr>
            <w:tcW w:w="599" w:type="pct"/>
          </w:tcPr>
          <w:p w14:paraId="1D350FEF" w14:textId="77777777" w:rsidR="002D758C" w:rsidRDefault="002D758C" w:rsidP="00537A5F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17B10B89" w14:textId="77777777" w:rsidR="002D758C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7E1433B9" w14:textId="77777777" w:rsidR="002D758C" w:rsidRDefault="002D758C" w:rsidP="00537A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选项：全部、待提交、已完成；默认全部</w:t>
            </w:r>
          </w:p>
        </w:tc>
      </w:tr>
      <w:tr w:rsidR="002D758C" w:rsidRPr="008A3337" w14:paraId="06E36DD6" w14:textId="77777777" w:rsidTr="00537A5F">
        <w:trPr>
          <w:trHeight w:val="567"/>
        </w:trPr>
        <w:tc>
          <w:tcPr>
            <w:tcW w:w="389" w:type="pct"/>
            <w:vAlign w:val="center"/>
          </w:tcPr>
          <w:p w14:paraId="78C9CEEC" w14:textId="77777777" w:rsidR="002D758C" w:rsidRPr="008A3337" w:rsidRDefault="002D758C" w:rsidP="00520EC6">
            <w:pPr>
              <w:numPr>
                <w:ilvl w:val="0"/>
                <w:numId w:val="6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7114350F" w14:textId="77777777" w:rsidR="002D758C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期间</w:t>
            </w:r>
          </w:p>
        </w:tc>
        <w:tc>
          <w:tcPr>
            <w:tcW w:w="602" w:type="pct"/>
            <w:vAlign w:val="center"/>
          </w:tcPr>
          <w:p w14:paraId="2F446E12" w14:textId="77777777" w:rsidR="002D758C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619" w:type="pct"/>
            <w:vAlign w:val="center"/>
          </w:tcPr>
          <w:p w14:paraId="6F3F787C" w14:textId="77777777" w:rsidR="002D758C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历控件</w:t>
            </w:r>
          </w:p>
        </w:tc>
        <w:tc>
          <w:tcPr>
            <w:tcW w:w="599" w:type="pct"/>
          </w:tcPr>
          <w:p w14:paraId="70FE25FA" w14:textId="77777777" w:rsidR="002D758C" w:rsidRDefault="002D758C" w:rsidP="00537A5F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6103EE9D" w14:textId="77777777" w:rsidR="002D758C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6EE5F48B" w14:textId="77777777" w:rsidR="002D758C" w:rsidRDefault="002D758C" w:rsidP="00537A5F">
            <w:pPr>
              <w:rPr>
                <w:szCs w:val="21"/>
              </w:rPr>
            </w:pPr>
          </w:p>
        </w:tc>
      </w:tr>
      <w:tr w:rsidR="002D758C" w:rsidRPr="008A3337" w14:paraId="453B3E03" w14:textId="77777777" w:rsidTr="00537A5F">
        <w:trPr>
          <w:trHeight w:val="410"/>
        </w:trPr>
        <w:tc>
          <w:tcPr>
            <w:tcW w:w="5000" w:type="pct"/>
            <w:gridSpan w:val="7"/>
          </w:tcPr>
          <w:p w14:paraId="5DF96F9A" w14:textId="77777777" w:rsidR="002D758C" w:rsidRPr="003834D9" w:rsidRDefault="002D758C" w:rsidP="00537A5F">
            <w:pPr>
              <w:spacing w:line="360" w:lineRule="auto"/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按钮</w:t>
            </w:r>
          </w:p>
        </w:tc>
      </w:tr>
      <w:tr w:rsidR="002D758C" w:rsidRPr="008A3337" w14:paraId="5D25F124" w14:textId="77777777" w:rsidTr="00537A5F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0CC6D57B" w14:textId="77777777" w:rsidR="002D758C" w:rsidRPr="008A3337" w:rsidRDefault="002D758C" w:rsidP="00537A5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42F881BC" w14:textId="77777777" w:rsidR="002D758C" w:rsidRPr="008A3337" w:rsidRDefault="002D758C" w:rsidP="00537A5F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626" w:type="pct"/>
            <w:gridSpan w:val="5"/>
            <w:shd w:val="clear" w:color="auto" w:fill="BFBFBF"/>
          </w:tcPr>
          <w:p w14:paraId="5295F006" w14:textId="77777777" w:rsidR="002D758C" w:rsidRPr="008A3337" w:rsidRDefault="002D758C" w:rsidP="00537A5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2D758C" w:rsidRPr="008A3337" w14:paraId="4E6BE450" w14:textId="77777777" w:rsidTr="00537A5F">
        <w:trPr>
          <w:trHeight w:val="435"/>
        </w:trPr>
        <w:tc>
          <w:tcPr>
            <w:tcW w:w="389" w:type="pct"/>
            <w:vAlign w:val="center"/>
          </w:tcPr>
          <w:p w14:paraId="13A0DF8D" w14:textId="77777777" w:rsidR="002D758C" w:rsidRPr="008A3337" w:rsidRDefault="002D758C" w:rsidP="00520EC6">
            <w:pPr>
              <w:numPr>
                <w:ilvl w:val="0"/>
                <w:numId w:val="63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1DACE629" w14:textId="77777777" w:rsidR="002D758C" w:rsidRPr="008A3337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</w:t>
            </w:r>
          </w:p>
        </w:tc>
        <w:tc>
          <w:tcPr>
            <w:tcW w:w="3626" w:type="pct"/>
            <w:gridSpan w:val="5"/>
          </w:tcPr>
          <w:p w14:paraId="0D0686BE" w14:textId="77777777" w:rsidR="002D758C" w:rsidRPr="008A3337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2D758C" w:rsidRPr="008A3337" w14:paraId="7F99669C" w14:textId="77777777" w:rsidTr="00537A5F">
        <w:trPr>
          <w:trHeight w:val="435"/>
        </w:trPr>
        <w:tc>
          <w:tcPr>
            <w:tcW w:w="389" w:type="pct"/>
            <w:vAlign w:val="center"/>
          </w:tcPr>
          <w:p w14:paraId="1C22C13C" w14:textId="77777777" w:rsidR="002D758C" w:rsidRPr="008A3337" w:rsidRDefault="002D758C" w:rsidP="00520EC6">
            <w:pPr>
              <w:numPr>
                <w:ilvl w:val="0"/>
                <w:numId w:val="63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7C5BCB0C" w14:textId="77777777" w:rsidR="002D758C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重置</w:t>
            </w:r>
          </w:p>
        </w:tc>
        <w:tc>
          <w:tcPr>
            <w:tcW w:w="3626" w:type="pct"/>
            <w:gridSpan w:val="5"/>
          </w:tcPr>
          <w:p w14:paraId="68898AA9" w14:textId="77777777" w:rsidR="002D758C" w:rsidRDefault="002D758C" w:rsidP="00537A5F">
            <w:pPr>
              <w:spacing w:line="360" w:lineRule="auto"/>
              <w:jc w:val="center"/>
              <w:rPr>
                <w:szCs w:val="21"/>
              </w:rPr>
            </w:pPr>
          </w:p>
        </w:tc>
      </w:tr>
      <w:tr w:rsidR="002D758C" w:rsidRPr="008A3337" w14:paraId="11727198" w14:textId="77777777" w:rsidTr="00537A5F">
        <w:trPr>
          <w:trHeight w:val="435"/>
        </w:trPr>
        <w:tc>
          <w:tcPr>
            <w:tcW w:w="389" w:type="pct"/>
            <w:vAlign w:val="center"/>
          </w:tcPr>
          <w:p w14:paraId="3B025A1F" w14:textId="77777777" w:rsidR="002D758C" w:rsidRPr="008A3337" w:rsidRDefault="002D758C" w:rsidP="00520EC6">
            <w:pPr>
              <w:numPr>
                <w:ilvl w:val="0"/>
                <w:numId w:val="63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64481D05" w14:textId="77777777" w:rsidR="002D758C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新增</w:t>
            </w:r>
          </w:p>
        </w:tc>
        <w:tc>
          <w:tcPr>
            <w:tcW w:w="3626" w:type="pct"/>
            <w:gridSpan w:val="5"/>
          </w:tcPr>
          <w:p w14:paraId="3D8E26C7" w14:textId="77777777" w:rsidR="002D758C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新增不监督条款</w:t>
            </w:r>
          </w:p>
        </w:tc>
      </w:tr>
      <w:tr w:rsidR="002D758C" w:rsidRPr="008A3337" w14:paraId="7F90AA42" w14:textId="77777777" w:rsidTr="00537A5F">
        <w:trPr>
          <w:trHeight w:val="435"/>
        </w:trPr>
        <w:tc>
          <w:tcPr>
            <w:tcW w:w="389" w:type="pct"/>
            <w:vAlign w:val="center"/>
          </w:tcPr>
          <w:p w14:paraId="6E7C8AC4" w14:textId="77777777" w:rsidR="002D758C" w:rsidRPr="008A3337" w:rsidRDefault="002D758C" w:rsidP="00520EC6">
            <w:pPr>
              <w:numPr>
                <w:ilvl w:val="0"/>
                <w:numId w:val="63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3AE46409" w14:textId="77777777" w:rsidR="002D758C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出</w:t>
            </w:r>
          </w:p>
        </w:tc>
        <w:tc>
          <w:tcPr>
            <w:tcW w:w="3626" w:type="pct"/>
            <w:gridSpan w:val="5"/>
          </w:tcPr>
          <w:p w14:paraId="66DE7739" w14:textId="77777777" w:rsidR="002D758C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出查询结果信息</w:t>
            </w:r>
          </w:p>
        </w:tc>
      </w:tr>
    </w:tbl>
    <w:p w14:paraId="145C3127" w14:textId="026AC071" w:rsidR="00200B91" w:rsidRDefault="00200B91" w:rsidP="00200B91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</w:t>
      </w:r>
      <w:r>
        <w:rPr>
          <w:rFonts w:hint="eastAsia"/>
          <w:b/>
          <w:sz w:val="24"/>
        </w:rPr>
        <w:t>一</w:t>
      </w:r>
      <w:r w:rsidRPr="008A3337">
        <w:rPr>
          <w:rFonts w:hint="eastAsia"/>
          <w:b/>
          <w:sz w:val="24"/>
        </w:rPr>
        <w:t>页：表</w:t>
      </w:r>
      <w:r>
        <w:rPr>
          <w:rFonts w:hint="eastAsia"/>
          <w:b/>
          <w:sz w:val="24"/>
        </w:rPr>
        <w:t>2</w:t>
      </w:r>
      <w:r w:rsidRPr="003834D9">
        <w:rPr>
          <w:rFonts w:hint="eastAsia"/>
          <w:b/>
          <w:sz w:val="24"/>
        </w:rPr>
        <w:t>【</w:t>
      </w:r>
      <w:r w:rsidRPr="008A3337">
        <w:rPr>
          <w:rFonts w:hint="eastAsia"/>
          <w:b/>
          <w:sz w:val="24"/>
        </w:rPr>
        <w:t>查询</w:t>
      </w:r>
      <w:r>
        <w:rPr>
          <w:rFonts w:hint="eastAsia"/>
          <w:b/>
          <w:sz w:val="24"/>
        </w:rPr>
        <w:t>结果</w:t>
      </w:r>
      <w:r w:rsidRPr="003834D9">
        <w:rPr>
          <w:rFonts w:hint="eastAsia"/>
          <w:b/>
          <w:sz w:val="24"/>
        </w:rPr>
        <w:t>】</w:t>
      </w:r>
      <w:r>
        <w:rPr>
          <w:rFonts w:hint="eastAsia"/>
          <w:b/>
          <w:sz w:val="24"/>
        </w:rPr>
        <w:t>页面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3"/>
        <w:gridCol w:w="1949"/>
        <w:gridCol w:w="1105"/>
        <w:gridCol w:w="890"/>
        <w:gridCol w:w="1067"/>
        <w:gridCol w:w="1067"/>
        <w:gridCol w:w="1822"/>
      </w:tblGrid>
      <w:tr w:rsidR="002D758C" w:rsidRPr="008A3337" w14:paraId="7F141014" w14:textId="77777777" w:rsidTr="00537A5F">
        <w:trPr>
          <w:trHeight w:val="457"/>
        </w:trPr>
        <w:tc>
          <w:tcPr>
            <w:tcW w:w="5000" w:type="pct"/>
            <w:gridSpan w:val="7"/>
          </w:tcPr>
          <w:p w14:paraId="51D1F796" w14:textId="77777777" w:rsidR="002D758C" w:rsidRPr="003834D9" w:rsidRDefault="002D758C" w:rsidP="00537A5F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2D758C" w:rsidRPr="008A3337" w14:paraId="59C61ADC" w14:textId="77777777" w:rsidTr="00537A5F">
        <w:trPr>
          <w:trHeight w:val="451"/>
        </w:trPr>
        <w:tc>
          <w:tcPr>
            <w:tcW w:w="403" w:type="pct"/>
            <w:shd w:val="clear" w:color="auto" w:fill="BFBFBF"/>
            <w:vAlign w:val="center"/>
          </w:tcPr>
          <w:p w14:paraId="3FB9C042" w14:textId="77777777" w:rsidR="002D758C" w:rsidRPr="008A3337" w:rsidRDefault="002D758C" w:rsidP="00537A5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BFBFBF"/>
            <w:vAlign w:val="center"/>
          </w:tcPr>
          <w:p w14:paraId="54117A85" w14:textId="77777777" w:rsidR="002D758C" w:rsidRPr="008A3337" w:rsidRDefault="002D758C" w:rsidP="00537A5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3D96124A" w14:textId="77777777" w:rsidR="002D758C" w:rsidRPr="008A3337" w:rsidRDefault="002D758C" w:rsidP="00537A5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41486FC8" w14:textId="77777777" w:rsidR="002D758C" w:rsidRPr="008A3337" w:rsidRDefault="002D758C" w:rsidP="00537A5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12F52FC3" w14:textId="77777777" w:rsidR="002D758C" w:rsidRPr="008A3337" w:rsidRDefault="002D758C" w:rsidP="00537A5F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63361917" w14:textId="77777777" w:rsidR="002D758C" w:rsidRPr="008A3337" w:rsidRDefault="002D758C" w:rsidP="00537A5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BFBFBF"/>
            <w:vAlign w:val="center"/>
          </w:tcPr>
          <w:p w14:paraId="2D6D6B9C" w14:textId="77777777" w:rsidR="002D758C" w:rsidRPr="008A3337" w:rsidRDefault="002D758C" w:rsidP="00537A5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2D758C" w:rsidRPr="008A3337" w14:paraId="087C2EEA" w14:textId="77777777" w:rsidTr="00537A5F">
        <w:trPr>
          <w:trHeight w:val="287"/>
        </w:trPr>
        <w:tc>
          <w:tcPr>
            <w:tcW w:w="403" w:type="pct"/>
            <w:vAlign w:val="center"/>
          </w:tcPr>
          <w:p w14:paraId="200145F0" w14:textId="77777777" w:rsidR="002D758C" w:rsidRPr="008A3337" w:rsidRDefault="002D758C" w:rsidP="00520EC6">
            <w:pPr>
              <w:numPr>
                <w:ilvl w:val="0"/>
                <w:numId w:val="6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6BE4BDC2" w14:textId="77777777" w:rsidR="002D758C" w:rsidRPr="008A3337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序号</w:t>
            </w:r>
          </w:p>
        </w:tc>
        <w:tc>
          <w:tcPr>
            <w:tcW w:w="643" w:type="pct"/>
            <w:vAlign w:val="center"/>
          </w:tcPr>
          <w:p w14:paraId="4150B6CF" w14:textId="77777777" w:rsidR="002D758C" w:rsidRPr="008A3337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5081FC70" w14:textId="77777777" w:rsidR="002D758C" w:rsidRPr="008A3337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25BE3B57" w14:textId="77777777" w:rsidR="002D758C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621" w:type="pct"/>
            <w:vAlign w:val="center"/>
          </w:tcPr>
          <w:p w14:paraId="0DF74C9A" w14:textId="77777777" w:rsidR="002D758C" w:rsidRPr="008A3337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63427B2C" w14:textId="77777777" w:rsidR="002D758C" w:rsidRPr="008A3337" w:rsidRDefault="002D758C" w:rsidP="00537A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2D758C" w:rsidRPr="008A3337" w14:paraId="5A64130F" w14:textId="77777777" w:rsidTr="00537A5F">
        <w:trPr>
          <w:trHeight w:val="287"/>
        </w:trPr>
        <w:tc>
          <w:tcPr>
            <w:tcW w:w="403" w:type="pct"/>
            <w:vAlign w:val="center"/>
          </w:tcPr>
          <w:p w14:paraId="1F207803" w14:textId="77777777" w:rsidR="002D758C" w:rsidRPr="008A3337" w:rsidRDefault="002D758C" w:rsidP="00520EC6">
            <w:pPr>
              <w:numPr>
                <w:ilvl w:val="0"/>
                <w:numId w:val="6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BA8DCFD" w14:textId="77777777" w:rsidR="002D758C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条款名称</w:t>
            </w:r>
          </w:p>
        </w:tc>
        <w:tc>
          <w:tcPr>
            <w:tcW w:w="643" w:type="pct"/>
            <w:vAlign w:val="center"/>
          </w:tcPr>
          <w:p w14:paraId="58329DD7" w14:textId="77777777" w:rsidR="002D758C" w:rsidRPr="008A3337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8DE2955" w14:textId="77777777" w:rsidR="002D758C" w:rsidRPr="008A3337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6DE46EC1" w14:textId="77777777" w:rsidR="002D758C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621" w:type="pct"/>
            <w:vAlign w:val="center"/>
          </w:tcPr>
          <w:p w14:paraId="6F79C9E3" w14:textId="77777777" w:rsidR="002D758C" w:rsidRPr="008A3337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2E42F956" w14:textId="77777777" w:rsidR="002D758C" w:rsidRPr="008A3337" w:rsidRDefault="002D758C" w:rsidP="00537A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2D758C" w:rsidRPr="008A3337" w14:paraId="5F643B33" w14:textId="77777777" w:rsidTr="00537A5F">
        <w:trPr>
          <w:trHeight w:val="387"/>
        </w:trPr>
        <w:tc>
          <w:tcPr>
            <w:tcW w:w="403" w:type="pct"/>
            <w:vAlign w:val="center"/>
          </w:tcPr>
          <w:p w14:paraId="4C3C16D7" w14:textId="77777777" w:rsidR="002D758C" w:rsidRPr="008A3337" w:rsidRDefault="002D758C" w:rsidP="00520EC6">
            <w:pPr>
              <w:numPr>
                <w:ilvl w:val="0"/>
                <w:numId w:val="6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84521A1" w14:textId="77777777" w:rsidR="002D758C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创建人</w:t>
            </w:r>
          </w:p>
        </w:tc>
        <w:tc>
          <w:tcPr>
            <w:tcW w:w="643" w:type="pct"/>
            <w:vAlign w:val="center"/>
          </w:tcPr>
          <w:p w14:paraId="4F27EA10" w14:textId="77777777" w:rsidR="002D758C" w:rsidRPr="008A3337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494B5A14" w14:textId="77777777" w:rsidR="002D758C" w:rsidRPr="008A3337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6ACB8B2D" w14:textId="77777777" w:rsidR="002D758C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621" w:type="pct"/>
            <w:vAlign w:val="center"/>
          </w:tcPr>
          <w:p w14:paraId="1DA73C5B" w14:textId="77777777" w:rsidR="002D758C" w:rsidRPr="008A3337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</w:tcPr>
          <w:p w14:paraId="33C31E0A" w14:textId="77777777" w:rsidR="002D758C" w:rsidRPr="008A3337" w:rsidRDefault="002D758C" w:rsidP="00537A5F">
            <w:pPr>
              <w:jc w:val="center"/>
              <w:rPr>
                <w:szCs w:val="21"/>
              </w:rPr>
            </w:pPr>
            <w:r w:rsidRPr="00F408E8">
              <w:rPr>
                <w:rFonts w:hint="eastAsia"/>
                <w:szCs w:val="21"/>
              </w:rPr>
              <w:t>——</w:t>
            </w:r>
          </w:p>
        </w:tc>
      </w:tr>
      <w:tr w:rsidR="002D758C" w:rsidRPr="008A3337" w14:paraId="4D069D1F" w14:textId="77777777" w:rsidTr="00537A5F">
        <w:trPr>
          <w:trHeight w:val="387"/>
        </w:trPr>
        <w:tc>
          <w:tcPr>
            <w:tcW w:w="403" w:type="pct"/>
            <w:vAlign w:val="center"/>
          </w:tcPr>
          <w:p w14:paraId="233FFE01" w14:textId="77777777" w:rsidR="002D758C" w:rsidRPr="008A3337" w:rsidRDefault="002D758C" w:rsidP="00520EC6">
            <w:pPr>
              <w:numPr>
                <w:ilvl w:val="0"/>
                <w:numId w:val="6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6900241C" w14:textId="77777777" w:rsidR="002D758C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类别</w:t>
            </w:r>
          </w:p>
        </w:tc>
        <w:tc>
          <w:tcPr>
            <w:tcW w:w="643" w:type="pct"/>
            <w:vAlign w:val="center"/>
          </w:tcPr>
          <w:p w14:paraId="45762568" w14:textId="77777777" w:rsidR="002D758C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6085DB73" w14:textId="77777777" w:rsidR="002D758C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A40AE5C" w14:textId="77777777" w:rsidR="002D758C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621" w:type="pct"/>
            <w:vAlign w:val="center"/>
          </w:tcPr>
          <w:p w14:paraId="6E6DC241" w14:textId="77777777" w:rsidR="002D758C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</w:tcPr>
          <w:p w14:paraId="03C238B8" w14:textId="77777777" w:rsidR="002D758C" w:rsidRDefault="002D758C" w:rsidP="00537A5F">
            <w:pPr>
              <w:jc w:val="center"/>
              <w:rPr>
                <w:szCs w:val="21"/>
              </w:rPr>
            </w:pPr>
            <w:r w:rsidRPr="00F408E8">
              <w:rPr>
                <w:rFonts w:hint="eastAsia"/>
                <w:szCs w:val="21"/>
              </w:rPr>
              <w:t>——</w:t>
            </w:r>
          </w:p>
        </w:tc>
      </w:tr>
      <w:tr w:rsidR="002D758C" w:rsidRPr="008A3337" w14:paraId="6780092C" w14:textId="77777777" w:rsidTr="00537A5F">
        <w:trPr>
          <w:trHeight w:val="387"/>
        </w:trPr>
        <w:tc>
          <w:tcPr>
            <w:tcW w:w="403" w:type="pct"/>
            <w:vAlign w:val="center"/>
          </w:tcPr>
          <w:p w14:paraId="11C68389" w14:textId="77777777" w:rsidR="002D758C" w:rsidRPr="008A3337" w:rsidRDefault="002D758C" w:rsidP="00520EC6">
            <w:pPr>
              <w:numPr>
                <w:ilvl w:val="0"/>
                <w:numId w:val="6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7B0C703" w14:textId="77777777" w:rsidR="002D758C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引用条款的组合数</w:t>
            </w:r>
          </w:p>
        </w:tc>
        <w:tc>
          <w:tcPr>
            <w:tcW w:w="643" w:type="pct"/>
            <w:vAlign w:val="center"/>
          </w:tcPr>
          <w:p w14:paraId="23CF5FF6" w14:textId="77777777" w:rsidR="002D758C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65A117BD" w14:textId="77777777" w:rsidR="002D758C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7018906A" w14:textId="77777777" w:rsidR="002D758C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621" w:type="pct"/>
            <w:vAlign w:val="center"/>
          </w:tcPr>
          <w:p w14:paraId="79691BC7" w14:textId="77777777" w:rsidR="002D758C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</w:tcPr>
          <w:p w14:paraId="505BA970" w14:textId="77777777" w:rsidR="002D758C" w:rsidRDefault="002D758C" w:rsidP="00537A5F">
            <w:pPr>
              <w:jc w:val="center"/>
              <w:rPr>
                <w:szCs w:val="21"/>
              </w:rPr>
            </w:pPr>
            <w:r w:rsidRPr="00F408E8">
              <w:rPr>
                <w:rFonts w:hint="eastAsia"/>
                <w:szCs w:val="21"/>
              </w:rPr>
              <w:t>——</w:t>
            </w:r>
          </w:p>
        </w:tc>
      </w:tr>
      <w:tr w:rsidR="002D758C" w:rsidRPr="008A3337" w14:paraId="1AD427E2" w14:textId="77777777" w:rsidTr="00537A5F">
        <w:trPr>
          <w:trHeight w:val="387"/>
        </w:trPr>
        <w:tc>
          <w:tcPr>
            <w:tcW w:w="403" w:type="pct"/>
            <w:vAlign w:val="center"/>
          </w:tcPr>
          <w:p w14:paraId="35ECD4DF" w14:textId="77777777" w:rsidR="002D758C" w:rsidRPr="008A3337" w:rsidRDefault="002D758C" w:rsidP="00520EC6">
            <w:pPr>
              <w:numPr>
                <w:ilvl w:val="0"/>
                <w:numId w:val="6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9AF3A77" w14:textId="77777777" w:rsidR="002D758C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任务发起日期</w:t>
            </w:r>
          </w:p>
        </w:tc>
        <w:tc>
          <w:tcPr>
            <w:tcW w:w="643" w:type="pct"/>
            <w:vAlign w:val="center"/>
          </w:tcPr>
          <w:p w14:paraId="3262BDB3" w14:textId="77777777" w:rsidR="002D758C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11144709" w14:textId="77777777" w:rsidR="002D758C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51F5D0ED" w14:textId="77777777" w:rsidR="002D758C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621" w:type="pct"/>
            <w:vAlign w:val="center"/>
          </w:tcPr>
          <w:p w14:paraId="5E5CF7D3" w14:textId="77777777" w:rsidR="002D758C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</w:tcPr>
          <w:p w14:paraId="2F9C50CA" w14:textId="77777777" w:rsidR="002D758C" w:rsidRDefault="002D758C" w:rsidP="00537A5F">
            <w:pPr>
              <w:jc w:val="center"/>
              <w:rPr>
                <w:szCs w:val="21"/>
              </w:rPr>
            </w:pPr>
            <w:r w:rsidRPr="00F408E8">
              <w:rPr>
                <w:rFonts w:hint="eastAsia"/>
                <w:szCs w:val="21"/>
              </w:rPr>
              <w:t>——</w:t>
            </w:r>
          </w:p>
        </w:tc>
      </w:tr>
      <w:tr w:rsidR="002D758C" w:rsidRPr="008A3337" w14:paraId="56E1E749" w14:textId="77777777" w:rsidTr="00537A5F">
        <w:trPr>
          <w:trHeight w:val="387"/>
        </w:trPr>
        <w:tc>
          <w:tcPr>
            <w:tcW w:w="403" w:type="pct"/>
            <w:vAlign w:val="center"/>
          </w:tcPr>
          <w:p w14:paraId="580ABC0D" w14:textId="77777777" w:rsidR="002D758C" w:rsidRPr="008A3337" w:rsidRDefault="002D758C" w:rsidP="00520EC6">
            <w:pPr>
              <w:numPr>
                <w:ilvl w:val="0"/>
                <w:numId w:val="6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EDD2C58" w14:textId="77777777" w:rsidR="002D758C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任务状态</w:t>
            </w:r>
          </w:p>
        </w:tc>
        <w:tc>
          <w:tcPr>
            <w:tcW w:w="643" w:type="pct"/>
            <w:vAlign w:val="center"/>
          </w:tcPr>
          <w:p w14:paraId="75FAFBD7" w14:textId="77777777" w:rsidR="002D758C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389C5912" w14:textId="77777777" w:rsidR="002D758C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6111EC04" w14:textId="77777777" w:rsidR="002D758C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621" w:type="pct"/>
            <w:vAlign w:val="center"/>
          </w:tcPr>
          <w:p w14:paraId="0798458D" w14:textId="77777777" w:rsidR="002D758C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</w:tcPr>
          <w:p w14:paraId="77B0DB81" w14:textId="77777777" w:rsidR="002D758C" w:rsidRDefault="002D758C" w:rsidP="00537A5F">
            <w:pPr>
              <w:jc w:val="center"/>
              <w:rPr>
                <w:szCs w:val="21"/>
              </w:rPr>
            </w:pPr>
            <w:r w:rsidRPr="00F408E8">
              <w:rPr>
                <w:rFonts w:hint="eastAsia"/>
                <w:szCs w:val="21"/>
              </w:rPr>
              <w:t>——</w:t>
            </w:r>
          </w:p>
        </w:tc>
      </w:tr>
      <w:tr w:rsidR="002D758C" w:rsidRPr="008A3337" w14:paraId="5619B443" w14:textId="77777777" w:rsidTr="00537A5F">
        <w:trPr>
          <w:trHeight w:val="387"/>
        </w:trPr>
        <w:tc>
          <w:tcPr>
            <w:tcW w:w="5000" w:type="pct"/>
            <w:gridSpan w:val="7"/>
            <w:vAlign w:val="center"/>
          </w:tcPr>
          <w:p w14:paraId="3372CC70" w14:textId="77777777" w:rsidR="002D758C" w:rsidRPr="00951302" w:rsidRDefault="002D758C" w:rsidP="00537A5F">
            <w:pPr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超链接</w:t>
            </w:r>
          </w:p>
        </w:tc>
      </w:tr>
      <w:tr w:rsidR="002D758C" w:rsidRPr="008A3337" w14:paraId="774DEA5B" w14:textId="77777777" w:rsidTr="00537A5F">
        <w:trPr>
          <w:trHeight w:val="387"/>
        </w:trPr>
        <w:tc>
          <w:tcPr>
            <w:tcW w:w="403" w:type="pct"/>
            <w:shd w:val="clear" w:color="auto" w:fill="A6A6A6" w:themeFill="background1" w:themeFillShade="A6"/>
            <w:vAlign w:val="center"/>
          </w:tcPr>
          <w:p w14:paraId="3325446F" w14:textId="77777777" w:rsidR="002D758C" w:rsidRPr="008A3337" w:rsidRDefault="002D758C" w:rsidP="00537A5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A6A6A6" w:themeFill="background1" w:themeFillShade="A6"/>
            <w:vAlign w:val="center"/>
          </w:tcPr>
          <w:p w14:paraId="37BF24DA" w14:textId="77777777" w:rsidR="002D758C" w:rsidRPr="008A3337" w:rsidRDefault="002D758C" w:rsidP="00537A5F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463" w:type="pct"/>
            <w:gridSpan w:val="5"/>
            <w:shd w:val="clear" w:color="auto" w:fill="A6A6A6" w:themeFill="background1" w:themeFillShade="A6"/>
          </w:tcPr>
          <w:p w14:paraId="3AF58075" w14:textId="77777777" w:rsidR="002D758C" w:rsidRPr="008A3337" w:rsidRDefault="002D758C" w:rsidP="00537A5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2D758C" w:rsidRPr="008A3337" w14:paraId="08CBC72C" w14:textId="77777777" w:rsidTr="00537A5F">
        <w:trPr>
          <w:trHeight w:val="387"/>
        </w:trPr>
        <w:tc>
          <w:tcPr>
            <w:tcW w:w="403" w:type="pct"/>
            <w:vAlign w:val="center"/>
          </w:tcPr>
          <w:p w14:paraId="0324ADCF" w14:textId="77777777" w:rsidR="002D758C" w:rsidRPr="008A3337" w:rsidRDefault="002D758C" w:rsidP="00520EC6">
            <w:pPr>
              <w:numPr>
                <w:ilvl w:val="0"/>
                <w:numId w:val="6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12C7E58" w14:textId="77777777" w:rsidR="002D758C" w:rsidRDefault="002D758C" w:rsidP="00537A5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</w:t>
            </w:r>
          </w:p>
        </w:tc>
        <w:tc>
          <w:tcPr>
            <w:tcW w:w="3463" w:type="pct"/>
            <w:gridSpan w:val="5"/>
          </w:tcPr>
          <w:p w14:paraId="482A6A08" w14:textId="0500FAD9" w:rsidR="009F2B2C" w:rsidRPr="00740BF9" w:rsidRDefault="009F2B2C" w:rsidP="00520EC6">
            <w:pPr>
              <w:pStyle w:val="a8"/>
              <w:numPr>
                <w:ilvl w:val="0"/>
                <w:numId w:val="66"/>
              </w:numPr>
              <w:spacing w:line="360" w:lineRule="auto"/>
              <w:ind w:firstLineChars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处理</w:t>
            </w:r>
            <w:r w:rsidRPr="00740BF9">
              <w:rPr>
                <w:rFonts w:hint="eastAsia"/>
                <w:szCs w:val="21"/>
              </w:rPr>
              <w:t>：点击“</w:t>
            </w:r>
            <w:r>
              <w:rPr>
                <w:rFonts w:hint="eastAsia"/>
                <w:szCs w:val="21"/>
              </w:rPr>
              <w:t>处理</w:t>
            </w:r>
            <w:r w:rsidRPr="00740BF9">
              <w:rPr>
                <w:rFonts w:hint="eastAsia"/>
                <w:szCs w:val="21"/>
              </w:rPr>
              <w:t>”</w:t>
            </w:r>
            <w:r>
              <w:rPr>
                <w:rFonts w:hint="eastAsia"/>
                <w:szCs w:val="21"/>
              </w:rPr>
              <w:t>开始处理未提交的条款</w:t>
            </w:r>
            <w:r w:rsidRPr="00740BF9">
              <w:rPr>
                <w:rFonts w:hint="eastAsia"/>
                <w:szCs w:val="21"/>
              </w:rPr>
              <w:t>；</w:t>
            </w:r>
          </w:p>
          <w:p w14:paraId="1E3292DE" w14:textId="5B323004" w:rsidR="009F2B2C" w:rsidRDefault="009F2B2C" w:rsidP="00520EC6">
            <w:pPr>
              <w:pStyle w:val="a8"/>
              <w:numPr>
                <w:ilvl w:val="0"/>
                <w:numId w:val="66"/>
              </w:numPr>
              <w:spacing w:line="360" w:lineRule="auto"/>
              <w:ind w:firstLineChars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删除：删除未提交的条款，已完成的条款不可删除；</w:t>
            </w:r>
          </w:p>
          <w:p w14:paraId="7BFBDFF5" w14:textId="65438D29" w:rsidR="002D758C" w:rsidRPr="00740BF9" w:rsidRDefault="009F2B2C" w:rsidP="00520EC6">
            <w:pPr>
              <w:pStyle w:val="a8"/>
              <w:numPr>
                <w:ilvl w:val="0"/>
                <w:numId w:val="66"/>
              </w:numPr>
              <w:spacing w:line="360" w:lineRule="auto"/>
              <w:ind w:firstLineChars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看详情：点击“查看详情”可查看已完成的条款</w:t>
            </w:r>
          </w:p>
        </w:tc>
      </w:tr>
    </w:tbl>
    <w:p w14:paraId="431972CF" w14:textId="79FCD2AD" w:rsidR="00200B91" w:rsidRPr="008A3337" w:rsidRDefault="00200B91" w:rsidP="00200B91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</w:t>
      </w:r>
      <w:r>
        <w:rPr>
          <w:rFonts w:hint="eastAsia"/>
          <w:b/>
          <w:sz w:val="24"/>
        </w:rPr>
        <w:t>二</w:t>
      </w:r>
      <w:r w:rsidRPr="008A3337">
        <w:rPr>
          <w:rFonts w:hint="eastAsia"/>
          <w:b/>
          <w:sz w:val="24"/>
        </w:rPr>
        <w:t>页：</w:t>
      </w:r>
      <w:r>
        <w:rPr>
          <w:rFonts w:hint="eastAsia"/>
          <w:b/>
          <w:sz w:val="24"/>
        </w:rPr>
        <w:t>新</w:t>
      </w:r>
      <w:r w:rsidR="009F2B2C">
        <w:rPr>
          <w:rFonts w:hint="eastAsia"/>
          <w:b/>
          <w:sz w:val="24"/>
        </w:rPr>
        <w:t>增非监控条款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3"/>
        <w:gridCol w:w="1949"/>
        <w:gridCol w:w="1105"/>
        <w:gridCol w:w="890"/>
        <w:gridCol w:w="1067"/>
        <w:gridCol w:w="1067"/>
        <w:gridCol w:w="1822"/>
      </w:tblGrid>
      <w:tr w:rsidR="00200B91" w:rsidRPr="008A3337" w14:paraId="0320179A" w14:textId="77777777" w:rsidTr="00200B91">
        <w:trPr>
          <w:trHeight w:val="457"/>
        </w:trPr>
        <w:tc>
          <w:tcPr>
            <w:tcW w:w="5000" w:type="pct"/>
            <w:gridSpan w:val="7"/>
          </w:tcPr>
          <w:p w14:paraId="4256484A" w14:textId="77777777" w:rsidR="00200B91" w:rsidRPr="003834D9" w:rsidRDefault="00200B91" w:rsidP="00200B91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200B91" w:rsidRPr="008A3337" w14:paraId="65504091" w14:textId="77777777" w:rsidTr="00200B91">
        <w:trPr>
          <w:trHeight w:val="451"/>
        </w:trPr>
        <w:tc>
          <w:tcPr>
            <w:tcW w:w="403" w:type="pct"/>
            <w:shd w:val="clear" w:color="auto" w:fill="BFBFBF"/>
            <w:vAlign w:val="center"/>
          </w:tcPr>
          <w:p w14:paraId="013624D3" w14:textId="77777777" w:rsidR="00200B91" w:rsidRPr="008A3337" w:rsidRDefault="00200B91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BFBFBF"/>
            <w:vAlign w:val="center"/>
          </w:tcPr>
          <w:p w14:paraId="152F56C6" w14:textId="77777777" w:rsidR="00200B91" w:rsidRPr="008A3337" w:rsidRDefault="00200B91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5420A32B" w14:textId="77777777" w:rsidR="00200B91" w:rsidRPr="008A3337" w:rsidRDefault="00200B91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03208D03" w14:textId="77777777" w:rsidR="00200B91" w:rsidRPr="008A3337" w:rsidRDefault="00200B91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12CE505C" w14:textId="77777777" w:rsidR="00200B91" w:rsidRPr="008A3337" w:rsidRDefault="00200B91" w:rsidP="00200B91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0FED899B" w14:textId="77777777" w:rsidR="00200B91" w:rsidRPr="008A3337" w:rsidRDefault="00200B91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BFBFBF"/>
            <w:vAlign w:val="center"/>
          </w:tcPr>
          <w:p w14:paraId="26C4C1EC" w14:textId="77777777" w:rsidR="00200B91" w:rsidRPr="008A3337" w:rsidRDefault="00200B91" w:rsidP="00200B91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200B91" w:rsidRPr="008A3337" w14:paraId="38291098" w14:textId="77777777" w:rsidTr="00200B91">
        <w:trPr>
          <w:trHeight w:val="287"/>
        </w:trPr>
        <w:tc>
          <w:tcPr>
            <w:tcW w:w="403" w:type="pct"/>
            <w:vAlign w:val="center"/>
          </w:tcPr>
          <w:p w14:paraId="52C9DF9A" w14:textId="77777777" w:rsidR="00200B91" w:rsidRPr="008A3337" w:rsidRDefault="00200B91" w:rsidP="00520EC6">
            <w:pPr>
              <w:numPr>
                <w:ilvl w:val="0"/>
                <w:numId w:val="5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5940A7D" w14:textId="58C123F0" w:rsidR="00200B91" w:rsidRPr="008A3337" w:rsidRDefault="009F2B2C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条款</w:t>
            </w:r>
            <w:r w:rsidR="00200B91">
              <w:rPr>
                <w:rFonts w:hint="eastAsia"/>
                <w:szCs w:val="21"/>
              </w:rPr>
              <w:t>名称</w:t>
            </w:r>
          </w:p>
        </w:tc>
        <w:tc>
          <w:tcPr>
            <w:tcW w:w="643" w:type="pct"/>
            <w:vAlign w:val="center"/>
          </w:tcPr>
          <w:p w14:paraId="3B631455" w14:textId="77777777" w:rsidR="00200B91" w:rsidRPr="008A3337" w:rsidRDefault="00200B91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518" w:type="pct"/>
            <w:vAlign w:val="center"/>
          </w:tcPr>
          <w:p w14:paraId="630FE030" w14:textId="77777777" w:rsidR="00200B91" w:rsidRPr="008A3337" w:rsidRDefault="00200B91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621" w:type="pct"/>
          </w:tcPr>
          <w:p w14:paraId="73186D12" w14:textId="77777777" w:rsidR="00200B91" w:rsidRDefault="00200B91" w:rsidP="00200B91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0B1D515D" w14:textId="39E8EBFF" w:rsidR="00200B91" w:rsidRPr="008A3337" w:rsidRDefault="009F2B2C" w:rsidP="00200B9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060" w:type="pct"/>
            <w:vAlign w:val="center"/>
          </w:tcPr>
          <w:p w14:paraId="7EC72024" w14:textId="77777777" w:rsidR="00200B91" w:rsidRPr="008A3337" w:rsidRDefault="00200B91" w:rsidP="00200B91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9F2B2C" w:rsidRPr="008A3337" w14:paraId="508379C7" w14:textId="77777777" w:rsidTr="00200B91">
        <w:trPr>
          <w:trHeight w:val="287"/>
        </w:trPr>
        <w:tc>
          <w:tcPr>
            <w:tcW w:w="403" w:type="pct"/>
            <w:vAlign w:val="center"/>
          </w:tcPr>
          <w:p w14:paraId="38F4148D" w14:textId="77777777" w:rsidR="009F2B2C" w:rsidRPr="008A3337" w:rsidRDefault="009F2B2C" w:rsidP="00520EC6">
            <w:pPr>
              <w:numPr>
                <w:ilvl w:val="0"/>
                <w:numId w:val="5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6C539D2" w14:textId="54BC6809" w:rsidR="009F2B2C" w:rsidRDefault="009F2B2C" w:rsidP="009F2B2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选择类别</w:t>
            </w:r>
          </w:p>
        </w:tc>
        <w:tc>
          <w:tcPr>
            <w:tcW w:w="643" w:type="pct"/>
            <w:vAlign w:val="center"/>
          </w:tcPr>
          <w:p w14:paraId="5747E389" w14:textId="5AEFF75C" w:rsidR="009F2B2C" w:rsidRDefault="009F2B2C" w:rsidP="009F2B2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518" w:type="pct"/>
            <w:vAlign w:val="center"/>
          </w:tcPr>
          <w:p w14:paraId="7BF0EC16" w14:textId="42F1794F" w:rsidR="009F2B2C" w:rsidRDefault="009F2B2C" w:rsidP="009F2B2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框</w:t>
            </w:r>
          </w:p>
        </w:tc>
        <w:tc>
          <w:tcPr>
            <w:tcW w:w="621" w:type="pct"/>
          </w:tcPr>
          <w:p w14:paraId="649E08B8" w14:textId="44C7B353" w:rsidR="009F2B2C" w:rsidRDefault="009F2B2C" w:rsidP="009F2B2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621" w:type="pct"/>
            <w:vAlign w:val="center"/>
          </w:tcPr>
          <w:p w14:paraId="1DC15715" w14:textId="3C375902" w:rsidR="009F2B2C" w:rsidRDefault="009F2B2C" w:rsidP="009F2B2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060" w:type="pct"/>
            <w:vAlign w:val="center"/>
          </w:tcPr>
          <w:p w14:paraId="1D368B1C" w14:textId="325E841C" w:rsidR="009F2B2C" w:rsidRDefault="009F2B2C" w:rsidP="009F2B2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9F2B2C" w:rsidRPr="008A3337" w14:paraId="1B360FA4" w14:textId="77777777" w:rsidTr="00200B91">
        <w:trPr>
          <w:trHeight w:val="287"/>
        </w:trPr>
        <w:tc>
          <w:tcPr>
            <w:tcW w:w="5000" w:type="pct"/>
            <w:gridSpan w:val="7"/>
            <w:vAlign w:val="center"/>
          </w:tcPr>
          <w:p w14:paraId="1A6E7974" w14:textId="1EF26209" w:rsidR="009F2B2C" w:rsidRPr="009F2B2C" w:rsidRDefault="009F2B2C" w:rsidP="009F2B2C">
            <w:pPr>
              <w:rPr>
                <w:b/>
                <w:szCs w:val="21"/>
              </w:rPr>
            </w:pPr>
            <w:r w:rsidRPr="009F2B2C">
              <w:rPr>
                <w:rFonts w:hint="eastAsia"/>
                <w:b/>
                <w:szCs w:val="21"/>
              </w:rPr>
              <w:t>限投政策</w:t>
            </w:r>
            <w:r w:rsidRPr="009F2B2C">
              <w:rPr>
                <w:rFonts w:hint="eastAsia"/>
                <w:b/>
                <w:szCs w:val="21"/>
              </w:rPr>
              <w:t>/</w:t>
            </w:r>
            <w:r w:rsidRPr="009F2B2C">
              <w:rPr>
                <w:rFonts w:hint="eastAsia"/>
                <w:b/>
                <w:szCs w:val="21"/>
              </w:rPr>
              <w:t>禁投政策</w:t>
            </w:r>
            <w:r w:rsidRPr="009F2B2C">
              <w:rPr>
                <w:rFonts w:hint="eastAsia"/>
                <w:b/>
                <w:szCs w:val="21"/>
              </w:rPr>
              <w:t>/</w:t>
            </w:r>
            <w:r w:rsidRPr="009F2B2C">
              <w:rPr>
                <w:rFonts w:hint="eastAsia"/>
                <w:b/>
                <w:szCs w:val="21"/>
              </w:rPr>
              <w:t>禁持政策</w:t>
            </w:r>
            <w:r w:rsidRPr="009F2B2C">
              <w:rPr>
                <w:rFonts w:hint="eastAsia"/>
                <w:b/>
                <w:szCs w:val="21"/>
              </w:rPr>
              <w:t>/</w:t>
            </w:r>
            <w:r w:rsidRPr="009F2B2C">
              <w:rPr>
                <w:rFonts w:hint="eastAsia"/>
                <w:b/>
                <w:szCs w:val="21"/>
              </w:rPr>
              <w:t>风险容忍底线政策</w:t>
            </w:r>
            <w:r w:rsidRPr="009F2B2C">
              <w:rPr>
                <w:rFonts w:hint="eastAsia"/>
                <w:b/>
                <w:szCs w:val="21"/>
              </w:rPr>
              <w:t>/</w:t>
            </w:r>
            <w:r w:rsidRPr="009F2B2C">
              <w:rPr>
                <w:rFonts w:hint="eastAsia"/>
                <w:b/>
                <w:szCs w:val="21"/>
              </w:rPr>
              <w:t>其他政策</w:t>
            </w:r>
          </w:p>
        </w:tc>
      </w:tr>
      <w:tr w:rsidR="009F2B2C" w:rsidRPr="008A3337" w14:paraId="5DDBBD9D" w14:textId="77777777" w:rsidTr="00200B91">
        <w:trPr>
          <w:trHeight w:val="387"/>
        </w:trPr>
        <w:tc>
          <w:tcPr>
            <w:tcW w:w="403" w:type="pct"/>
            <w:shd w:val="clear" w:color="auto" w:fill="BFBFBF" w:themeFill="background1" w:themeFillShade="BF"/>
            <w:vAlign w:val="center"/>
          </w:tcPr>
          <w:p w14:paraId="0402B869" w14:textId="77777777" w:rsidR="009F2B2C" w:rsidRPr="008A3337" w:rsidRDefault="009F2B2C" w:rsidP="009F2B2C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lastRenderedPageBreak/>
              <w:t>序号</w:t>
            </w:r>
          </w:p>
        </w:tc>
        <w:tc>
          <w:tcPr>
            <w:tcW w:w="1134" w:type="pct"/>
            <w:shd w:val="clear" w:color="auto" w:fill="BFBFBF" w:themeFill="background1" w:themeFillShade="BF"/>
            <w:vAlign w:val="center"/>
          </w:tcPr>
          <w:p w14:paraId="77693F9A" w14:textId="77777777" w:rsidR="009F2B2C" w:rsidRPr="008A3337" w:rsidRDefault="009F2B2C" w:rsidP="009F2B2C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 w:themeFill="background1" w:themeFillShade="BF"/>
            <w:vAlign w:val="center"/>
          </w:tcPr>
          <w:p w14:paraId="1BB9DE46" w14:textId="77777777" w:rsidR="009F2B2C" w:rsidRPr="008A3337" w:rsidRDefault="009F2B2C" w:rsidP="009F2B2C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 w:themeFill="background1" w:themeFillShade="BF"/>
            <w:vAlign w:val="center"/>
          </w:tcPr>
          <w:p w14:paraId="4490E97D" w14:textId="77777777" w:rsidR="009F2B2C" w:rsidRPr="008A3337" w:rsidRDefault="009F2B2C" w:rsidP="009F2B2C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 w:themeFill="background1" w:themeFillShade="BF"/>
          </w:tcPr>
          <w:p w14:paraId="065A33E2" w14:textId="77777777" w:rsidR="009F2B2C" w:rsidRPr="008A3337" w:rsidRDefault="009F2B2C" w:rsidP="009F2B2C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 w:themeFill="background1" w:themeFillShade="BF"/>
            <w:vAlign w:val="center"/>
          </w:tcPr>
          <w:p w14:paraId="4D8525EA" w14:textId="77777777" w:rsidR="009F2B2C" w:rsidRPr="008A3337" w:rsidRDefault="009F2B2C" w:rsidP="009F2B2C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BFBFBF" w:themeFill="background1" w:themeFillShade="BF"/>
            <w:vAlign w:val="center"/>
          </w:tcPr>
          <w:p w14:paraId="080C606C" w14:textId="77777777" w:rsidR="009F2B2C" w:rsidRPr="008A3337" w:rsidRDefault="009F2B2C" w:rsidP="009F2B2C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9F2B2C" w:rsidRPr="008A3337" w14:paraId="04BEDDA9" w14:textId="77777777" w:rsidTr="00537A5F">
        <w:trPr>
          <w:trHeight w:val="387"/>
        </w:trPr>
        <w:tc>
          <w:tcPr>
            <w:tcW w:w="403" w:type="pct"/>
            <w:vAlign w:val="center"/>
          </w:tcPr>
          <w:p w14:paraId="4725D25E" w14:textId="77777777" w:rsidR="009F2B2C" w:rsidRPr="008A3337" w:rsidRDefault="009F2B2C" w:rsidP="00520EC6">
            <w:pPr>
              <w:numPr>
                <w:ilvl w:val="0"/>
                <w:numId w:val="6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11042862" w14:textId="61CC4616" w:rsidR="009F2B2C" w:rsidRDefault="009F2B2C" w:rsidP="009F2B2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监控计量说明</w:t>
            </w:r>
          </w:p>
        </w:tc>
        <w:tc>
          <w:tcPr>
            <w:tcW w:w="643" w:type="pct"/>
            <w:vAlign w:val="center"/>
          </w:tcPr>
          <w:p w14:paraId="678DEEF9" w14:textId="358F272C" w:rsidR="009F2B2C" w:rsidRDefault="009F2B2C" w:rsidP="009F2B2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518" w:type="pct"/>
            <w:vAlign w:val="center"/>
          </w:tcPr>
          <w:p w14:paraId="4B15A936" w14:textId="6E64333D" w:rsidR="009F2B2C" w:rsidRDefault="009F2B2C" w:rsidP="009F2B2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621" w:type="pct"/>
          </w:tcPr>
          <w:p w14:paraId="190965E5" w14:textId="7234E236" w:rsidR="009F2B2C" w:rsidRDefault="009F2B2C" w:rsidP="009F2B2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621" w:type="pct"/>
            <w:vAlign w:val="center"/>
          </w:tcPr>
          <w:p w14:paraId="1896BD8A" w14:textId="45926105" w:rsidR="009F2B2C" w:rsidRDefault="009F2B2C" w:rsidP="009F2B2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060" w:type="pct"/>
          </w:tcPr>
          <w:p w14:paraId="69F20536" w14:textId="6809343C" w:rsidR="009F2B2C" w:rsidRDefault="009F2B2C" w:rsidP="009F2B2C">
            <w:pPr>
              <w:jc w:val="center"/>
              <w:rPr>
                <w:szCs w:val="21"/>
              </w:rPr>
            </w:pPr>
            <w:r w:rsidRPr="00881543">
              <w:rPr>
                <w:rFonts w:hint="eastAsia"/>
                <w:szCs w:val="21"/>
              </w:rPr>
              <w:t>——</w:t>
            </w:r>
          </w:p>
        </w:tc>
      </w:tr>
      <w:tr w:rsidR="009F2B2C" w:rsidRPr="008A3337" w14:paraId="2F7CA09F" w14:textId="77777777" w:rsidTr="00537A5F">
        <w:trPr>
          <w:trHeight w:val="387"/>
        </w:trPr>
        <w:tc>
          <w:tcPr>
            <w:tcW w:w="403" w:type="pct"/>
            <w:vAlign w:val="center"/>
          </w:tcPr>
          <w:p w14:paraId="294A453B" w14:textId="77777777" w:rsidR="009F2B2C" w:rsidRPr="008A3337" w:rsidRDefault="009F2B2C" w:rsidP="00520EC6">
            <w:pPr>
              <w:numPr>
                <w:ilvl w:val="0"/>
                <w:numId w:val="6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14EC20D" w14:textId="287F4537" w:rsidR="009F2B2C" w:rsidRDefault="009F2B2C" w:rsidP="009F2B2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依据</w:t>
            </w:r>
          </w:p>
        </w:tc>
        <w:tc>
          <w:tcPr>
            <w:tcW w:w="643" w:type="pct"/>
            <w:vAlign w:val="center"/>
          </w:tcPr>
          <w:p w14:paraId="6577297D" w14:textId="4FDE94CE" w:rsidR="009F2B2C" w:rsidRDefault="009F2B2C" w:rsidP="009F2B2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518" w:type="pct"/>
            <w:vAlign w:val="center"/>
          </w:tcPr>
          <w:p w14:paraId="277F862A" w14:textId="150E9E07" w:rsidR="009F2B2C" w:rsidRDefault="009F2B2C" w:rsidP="009F2B2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621" w:type="pct"/>
          </w:tcPr>
          <w:p w14:paraId="624AC65B" w14:textId="7CCCBB8E" w:rsidR="009F2B2C" w:rsidRDefault="009F2B2C" w:rsidP="009F2B2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621" w:type="pct"/>
            <w:vAlign w:val="center"/>
          </w:tcPr>
          <w:p w14:paraId="69A88DBD" w14:textId="1BA0DE00" w:rsidR="009F2B2C" w:rsidRDefault="009F2B2C" w:rsidP="009F2B2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060" w:type="pct"/>
          </w:tcPr>
          <w:p w14:paraId="02526F18" w14:textId="4425DF27" w:rsidR="009F2B2C" w:rsidRDefault="009F2B2C" w:rsidP="009F2B2C">
            <w:pPr>
              <w:jc w:val="center"/>
              <w:rPr>
                <w:szCs w:val="21"/>
              </w:rPr>
            </w:pPr>
            <w:r w:rsidRPr="00881543">
              <w:rPr>
                <w:rFonts w:hint="eastAsia"/>
                <w:szCs w:val="21"/>
              </w:rPr>
              <w:t>——</w:t>
            </w:r>
          </w:p>
        </w:tc>
      </w:tr>
      <w:tr w:rsidR="009F2B2C" w:rsidRPr="008A3337" w14:paraId="32794A8B" w14:textId="77777777" w:rsidTr="009F2B2C">
        <w:trPr>
          <w:trHeight w:val="387"/>
        </w:trPr>
        <w:tc>
          <w:tcPr>
            <w:tcW w:w="5000" w:type="pct"/>
            <w:gridSpan w:val="7"/>
            <w:vAlign w:val="center"/>
          </w:tcPr>
          <w:p w14:paraId="225F0616" w14:textId="02639ADD" w:rsidR="009F2B2C" w:rsidRDefault="009F2B2C" w:rsidP="009F2B2C">
            <w:pPr>
              <w:rPr>
                <w:szCs w:val="21"/>
              </w:rPr>
            </w:pPr>
            <w:r w:rsidRPr="009F2B2C">
              <w:rPr>
                <w:rFonts w:hint="eastAsia"/>
                <w:b/>
                <w:szCs w:val="21"/>
              </w:rPr>
              <w:t>特殊配置方式政策</w:t>
            </w:r>
          </w:p>
        </w:tc>
      </w:tr>
      <w:tr w:rsidR="009F2B2C" w:rsidRPr="008A3337" w14:paraId="7688295B" w14:textId="77777777" w:rsidTr="009F2B2C">
        <w:trPr>
          <w:trHeight w:val="387"/>
        </w:trPr>
        <w:tc>
          <w:tcPr>
            <w:tcW w:w="403" w:type="pct"/>
            <w:shd w:val="clear" w:color="auto" w:fill="A6A6A6" w:themeFill="background1" w:themeFillShade="A6"/>
            <w:vAlign w:val="center"/>
          </w:tcPr>
          <w:p w14:paraId="722D7416" w14:textId="28ABE7E9" w:rsidR="009F2B2C" w:rsidRPr="008A3337" w:rsidRDefault="009F2B2C" w:rsidP="009F2B2C">
            <w:pPr>
              <w:spacing w:line="360" w:lineRule="auto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A6A6A6" w:themeFill="background1" w:themeFillShade="A6"/>
            <w:vAlign w:val="center"/>
          </w:tcPr>
          <w:p w14:paraId="54CB55AB" w14:textId="436B6159" w:rsidR="009F2B2C" w:rsidRDefault="009F2B2C" w:rsidP="009F2B2C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A6A6A6" w:themeFill="background1" w:themeFillShade="A6"/>
            <w:vAlign w:val="center"/>
          </w:tcPr>
          <w:p w14:paraId="17A26DB2" w14:textId="098279B0" w:rsidR="009F2B2C" w:rsidRDefault="009F2B2C" w:rsidP="009F2B2C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A6A6A6" w:themeFill="background1" w:themeFillShade="A6"/>
            <w:vAlign w:val="center"/>
          </w:tcPr>
          <w:p w14:paraId="4D5700B5" w14:textId="6D830D0E" w:rsidR="009F2B2C" w:rsidRDefault="009F2B2C" w:rsidP="009F2B2C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A6A6A6" w:themeFill="background1" w:themeFillShade="A6"/>
          </w:tcPr>
          <w:p w14:paraId="1DC2FEB1" w14:textId="5798D429" w:rsidR="009F2B2C" w:rsidRDefault="009F2B2C" w:rsidP="009F2B2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A6A6A6" w:themeFill="background1" w:themeFillShade="A6"/>
            <w:vAlign w:val="center"/>
          </w:tcPr>
          <w:p w14:paraId="5CB18518" w14:textId="1D100F53" w:rsidR="009F2B2C" w:rsidRDefault="009F2B2C" w:rsidP="009F2B2C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A6A6A6" w:themeFill="background1" w:themeFillShade="A6"/>
            <w:vAlign w:val="center"/>
          </w:tcPr>
          <w:p w14:paraId="214BDDC9" w14:textId="0DE4FC1E" w:rsidR="009F2B2C" w:rsidRDefault="009F2B2C" w:rsidP="009F2B2C">
            <w:pPr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9F2B2C" w:rsidRPr="008A3337" w14:paraId="48C7C224" w14:textId="77777777" w:rsidTr="00537A5F">
        <w:trPr>
          <w:trHeight w:val="387"/>
        </w:trPr>
        <w:tc>
          <w:tcPr>
            <w:tcW w:w="403" w:type="pct"/>
            <w:vAlign w:val="center"/>
          </w:tcPr>
          <w:p w14:paraId="60A770E2" w14:textId="77777777" w:rsidR="009F2B2C" w:rsidRPr="008A3337" w:rsidRDefault="009F2B2C" w:rsidP="00520EC6">
            <w:pPr>
              <w:numPr>
                <w:ilvl w:val="0"/>
                <w:numId w:val="6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12A26C70" w14:textId="3AD262C3" w:rsidR="009F2B2C" w:rsidRDefault="009F2B2C" w:rsidP="009F2B2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配置方式</w:t>
            </w:r>
          </w:p>
        </w:tc>
        <w:tc>
          <w:tcPr>
            <w:tcW w:w="643" w:type="pct"/>
            <w:vAlign w:val="center"/>
          </w:tcPr>
          <w:p w14:paraId="7C26D276" w14:textId="1654E4E7" w:rsidR="009F2B2C" w:rsidRDefault="009F2B2C" w:rsidP="009F2B2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518" w:type="pct"/>
            <w:vAlign w:val="center"/>
          </w:tcPr>
          <w:p w14:paraId="7864E788" w14:textId="51DE2325" w:rsidR="009F2B2C" w:rsidRDefault="009F2B2C" w:rsidP="009F2B2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621" w:type="pct"/>
          </w:tcPr>
          <w:p w14:paraId="5213578C" w14:textId="51F7293E" w:rsidR="009F2B2C" w:rsidRDefault="009F2B2C" w:rsidP="009F2B2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621" w:type="pct"/>
            <w:vAlign w:val="center"/>
          </w:tcPr>
          <w:p w14:paraId="4B127B89" w14:textId="11F61175" w:rsidR="009F2B2C" w:rsidRDefault="009F2B2C" w:rsidP="009F2B2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060" w:type="pct"/>
          </w:tcPr>
          <w:p w14:paraId="1F1A2345" w14:textId="68033C15" w:rsidR="009F2B2C" w:rsidRDefault="009F2B2C" w:rsidP="009F2B2C">
            <w:pPr>
              <w:jc w:val="center"/>
              <w:rPr>
                <w:szCs w:val="21"/>
              </w:rPr>
            </w:pPr>
            <w:r w:rsidRPr="00881543">
              <w:rPr>
                <w:rFonts w:hint="eastAsia"/>
                <w:szCs w:val="21"/>
              </w:rPr>
              <w:t>——</w:t>
            </w:r>
          </w:p>
        </w:tc>
      </w:tr>
      <w:tr w:rsidR="009F2B2C" w:rsidRPr="008A3337" w14:paraId="237F436E" w14:textId="77777777" w:rsidTr="00537A5F">
        <w:trPr>
          <w:trHeight w:val="387"/>
        </w:trPr>
        <w:tc>
          <w:tcPr>
            <w:tcW w:w="403" w:type="pct"/>
            <w:vAlign w:val="center"/>
          </w:tcPr>
          <w:p w14:paraId="326FC222" w14:textId="77777777" w:rsidR="009F2B2C" w:rsidRPr="008A3337" w:rsidRDefault="009F2B2C" w:rsidP="00520EC6">
            <w:pPr>
              <w:numPr>
                <w:ilvl w:val="0"/>
                <w:numId w:val="6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4777124" w14:textId="5403EAA7" w:rsidR="009F2B2C" w:rsidRDefault="009F2B2C" w:rsidP="009F2B2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标的资产</w:t>
            </w:r>
          </w:p>
        </w:tc>
        <w:tc>
          <w:tcPr>
            <w:tcW w:w="643" w:type="pct"/>
            <w:vAlign w:val="center"/>
          </w:tcPr>
          <w:p w14:paraId="753C1CEF" w14:textId="325D2600" w:rsidR="009F2B2C" w:rsidRDefault="009F2B2C" w:rsidP="009F2B2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518" w:type="pct"/>
            <w:vAlign w:val="center"/>
          </w:tcPr>
          <w:p w14:paraId="1E2EF922" w14:textId="0BE85982" w:rsidR="009F2B2C" w:rsidRDefault="009F2B2C" w:rsidP="009F2B2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弹框</w:t>
            </w:r>
          </w:p>
        </w:tc>
        <w:tc>
          <w:tcPr>
            <w:tcW w:w="621" w:type="pct"/>
          </w:tcPr>
          <w:p w14:paraId="0B184E05" w14:textId="7E1F98BA" w:rsidR="009F2B2C" w:rsidRDefault="009F2B2C" w:rsidP="009F2B2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621" w:type="pct"/>
            <w:vAlign w:val="center"/>
          </w:tcPr>
          <w:p w14:paraId="3E75BFED" w14:textId="1D331215" w:rsidR="009F2B2C" w:rsidRDefault="009F2B2C" w:rsidP="009F2B2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060" w:type="pct"/>
          </w:tcPr>
          <w:p w14:paraId="4650C415" w14:textId="1CD173AF" w:rsidR="009F2B2C" w:rsidRDefault="0032357F" w:rsidP="009F2B2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选择不带数据标的和带数据标的</w:t>
            </w:r>
          </w:p>
        </w:tc>
      </w:tr>
      <w:tr w:rsidR="009F2B2C" w:rsidRPr="008A3337" w14:paraId="467A95D5" w14:textId="77777777" w:rsidTr="00537A5F">
        <w:trPr>
          <w:trHeight w:val="387"/>
        </w:trPr>
        <w:tc>
          <w:tcPr>
            <w:tcW w:w="403" w:type="pct"/>
            <w:vAlign w:val="center"/>
          </w:tcPr>
          <w:p w14:paraId="644A98B8" w14:textId="77777777" w:rsidR="009F2B2C" w:rsidRPr="008A3337" w:rsidRDefault="009F2B2C" w:rsidP="00520EC6">
            <w:pPr>
              <w:numPr>
                <w:ilvl w:val="0"/>
                <w:numId w:val="6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1CD1A8CE" w14:textId="211CC46B" w:rsidR="009F2B2C" w:rsidRDefault="009F2B2C" w:rsidP="009F2B2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监控计量说明</w:t>
            </w:r>
          </w:p>
        </w:tc>
        <w:tc>
          <w:tcPr>
            <w:tcW w:w="643" w:type="pct"/>
            <w:vAlign w:val="center"/>
          </w:tcPr>
          <w:p w14:paraId="3245B822" w14:textId="67A7EED9" w:rsidR="009F2B2C" w:rsidRDefault="009F2B2C" w:rsidP="009F2B2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518" w:type="pct"/>
            <w:vAlign w:val="center"/>
          </w:tcPr>
          <w:p w14:paraId="37B5CD43" w14:textId="3082DA97" w:rsidR="009F2B2C" w:rsidRDefault="009F2B2C" w:rsidP="009F2B2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621" w:type="pct"/>
          </w:tcPr>
          <w:p w14:paraId="5490662B" w14:textId="2708B1F1" w:rsidR="009F2B2C" w:rsidRDefault="009F2B2C" w:rsidP="009F2B2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621" w:type="pct"/>
            <w:vAlign w:val="center"/>
          </w:tcPr>
          <w:p w14:paraId="42AC6FDD" w14:textId="139F3149" w:rsidR="009F2B2C" w:rsidRDefault="009F2B2C" w:rsidP="009F2B2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060" w:type="pct"/>
          </w:tcPr>
          <w:p w14:paraId="6C4C4EDE" w14:textId="348FB996" w:rsidR="009F2B2C" w:rsidRDefault="0032357F" w:rsidP="009F2B2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9F2B2C" w:rsidRPr="008A3337" w14:paraId="1C372C23" w14:textId="77777777" w:rsidTr="00537A5F">
        <w:trPr>
          <w:trHeight w:val="387"/>
        </w:trPr>
        <w:tc>
          <w:tcPr>
            <w:tcW w:w="403" w:type="pct"/>
            <w:vAlign w:val="center"/>
          </w:tcPr>
          <w:p w14:paraId="4D61D7FA" w14:textId="77777777" w:rsidR="009F2B2C" w:rsidRPr="008A3337" w:rsidRDefault="009F2B2C" w:rsidP="00520EC6">
            <w:pPr>
              <w:numPr>
                <w:ilvl w:val="0"/>
                <w:numId w:val="6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DA76A03" w14:textId="6B1FCDD8" w:rsidR="009F2B2C" w:rsidRDefault="009F2B2C" w:rsidP="009F2B2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依据</w:t>
            </w:r>
          </w:p>
        </w:tc>
        <w:tc>
          <w:tcPr>
            <w:tcW w:w="643" w:type="pct"/>
            <w:vAlign w:val="center"/>
          </w:tcPr>
          <w:p w14:paraId="5A9AC6E9" w14:textId="3E28D952" w:rsidR="009F2B2C" w:rsidRDefault="009F2B2C" w:rsidP="009F2B2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518" w:type="pct"/>
            <w:vAlign w:val="center"/>
          </w:tcPr>
          <w:p w14:paraId="7ECDBFF8" w14:textId="4025F063" w:rsidR="009F2B2C" w:rsidRDefault="009F2B2C" w:rsidP="009F2B2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621" w:type="pct"/>
          </w:tcPr>
          <w:p w14:paraId="364A7971" w14:textId="0A83D864" w:rsidR="009F2B2C" w:rsidRDefault="009F2B2C" w:rsidP="009F2B2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621" w:type="pct"/>
            <w:vAlign w:val="center"/>
          </w:tcPr>
          <w:p w14:paraId="6221B0B3" w14:textId="7F11204F" w:rsidR="009F2B2C" w:rsidRDefault="009F2B2C" w:rsidP="009F2B2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060" w:type="pct"/>
          </w:tcPr>
          <w:p w14:paraId="4184BC43" w14:textId="4F116871" w:rsidR="009F2B2C" w:rsidRPr="00881543" w:rsidRDefault="009F2B2C" w:rsidP="009F2B2C">
            <w:pPr>
              <w:jc w:val="center"/>
              <w:rPr>
                <w:szCs w:val="21"/>
              </w:rPr>
            </w:pPr>
            <w:r w:rsidRPr="00881543">
              <w:rPr>
                <w:rFonts w:hint="eastAsia"/>
                <w:szCs w:val="21"/>
              </w:rPr>
              <w:t>——</w:t>
            </w:r>
          </w:p>
        </w:tc>
      </w:tr>
      <w:tr w:rsidR="009F2B2C" w:rsidRPr="008A3337" w14:paraId="6BCC686B" w14:textId="77777777" w:rsidTr="00537A5F">
        <w:trPr>
          <w:trHeight w:val="387"/>
        </w:trPr>
        <w:tc>
          <w:tcPr>
            <w:tcW w:w="403" w:type="pct"/>
            <w:vAlign w:val="center"/>
          </w:tcPr>
          <w:p w14:paraId="0BA4ED5F" w14:textId="77777777" w:rsidR="009F2B2C" w:rsidRPr="008A3337" w:rsidRDefault="009F2B2C" w:rsidP="00520EC6">
            <w:pPr>
              <w:numPr>
                <w:ilvl w:val="0"/>
                <w:numId w:val="6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13300E5" w14:textId="77777777" w:rsidR="009F2B2C" w:rsidRDefault="009F2B2C" w:rsidP="009F2B2C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43" w:type="pct"/>
            <w:vAlign w:val="center"/>
          </w:tcPr>
          <w:p w14:paraId="2CB6318D" w14:textId="77777777" w:rsidR="009F2B2C" w:rsidRDefault="009F2B2C" w:rsidP="009F2B2C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18" w:type="pct"/>
            <w:vAlign w:val="center"/>
          </w:tcPr>
          <w:p w14:paraId="6497B853" w14:textId="77777777" w:rsidR="009F2B2C" w:rsidRDefault="009F2B2C" w:rsidP="009F2B2C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</w:tcPr>
          <w:p w14:paraId="2B873AA5" w14:textId="77777777" w:rsidR="009F2B2C" w:rsidRDefault="009F2B2C" w:rsidP="009F2B2C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7DE19465" w14:textId="77777777" w:rsidR="009F2B2C" w:rsidRDefault="009F2B2C" w:rsidP="009F2B2C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060" w:type="pct"/>
          </w:tcPr>
          <w:p w14:paraId="5206D955" w14:textId="77777777" w:rsidR="009F2B2C" w:rsidRPr="00881543" w:rsidRDefault="009F2B2C" w:rsidP="009F2B2C">
            <w:pPr>
              <w:jc w:val="center"/>
              <w:rPr>
                <w:szCs w:val="21"/>
              </w:rPr>
            </w:pPr>
          </w:p>
        </w:tc>
      </w:tr>
      <w:tr w:rsidR="009F2B2C" w:rsidRPr="008A3337" w14:paraId="1EA35D5E" w14:textId="77777777" w:rsidTr="00200B91">
        <w:trPr>
          <w:trHeight w:val="387"/>
        </w:trPr>
        <w:tc>
          <w:tcPr>
            <w:tcW w:w="5000" w:type="pct"/>
            <w:gridSpan w:val="7"/>
            <w:vAlign w:val="center"/>
          </w:tcPr>
          <w:p w14:paraId="67D2D788" w14:textId="77777777" w:rsidR="009F2B2C" w:rsidRPr="00951302" w:rsidRDefault="009F2B2C" w:rsidP="009F2B2C">
            <w:pPr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按钮</w:t>
            </w:r>
          </w:p>
        </w:tc>
      </w:tr>
      <w:tr w:rsidR="009F2B2C" w:rsidRPr="008A3337" w14:paraId="2070FD43" w14:textId="77777777" w:rsidTr="00200B91">
        <w:trPr>
          <w:trHeight w:val="387"/>
        </w:trPr>
        <w:tc>
          <w:tcPr>
            <w:tcW w:w="403" w:type="pct"/>
            <w:shd w:val="clear" w:color="auto" w:fill="A6A6A6" w:themeFill="background1" w:themeFillShade="A6"/>
            <w:vAlign w:val="center"/>
          </w:tcPr>
          <w:p w14:paraId="7C419445" w14:textId="77777777" w:rsidR="009F2B2C" w:rsidRPr="008A3337" w:rsidRDefault="009F2B2C" w:rsidP="009F2B2C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A6A6A6" w:themeFill="background1" w:themeFillShade="A6"/>
            <w:vAlign w:val="center"/>
          </w:tcPr>
          <w:p w14:paraId="7AE212F3" w14:textId="77777777" w:rsidR="009F2B2C" w:rsidRPr="008A3337" w:rsidRDefault="009F2B2C" w:rsidP="009F2B2C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463" w:type="pct"/>
            <w:gridSpan w:val="5"/>
            <w:shd w:val="clear" w:color="auto" w:fill="A6A6A6" w:themeFill="background1" w:themeFillShade="A6"/>
          </w:tcPr>
          <w:p w14:paraId="4DFDE618" w14:textId="77777777" w:rsidR="009F2B2C" w:rsidRPr="008A3337" w:rsidRDefault="009F2B2C" w:rsidP="009F2B2C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9F2B2C" w:rsidRPr="008A3337" w14:paraId="318A4836" w14:textId="77777777" w:rsidTr="00200B91">
        <w:trPr>
          <w:trHeight w:val="387"/>
        </w:trPr>
        <w:tc>
          <w:tcPr>
            <w:tcW w:w="403" w:type="pct"/>
            <w:vAlign w:val="center"/>
          </w:tcPr>
          <w:p w14:paraId="29B0C550" w14:textId="77777777" w:rsidR="009F2B2C" w:rsidRPr="008A3337" w:rsidRDefault="009F2B2C" w:rsidP="00520EC6">
            <w:pPr>
              <w:numPr>
                <w:ilvl w:val="0"/>
                <w:numId w:val="6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D8E5CF5" w14:textId="6AB280B0" w:rsidR="009F2B2C" w:rsidRDefault="0019532D" w:rsidP="009F2B2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保存</w:t>
            </w:r>
          </w:p>
        </w:tc>
        <w:tc>
          <w:tcPr>
            <w:tcW w:w="3463" w:type="pct"/>
            <w:gridSpan w:val="5"/>
          </w:tcPr>
          <w:p w14:paraId="59912D78" w14:textId="401274FE" w:rsidR="009F2B2C" w:rsidRPr="00740BF9" w:rsidRDefault="0019532D" w:rsidP="009F2B2C">
            <w:pPr>
              <w:pStyle w:val="a8"/>
              <w:spacing w:line="360" w:lineRule="auto"/>
              <w:ind w:left="360"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可保存未编辑完成的条款</w:t>
            </w:r>
          </w:p>
        </w:tc>
      </w:tr>
      <w:tr w:rsidR="009F2B2C" w:rsidRPr="008A3337" w14:paraId="00544742" w14:textId="77777777" w:rsidTr="00200B91">
        <w:trPr>
          <w:trHeight w:val="387"/>
        </w:trPr>
        <w:tc>
          <w:tcPr>
            <w:tcW w:w="403" w:type="pct"/>
            <w:vAlign w:val="center"/>
          </w:tcPr>
          <w:p w14:paraId="2100FD83" w14:textId="77777777" w:rsidR="009F2B2C" w:rsidRPr="008A3337" w:rsidRDefault="009F2B2C" w:rsidP="00520EC6">
            <w:pPr>
              <w:numPr>
                <w:ilvl w:val="0"/>
                <w:numId w:val="6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E0A3F6A" w14:textId="5EAB5DBB" w:rsidR="009F2B2C" w:rsidRDefault="0019532D" w:rsidP="009F2B2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提交</w:t>
            </w:r>
          </w:p>
        </w:tc>
        <w:tc>
          <w:tcPr>
            <w:tcW w:w="3463" w:type="pct"/>
            <w:gridSpan w:val="5"/>
          </w:tcPr>
          <w:p w14:paraId="2A2FA185" w14:textId="4E45A199" w:rsidR="009F2B2C" w:rsidRPr="006C78BB" w:rsidRDefault="0019532D" w:rsidP="009F2B2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将编辑完成的条款提交</w:t>
            </w:r>
          </w:p>
        </w:tc>
      </w:tr>
    </w:tbl>
    <w:p w14:paraId="3C3E5D95" w14:textId="77777777" w:rsidR="00200B91" w:rsidRPr="001748B8" w:rsidRDefault="00200B91" w:rsidP="00200B91"/>
    <w:p w14:paraId="3F98F638" w14:textId="77777777" w:rsidR="00200B91" w:rsidRDefault="00200B91" w:rsidP="00520EC6">
      <w:pPr>
        <w:numPr>
          <w:ilvl w:val="0"/>
          <w:numId w:val="30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业务规则</w:t>
      </w:r>
    </w:p>
    <w:p w14:paraId="6A2AA971" w14:textId="386F7767" w:rsidR="00200B91" w:rsidRDefault="00D00F06" w:rsidP="00520EC6">
      <w:pPr>
        <w:numPr>
          <w:ilvl w:val="0"/>
          <w:numId w:val="69"/>
        </w:numPr>
        <w:spacing w:beforeLines="50" w:before="156" w:afterLines="50" w:after="156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不同的条款类别，在计划/组合投资监督项任务中对应设置。</w:t>
      </w:r>
    </w:p>
    <w:p w14:paraId="01B351DC" w14:textId="2A800EAE" w:rsidR="00200B91" w:rsidRPr="00A86E36" w:rsidRDefault="00D00F06" w:rsidP="00520EC6">
      <w:pPr>
        <w:numPr>
          <w:ilvl w:val="0"/>
          <w:numId w:val="69"/>
        </w:numPr>
        <w:spacing w:beforeLines="50" w:before="156" w:afterLines="50" w:after="156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非监控条款无需审核，提交即完成。</w:t>
      </w:r>
    </w:p>
    <w:p w14:paraId="5758176C" w14:textId="39912021" w:rsidR="00200B91" w:rsidRDefault="00200B91" w:rsidP="00520EC6">
      <w:pPr>
        <w:numPr>
          <w:ilvl w:val="0"/>
          <w:numId w:val="30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主要静态页面</w:t>
      </w:r>
    </w:p>
    <w:p w14:paraId="1C2AB4FC" w14:textId="3054E725" w:rsidR="00535721" w:rsidRDefault="00BF4BA3" w:rsidP="00DC2216">
      <w:r>
        <w:rPr>
          <w:noProof/>
        </w:rPr>
        <w:lastRenderedPageBreak/>
        <w:drawing>
          <wp:anchor distT="0" distB="0" distL="114300" distR="114300" simplePos="0" relativeHeight="251631616" behindDoc="0" locked="0" layoutInCell="1" allowOverlap="1" wp14:anchorId="6CC50379" wp14:editId="13C5395E">
            <wp:simplePos x="0" y="0"/>
            <wp:positionH relativeFrom="column">
              <wp:posOffset>-29845</wp:posOffset>
            </wp:positionH>
            <wp:positionV relativeFrom="paragraph">
              <wp:posOffset>95250</wp:posOffset>
            </wp:positionV>
            <wp:extent cx="4269740" cy="1870075"/>
            <wp:effectExtent l="0" t="0" r="0" b="0"/>
            <wp:wrapTopAndBottom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4269740" cy="18700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35721">
        <w:rPr>
          <w:noProof/>
        </w:rPr>
        <w:drawing>
          <wp:anchor distT="0" distB="0" distL="114300" distR="114300" simplePos="0" relativeHeight="251632640" behindDoc="0" locked="0" layoutInCell="1" allowOverlap="1" wp14:anchorId="3D164946" wp14:editId="10369255">
            <wp:simplePos x="0" y="0"/>
            <wp:positionH relativeFrom="column">
              <wp:posOffset>0</wp:posOffset>
            </wp:positionH>
            <wp:positionV relativeFrom="paragraph">
              <wp:posOffset>2400300</wp:posOffset>
            </wp:positionV>
            <wp:extent cx="5274310" cy="2199640"/>
            <wp:effectExtent l="0" t="0" r="2540" b="0"/>
            <wp:wrapTopAndBottom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07CCF601" w14:textId="77777777" w:rsidR="005C7D39" w:rsidRDefault="005C7D39" w:rsidP="00BF4BA3">
      <w:pPr>
        <w:pStyle w:val="2"/>
        <w:ind w:right="210"/>
      </w:pPr>
      <w:bookmarkStart w:id="31" w:name="_Toc531699887"/>
      <w:r>
        <w:rPr>
          <w:rFonts w:hint="eastAsia"/>
        </w:rPr>
        <w:t>投监表制作</w:t>
      </w:r>
      <w:bookmarkEnd w:id="31"/>
    </w:p>
    <w:p w14:paraId="5D064B3E" w14:textId="77777777" w:rsidR="005C7D39" w:rsidRPr="000715C7" w:rsidRDefault="005C7D39" w:rsidP="00520EC6">
      <w:pPr>
        <w:numPr>
          <w:ilvl w:val="0"/>
          <w:numId w:val="144"/>
        </w:numPr>
        <w:spacing w:beforeLines="50" w:before="156" w:afterLines="50" w:after="156"/>
        <w:rPr>
          <w:b/>
          <w:sz w:val="24"/>
        </w:rPr>
      </w:pPr>
      <w:r w:rsidRPr="000715C7">
        <w:rPr>
          <w:rFonts w:hint="eastAsia"/>
          <w:b/>
          <w:sz w:val="24"/>
        </w:rPr>
        <w:t>功能描述</w:t>
      </w:r>
    </w:p>
    <w:p w14:paraId="55818348" w14:textId="6A936058" w:rsidR="005C7D39" w:rsidRPr="002A6C7E" w:rsidRDefault="005C7D39" w:rsidP="005C7D39">
      <w:pPr>
        <w:spacing w:beforeLines="50" w:before="156" w:afterLines="50" w:after="156" w:line="276" w:lineRule="auto"/>
        <w:ind w:firstLineChars="200" w:firstLine="420"/>
      </w:pPr>
      <w:r w:rsidRPr="002A6C7E">
        <w:rPr>
          <w:rFonts w:hint="eastAsia"/>
        </w:rPr>
        <w:t>年金计划合同备案批复后，或在计划或者组合投资政策调整的情况下，分中心通过此功能上传相关附件，提交总公司，总公司据此进行相应的计划</w:t>
      </w:r>
      <w:r w:rsidRPr="002A6C7E">
        <w:rPr>
          <w:rFonts w:hint="eastAsia"/>
        </w:rPr>
        <w:t>/</w:t>
      </w:r>
      <w:r w:rsidRPr="002A6C7E">
        <w:rPr>
          <w:rFonts w:hint="eastAsia"/>
        </w:rPr>
        <w:t>组合新建任务或者计划</w:t>
      </w:r>
      <w:r w:rsidRPr="002A6C7E">
        <w:rPr>
          <w:rFonts w:hint="eastAsia"/>
        </w:rPr>
        <w:t>/</w:t>
      </w:r>
      <w:r w:rsidRPr="002A6C7E">
        <w:rPr>
          <w:rFonts w:hint="eastAsia"/>
        </w:rPr>
        <w:t>组合数据变更任务的处理。</w:t>
      </w:r>
    </w:p>
    <w:p w14:paraId="6496415D" w14:textId="77777777" w:rsidR="005C7D39" w:rsidRPr="002A6C7E" w:rsidRDefault="005C7D39" w:rsidP="005C7D39">
      <w:pPr>
        <w:spacing w:beforeLines="50" w:before="156" w:afterLines="50" w:after="156" w:line="276" w:lineRule="auto"/>
        <w:ind w:firstLineChars="200" w:firstLine="420"/>
      </w:pPr>
      <w:r w:rsidRPr="002A6C7E">
        <w:rPr>
          <w:rFonts w:hint="eastAsia"/>
        </w:rPr>
        <w:t>当定时任务从运营系统中，发现有新的计划、组合出现时，即生成一条“新增对象”流程任务。根据计划或组合的所属区域，负责该区域（业务线）的用户可以看到并认领属于自己区域的流程任务；计划</w:t>
      </w:r>
      <w:r w:rsidRPr="002A6C7E">
        <w:rPr>
          <w:rFonts w:hint="eastAsia"/>
        </w:rPr>
        <w:t>/</w:t>
      </w:r>
      <w:r w:rsidRPr="002A6C7E">
        <w:rPr>
          <w:rFonts w:hint="eastAsia"/>
        </w:rPr>
        <w:t>组合数据变更由人工发起。</w:t>
      </w:r>
    </w:p>
    <w:p w14:paraId="73566F50" w14:textId="77777777" w:rsidR="005C7D39" w:rsidRPr="000715C7" w:rsidRDefault="005C7D39" w:rsidP="00520EC6">
      <w:pPr>
        <w:numPr>
          <w:ilvl w:val="0"/>
          <w:numId w:val="144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功能</w:t>
      </w:r>
      <w:r w:rsidRPr="000715C7">
        <w:rPr>
          <w:rFonts w:hint="eastAsia"/>
          <w:b/>
          <w:sz w:val="24"/>
        </w:rPr>
        <w:t>权限</w:t>
      </w:r>
    </w:p>
    <w:p w14:paraId="55F94ACB" w14:textId="77777777" w:rsidR="005C7D39" w:rsidRPr="002A6C7E" w:rsidRDefault="005C7D39" w:rsidP="005C7D39">
      <w:pPr>
        <w:spacing w:beforeLines="50" w:before="156" w:afterLines="50" w:after="156" w:line="276" w:lineRule="auto"/>
        <w:ind w:firstLineChars="200" w:firstLine="420"/>
      </w:pPr>
      <w:r w:rsidRPr="002A6C7E">
        <w:rPr>
          <w:rFonts w:hint="eastAsia"/>
        </w:rPr>
        <w:t>角色权限、计划权限、流程权限</w:t>
      </w:r>
    </w:p>
    <w:p w14:paraId="57B73BD1" w14:textId="77777777" w:rsidR="005C7D39" w:rsidRDefault="005C7D39" w:rsidP="00520EC6">
      <w:pPr>
        <w:numPr>
          <w:ilvl w:val="0"/>
          <w:numId w:val="144"/>
        </w:numPr>
        <w:spacing w:beforeLines="50" w:before="156" w:afterLines="50" w:after="156"/>
        <w:rPr>
          <w:b/>
          <w:sz w:val="24"/>
        </w:rPr>
      </w:pPr>
      <w:r w:rsidRPr="000715C7">
        <w:rPr>
          <w:rFonts w:hint="eastAsia"/>
          <w:b/>
          <w:sz w:val="24"/>
        </w:rPr>
        <w:t>页面要素</w:t>
      </w:r>
    </w:p>
    <w:p w14:paraId="2B7E943F" w14:textId="77777777" w:rsidR="005C7D39" w:rsidRPr="008A3337" w:rsidRDefault="005C7D39" w:rsidP="005C7D39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一页：表</w:t>
      </w:r>
      <w:r w:rsidRPr="008A3337">
        <w:rPr>
          <w:rFonts w:hint="eastAsia"/>
          <w:b/>
          <w:sz w:val="24"/>
        </w:rPr>
        <w:t>1</w:t>
      </w:r>
      <w:r w:rsidRPr="008A3337">
        <w:rPr>
          <w:rFonts w:hint="eastAsia"/>
          <w:sz w:val="24"/>
        </w:rPr>
        <w:t>【</w:t>
      </w:r>
      <w:r w:rsidRPr="008A3337">
        <w:rPr>
          <w:rFonts w:hint="eastAsia"/>
          <w:b/>
          <w:sz w:val="24"/>
        </w:rPr>
        <w:t>查询条件</w:t>
      </w:r>
      <w:r w:rsidRPr="008A3337">
        <w:rPr>
          <w:rFonts w:hint="eastAsia"/>
          <w:sz w:val="24"/>
        </w:rPr>
        <w:t>】</w:t>
      </w:r>
      <w:r w:rsidRPr="00EF7A92">
        <w:rPr>
          <w:rFonts w:hint="eastAsia"/>
          <w:b/>
          <w:sz w:val="24"/>
        </w:rPr>
        <w:t>页面</w:t>
      </w:r>
    </w:p>
    <w:tbl>
      <w:tblPr>
        <w:tblW w:w="5143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84"/>
        <w:gridCol w:w="1481"/>
        <w:gridCol w:w="908"/>
        <w:gridCol w:w="1140"/>
        <w:gridCol w:w="1087"/>
        <w:gridCol w:w="1087"/>
        <w:gridCol w:w="2246"/>
      </w:tblGrid>
      <w:tr w:rsidR="005C7D39" w:rsidRPr="008A3337" w14:paraId="46CCC847" w14:textId="77777777" w:rsidTr="00444217">
        <w:trPr>
          <w:trHeight w:val="457"/>
        </w:trPr>
        <w:tc>
          <w:tcPr>
            <w:tcW w:w="5000" w:type="pct"/>
            <w:gridSpan w:val="7"/>
          </w:tcPr>
          <w:p w14:paraId="320A0E21" w14:textId="77777777" w:rsidR="005C7D39" w:rsidRPr="003834D9" w:rsidRDefault="005C7D39" w:rsidP="00444217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5C7D39" w:rsidRPr="008A3337" w14:paraId="1852B944" w14:textId="77777777" w:rsidTr="00444217">
        <w:trPr>
          <w:trHeight w:val="451"/>
        </w:trPr>
        <w:tc>
          <w:tcPr>
            <w:tcW w:w="342" w:type="pct"/>
            <w:shd w:val="clear" w:color="auto" w:fill="BFBFBF"/>
            <w:vAlign w:val="center"/>
          </w:tcPr>
          <w:p w14:paraId="392C1FCA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lastRenderedPageBreak/>
              <w:t>序号</w:t>
            </w:r>
          </w:p>
        </w:tc>
        <w:tc>
          <w:tcPr>
            <w:tcW w:w="868" w:type="pct"/>
            <w:shd w:val="clear" w:color="auto" w:fill="BFBFBF"/>
            <w:vAlign w:val="center"/>
          </w:tcPr>
          <w:p w14:paraId="6CCC539C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532" w:type="pct"/>
            <w:shd w:val="clear" w:color="auto" w:fill="BFBFBF"/>
            <w:vAlign w:val="center"/>
          </w:tcPr>
          <w:p w14:paraId="75B06F98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668" w:type="pct"/>
            <w:shd w:val="clear" w:color="auto" w:fill="BFBFBF"/>
            <w:vAlign w:val="center"/>
          </w:tcPr>
          <w:p w14:paraId="0CB61807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37" w:type="pct"/>
            <w:shd w:val="clear" w:color="auto" w:fill="BFBFBF"/>
          </w:tcPr>
          <w:p w14:paraId="40C4771F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37" w:type="pct"/>
            <w:shd w:val="clear" w:color="auto" w:fill="BFBFBF"/>
          </w:tcPr>
          <w:p w14:paraId="4C1AAB0A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316" w:type="pct"/>
            <w:shd w:val="clear" w:color="auto" w:fill="BFBFBF"/>
            <w:vAlign w:val="center"/>
          </w:tcPr>
          <w:p w14:paraId="3620831D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:rsidRPr="008A3337" w14:paraId="405F6B44" w14:textId="77777777" w:rsidTr="00444217">
        <w:trPr>
          <w:trHeight w:val="567"/>
        </w:trPr>
        <w:tc>
          <w:tcPr>
            <w:tcW w:w="342" w:type="pct"/>
            <w:vAlign w:val="center"/>
          </w:tcPr>
          <w:p w14:paraId="389A355A" w14:textId="77777777" w:rsidR="005C7D39" w:rsidRPr="008A3337" w:rsidRDefault="005C7D39" w:rsidP="00520EC6">
            <w:pPr>
              <w:numPr>
                <w:ilvl w:val="0"/>
                <w:numId w:val="13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868" w:type="pct"/>
            <w:vAlign w:val="center"/>
          </w:tcPr>
          <w:p w14:paraId="0EFD9AC2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对象类型</w:t>
            </w:r>
          </w:p>
        </w:tc>
        <w:tc>
          <w:tcPr>
            <w:tcW w:w="532" w:type="pct"/>
            <w:vAlign w:val="center"/>
          </w:tcPr>
          <w:p w14:paraId="3226CEE2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668" w:type="pct"/>
            <w:vAlign w:val="center"/>
          </w:tcPr>
          <w:p w14:paraId="15DB75BE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框</w:t>
            </w:r>
          </w:p>
        </w:tc>
        <w:tc>
          <w:tcPr>
            <w:tcW w:w="637" w:type="pct"/>
          </w:tcPr>
          <w:p w14:paraId="1F40B1FF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37" w:type="pct"/>
          </w:tcPr>
          <w:p w14:paraId="0FF9516A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316" w:type="pct"/>
            <w:vAlign w:val="center"/>
          </w:tcPr>
          <w:p w14:paraId="6AB517D0" w14:textId="77777777" w:rsidR="005C7D39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选项：全部、计划、组合；默认：全部</w:t>
            </w:r>
          </w:p>
        </w:tc>
      </w:tr>
      <w:tr w:rsidR="005C7D39" w:rsidRPr="008A3337" w14:paraId="2CCA75E3" w14:textId="77777777" w:rsidTr="00444217">
        <w:trPr>
          <w:trHeight w:val="567"/>
        </w:trPr>
        <w:tc>
          <w:tcPr>
            <w:tcW w:w="342" w:type="pct"/>
            <w:vAlign w:val="center"/>
          </w:tcPr>
          <w:p w14:paraId="27A2EE57" w14:textId="77777777" w:rsidR="005C7D39" w:rsidRPr="008A3337" w:rsidRDefault="005C7D39" w:rsidP="00520EC6">
            <w:pPr>
              <w:numPr>
                <w:ilvl w:val="0"/>
                <w:numId w:val="13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868" w:type="pct"/>
            <w:vAlign w:val="center"/>
          </w:tcPr>
          <w:p w14:paraId="309E42E4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对象名称</w:t>
            </w:r>
          </w:p>
        </w:tc>
        <w:tc>
          <w:tcPr>
            <w:tcW w:w="532" w:type="pct"/>
            <w:vAlign w:val="center"/>
          </w:tcPr>
          <w:p w14:paraId="42790303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68" w:type="pct"/>
            <w:vAlign w:val="center"/>
          </w:tcPr>
          <w:p w14:paraId="3775704B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637" w:type="pct"/>
          </w:tcPr>
          <w:p w14:paraId="2F61BDCC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37" w:type="pct"/>
          </w:tcPr>
          <w:p w14:paraId="53BAF8B3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316" w:type="pct"/>
            <w:vAlign w:val="center"/>
          </w:tcPr>
          <w:p w14:paraId="46E3D0B4" w14:textId="77777777" w:rsidR="005C7D39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精确定位到具体对象</w:t>
            </w:r>
          </w:p>
        </w:tc>
      </w:tr>
      <w:tr w:rsidR="005C7D39" w:rsidRPr="008A3337" w14:paraId="33EB7831" w14:textId="77777777" w:rsidTr="00444217">
        <w:trPr>
          <w:trHeight w:val="567"/>
        </w:trPr>
        <w:tc>
          <w:tcPr>
            <w:tcW w:w="342" w:type="pct"/>
            <w:vAlign w:val="center"/>
          </w:tcPr>
          <w:p w14:paraId="6E195FE7" w14:textId="77777777" w:rsidR="005C7D39" w:rsidRPr="008A3337" w:rsidRDefault="005C7D39" w:rsidP="00520EC6">
            <w:pPr>
              <w:numPr>
                <w:ilvl w:val="0"/>
                <w:numId w:val="13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868" w:type="pct"/>
            <w:vAlign w:val="center"/>
          </w:tcPr>
          <w:p w14:paraId="5E8103F9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任务类型</w:t>
            </w:r>
          </w:p>
        </w:tc>
        <w:tc>
          <w:tcPr>
            <w:tcW w:w="532" w:type="pct"/>
            <w:vAlign w:val="center"/>
          </w:tcPr>
          <w:p w14:paraId="1682463F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68" w:type="pct"/>
            <w:vAlign w:val="center"/>
          </w:tcPr>
          <w:p w14:paraId="1ECD89C0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框</w:t>
            </w:r>
          </w:p>
        </w:tc>
        <w:tc>
          <w:tcPr>
            <w:tcW w:w="637" w:type="pct"/>
          </w:tcPr>
          <w:p w14:paraId="4E2A3A54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37" w:type="pct"/>
          </w:tcPr>
          <w:p w14:paraId="450C8F78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316" w:type="pct"/>
            <w:vAlign w:val="center"/>
          </w:tcPr>
          <w:p w14:paraId="0DE8B81A" w14:textId="77777777" w:rsidR="005C7D39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选项：全部、组合信息新建、计划信息新建、组合数据变更、计划数据变更；默认全部</w:t>
            </w:r>
          </w:p>
        </w:tc>
      </w:tr>
      <w:tr w:rsidR="005C7D39" w:rsidRPr="008A3337" w14:paraId="3BEC44FF" w14:textId="77777777" w:rsidTr="00444217">
        <w:trPr>
          <w:trHeight w:val="567"/>
        </w:trPr>
        <w:tc>
          <w:tcPr>
            <w:tcW w:w="342" w:type="pct"/>
            <w:vAlign w:val="center"/>
          </w:tcPr>
          <w:p w14:paraId="6B6EB2DC" w14:textId="77777777" w:rsidR="005C7D39" w:rsidRPr="008A3337" w:rsidRDefault="005C7D39" w:rsidP="00520EC6">
            <w:pPr>
              <w:numPr>
                <w:ilvl w:val="0"/>
                <w:numId w:val="13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868" w:type="pct"/>
            <w:vAlign w:val="center"/>
          </w:tcPr>
          <w:p w14:paraId="10D09191" w14:textId="77777777" w:rsidR="005C7D39" w:rsidRPr="00816E32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任务状态</w:t>
            </w:r>
          </w:p>
        </w:tc>
        <w:tc>
          <w:tcPr>
            <w:tcW w:w="532" w:type="pct"/>
            <w:vAlign w:val="center"/>
          </w:tcPr>
          <w:p w14:paraId="2C6D33E1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68" w:type="pct"/>
            <w:vAlign w:val="center"/>
          </w:tcPr>
          <w:p w14:paraId="746C0E29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框</w:t>
            </w:r>
          </w:p>
        </w:tc>
        <w:tc>
          <w:tcPr>
            <w:tcW w:w="637" w:type="pct"/>
          </w:tcPr>
          <w:p w14:paraId="70682969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37" w:type="pct"/>
          </w:tcPr>
          <w:p w14:paraId="67099E59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316" w:type="pct"/>
            <w:vAlign w:val="center"/>
          </w:tcPr>
          <w:p w14:paraId="770CAA40" w14:textId="77777777" w:rsidR="005C7D39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选项：全部、待发送、待审核、待提交数据、待复核投资政策表、待上传投资政策表、已完成；默认：待上传投资政策表</w:t>
            </w:r>
          </w:p>
        </w:tc>
      </w:tr>
      <w:tr w:rsidR="005C7D39" w:rsidRPr="008A3337" w14:paraId="336BD792" w14:textId="77777777" w:rsidTr="00444217">
        <w:trPr>
          <w:trHeight w:val="567"/>
        </w:trPr>
        <w:tc>
          <w:tcPr>
            <w:tcW w:w="342" w:type="pct"/>
            <w:vAlign w:val="center"/>
          </w:tcPr>
          <w:p w14:paraId="721FCC1E" w14:textId="77777777" w:rsidR="005C7D39" w:rsidRPr="008A3337" w:rsidRDefault="005C7D39" w:rsidP="00520EC6">
            <w:pPr>
              <w:numPr>
                <w:ilvl w:val="0"/>
                <w:numId w:val="13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868" w:type="pct"/>
            <w:vAlign w:val="center"/>
          </w:tcPr>
          <w:p w14:paraId="48E680CD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期间</w:t>
            </w:r>
          </w:p>
        </w:tc>
        <w:tc>
          <w:tcPr>
            <w:tcW w:w="532" w:type="pct"/>
            <w:vAlign w:val="center"/>
          </w:tcPr>
          <w:p w14:paraId="4DE81383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668" w:type="pct"/>
            <w:vAlign w:val="center"/>
          </w:tcPr>
          <w:p w14:paraId="5B4156AA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历控件</w:t>
            </w:r>
          </w:p>
        </w:tc>
        <w:tc>
          <w:tcPr>
            <w:tcW w:w="637" w:type="pct"/>
          </w:tcPr>
          <w:p w14:paraId="74A69BEF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37" w:type="pct"/>
          </w:tcPr>
          <w:p w14:paraId="36B91A68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316" w:type="pct"/>
            <w:vAlign w:val="center"/>
          </w:tcPr>
          <w:p w14:paraId="7636E7E9" w14:textId="77777777" w:rsidR="005C7D39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默认近一个月</w:t>
            </w:r>
          </w:p>
        </w:tc>
      </w:tr>
      <w:tr w:rsidR="005C7D39" w:rsidRPr="008A3337" w14:paraId="049B2CBE" w14:textId="77777777" w:rsidTr="00444217">
        <w:trPr>
          <w:trHeight w:val="410"/>
        </w:trPr>
        <w:tc>
          <w:tcPr>
            <w:tcW w:w="5000" w:type="pct"/>
            <w:gridSpan w:val="7"/>
          </w:tcPr>
          <w:p w14:paraId="4B39D487" w14:textId="77777777" w:rsidR="005C7D39" w:rsidRPr="003834D9" w:rsidRDefault="005C7D39" w:rsidP="00444217">
            <w:pPr>
              <w:spacing w:line="360" w:lineRule="auto"/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按钮</w:t>
            </w:r>
          </w:p>
        </w:tc>
      </w:tr>
      <w:tr w:rsidR="005C7D39" w:rsidRPr="008A3337" w14:paraId="63B57DFD" w14:textId="77777777" w:rsidTr="00444217">
        <w:trPr>
          <w:trHeight w:val="451"/>
        </w:trPr>
        <w:tc>
          <w:tcPr>
            <w:tcW w:w="342" w:type="pct"/>
            <w:shd w:val="clear" w:color="auto" w:fill="BFBFBF"/>
            <w:vAlign w:val="center"/>
          </w:tcPr>
          <w:p w14:paraId="50102580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868" w:type="pct"/>
            <w:shd w:val="clear" w:color="auto" w:fill="BFBFBF"/>
            <w:vAlign w:val="center"/>
          </w:tcPr>
          <w:p w14:paraId="167B8D59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790" w:type="pct"/>
            <w:gridSpan w:val="5"/>
            <w:shd w:val="clear" w:color="auto" w:fill="BFBFBF"/>
          </w:tcPr>
          <w:p w14:paraId="1CEA4DC0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:rsidRPr="008A3337" w14:paraId="6D4FFAFB" w14:textId="77777777" w:rsidTr="00444217">
        <w:trPr>
          <w:trHeight w:val="435"/>
        </w:trPr>
        <w:tc>
          <w:tcPr>
            <w:tcW w:w="342" w:type="pct"/>
            <w:vAlign w:val="center"/>
          </w:tcPr>
          <w:p w14:paraId="44AF3870" w14:textId="77777777" w:rsidR="005C7D39" w:rsidRPr="008A3337" w:rsidRDefault="005C7D39" w:rsidP="00520EC6">
            <w:pPr>
              <w:numPr>
                <w:ilvl w:val="0"/>
                <w:numId w:val="136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868" w:type="pct"/>
            <w:vAlign w:val="center"/>
          </w:tcPr>
          <w:p w14:paraId="1114FF40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</w:t>
            </w:r>
          </w:p>
        </w:tc>
        <w:tc>
          <w:tcPr>
            <w:tcW w:w="3790" w:type="pct"/>
            <w:gridSpan w:val="5"/>
          </w:tcPr>
          <w:p w14:paraId="6D90F691" w14:textId="77777777" w:rsidR="005C7D39" w:rsidRPr="008A3337" w:rsidRDefault="005C7D39" w:rsidP="00444217">
            <w:pPr>
              <w:rPr>
                <w:szCs w:val="21"/>
              </w:rPr>
            </w:pPr>
            <w:r w:rsidRPr="00324339">
              <w:rPr>
                <w:rFonts w:hint="eastAsia"/>
                <w:szCs w:val="21"/>
              </w:rPr>
              <w:t>点击，查询结果</w:t>
            </w:r>
          </w:p>
        </w:tc>
      </w:tr>
      <w:tr w:rsidR="005C7D39" w:rsidRPr="008A3337" w14:paraId="56F1E30D" w14:textId="77777777" w:rsidTr="00444217">
        <w:trPr>
          <w:trHeight w:val="435"/>
        </w:trPr>
        <w:tc>
          <w:tcPr>
            <w:tcW w:w="342" w:type="pct"/>
            <w:vAlign w:val="center"/>
          </w:tcPr>
          <w:p w14:paraId="305C5503" w14:textId="77777777" w:rsidR="005C7D39" w:rsidRPr="008A3337" w:rsidRDefault="005C7D39" w:rsidP="00520EC6">
            <w:pPr>
              <w:numPr>
                <w:ilvl w:val="0"/>
                <w:numId w:val="136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868" w:type="pct"/>
            <w:vAlign w:val="center"/>
          </w:tcPr>
          <w:p w14:paraId="6136283C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重置</w:t>
            </w:r>
          </w:p>
        </w:tc>
        <w:tc>
          <w:tcPr>
            <w:tcW w:w="3790" w:type="pct"/>
            <w:gridSpan w:val="5"/>
          </w:tcPr>
          <w:p w14:paraId="75B25EF5" w14:textId="77777777" w:rsidR="005C7D39" w:rsidRPr="00324339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点击，</w:t>
            </w:r>
            <w:r w:rsidRPr="00324339">
              <w:rPr>
                <w:rFonts w:hint="eastAsia"/>
                <w:szCs w:val="21"/>
              </w:rPr>
              <w:t>将查询条件恢复为默认状态（并非清空）</w:t>
            </w:r>
          </w:p>
        </w:tc>
      </w:tr>
      <w:tr w:rsidR="005C7D39" w:rsidRPr="008A3337" w14:paraId="2D3828F4" w14:textId="77777777" w:rsidTr="00444217">
        <w:trPr>
          <w:trHeight w:val="435"/>
        </w:trPr>
        <w:tc>
          <w:tcPr>
            <w:tcW w:w="342" w:type="pct"/>
            <w:vAlign w:val="center"/>
          </w:tcPr>
          <w:p w14:paraId="18A041EA" w14:textId="77777777" w:rsidR="005C7D39" w:rsidRPr="008A3337" w:rsidRDefault="005C7D39" w:rsidP="00520EC6">
            <w:pPr>
              <w:numPr>
                <w:ilvl w:val="0"/>
                <w:numId w:val="136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868" w:type="pct"/>
            <w:vAlign w:val="center"/>
          </w:tcPr>
          <w:p w14:paraId="570D7FD4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新增</w:t>
            </w:r>
          </w:p>
        </w:tc>
        <w:tc>
          <w:tcPr>
            <w:tcW w:w="3790" w:type="pct"/>
            <w:gridSpan w:val="5"/>
          </w:tcPr>
          <w:p w14:paraId="3BEDCF58" w14:textId="77777777" w:rsidR="005C7D39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点击，进入投资政策管理新增</w:t>
            </w:r>
            <w:r w:rsidRPr="00A04B63">
              <w:rPr>
                <w:rFonts w:hint="eastAsia"/>
                <w:szCs w:val="21"/>
              </w:rPr>
              <w:t>页面</w:t>
            </w:r>
          </w:p>
        </w:tc>
      </w:tr>
      <w:tr w:rsidR="005C7D39" w:rsidRPr="008A3337" w14:paraId="38964BE9" w14:textId="77777777" w:rsidTr="00444217">
        <w:trPr>
          <w:trHeight w:val="435"/>
        </w:trPr>
        <w:tc>
          <w:tcPr>
            <w:tcW w:w="342" w:type="pct"/>
            <w:vAlign w:val="center"/>
          </w:tcPr>
          <w:p w14:paraId="5E87E524" w14:textId="77777777" w:rsidR="005C7D39" w:rsidRPr="008A3337" w:rsidRDefault="005C7D39" w:rsidP="00520EC6">
            <w:pPr>
              <w:numPr>
                <w:ilvl w:val="0"/>
                <w:numId w:val="136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868" w:type="pct"/>
            <w:vAlign w:val="center"/>
          </w:tcPr>
          <w:p w14:paraId="1E6E8161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批量处理</w:t>
            </w:r>
          </w:p>
        </w:tc>
        <w:tc>
          <w:tcPr>
            <w:tcW w:w="3790" w:type="pct"/>
            <w:gridSpan w:val="5"/>
          </w:tcPr>
          <w:p w14:paraId="10661DEA" w14:textId="77777777" w:rsidR="005C7D39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对于运营推送的同一计划下的不同组合，打包批量处理</w:t>
            </w:r>
          </w:p>
        </w:tc>
      </w:tr>
      <w:tr w:rsidR="005C7D39" w:rsidRPr="008A3337" w14:paraId="4E84CA42" w14:textId="77777777" w:rsidTr="00444217">
        <w:trPr>
          <w:trHeight w:val="435"/>
        </w:trPr>
        <w:tc>
          <w:tcPr>
            <w:tcW w:w="342" w:type="pct"/>
            <w:vAlign w:val="center"/>
          </w:tcPr>
          <w:p w14:paraId="78EB026E" w14:textId="77777777" w:rsidR="005C7D39" w:rsidRPr="008A3337" w:rsidRDefault="005C7D39" w:rsidP="00520EC6">
            <w:pPr>
              <w:numPr>
                <w:ilvl w:val="0"/>
                <w:numId w:val="136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868" w:type="pct"/>
            <w:vAlign w:val="center"/>
          </w:tcPr>
          <w:p w14:paraId="6AC93F87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出</w:t>
            </w:r>
          </w:p>
        </w:tc>
        <w:tc>
          <w:tcPr>
            <w:tcW w:w="3790" w:type="pct"/>
            <w:gridSpan w:val="5"/>
          </w:tcPr>
          <w:p w14:paraId="45970AC4" w14:textId="77777777" w:rsidR="005C7D39" w:rsidRPr="00324339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点击，将查询结果列表的当前页导出成</w:t>
            </w:r>
            <w:r>
              <w:rPr>
                <w:rFonts w:hint="eastAsia"/>
                <w:szCs w:val="21"/>
              </w:rPr>
              <w:t>excel</w:t>
            </w:r>
            <w:r>
              <w:rPr>
                <w:rFonts w:hint="eastAsia"/>
                <w:szCs w:val="21"/>
              </w:rPr>
              <w:t>表格</w:t>
            </w:r>
          </w:p>
        </w:tc>
      </w:tr>
    </w:tbl>
    <w:p w14:paraId="575023A3" w14:textId="77777777" w:rsidR="005C7D39" w:rsidRPr="008A3337" w:rsidRDefault="005C7D39" w:rsidP="005C7D39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一页：表</w:t>
      </w:r>
      <w:r>
        <w:rPr>
          <w:rFonts w:hint="eastAsia"/>
          <w:b/>
          <w:sz w:val="24"/>
        </w:rPr>
        <w:t>2</w:t>
      </w:r>
      <w:r w:rsidRPr="003834D9">
        <w:rPr>
          <w:rFonts w:hint="eastAsia"/>
          <w:b/>
          <w:sz w:val="24"/>
        </w:rPr>
        <w:t>【</w:t>
      </w:r>
      <w:r w:rsidRPr="008A3337">
        <w:rPr>
          <w:rFonts w:hint="eastAsia"/>
          <w:b/>
          <w:sz w:val="24"/>
        </w:rPr>
        <w:t>查询</w:t>
      </w:r>
      <w:r>
        <w:rPr>
          <w:rFonts w:hint="eastAsia"/>
          <w:b/>
          <w:sz w:val="24"/>
        </w:rPr>
        <w:t>结果</w:t>
      </w:r>
      <w:r w:rsidRPr="003834D9">
        <w:rPr>
          <w:rFonts w:hint="eastAsia"/>
          <w:b/>
          <w:sz w:val="24"/>
        </w:rPr>
        <w:t>】</w:t>
      </w:r>
      <w:r>
        <w:rPr>
          <w:rFonts w:hint="eastAsia"/>
          <w:b/>
          <w:sz w:val="24"/>
        </w:rPr>
        <w:t>页面</w:t>
      </w:r>
    </w:p>
    <w:tbl>
      <w:tblPr>
        <w:tblW w:w="5143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37"/>
        <w:gridCol w:w="137"/>
        <w:gridCol w:w="1683"/>
        <w:gridCol w:w="19"/>
        <w:gridCol w:w="53"/>
        <w:gridCol w:w="1012"/>
        <w:gridCol w:w="67"/>
        <w:gridCol w:w="869"/>
        <w:gridCol w:w="1155"/>
        <w:gridCol w:w="1155"/>
        <w:gridCol w:w="1746"/>
      </w:tblGrid>
      <w:tr w:rsidR="005C7D39" w:rsidRPr="008A3337" w14:paraId="5530ED65" w14:textId="77777777" w:rsidTr="00444217">
        <w:trPr>
          <w:trHeight w:val="450"/>
        </w:trPr>
        <w:tc>
          <w:tcPr>
            <w:tcW w:w="5000" w:type="pct"/>
            <w:gridSpan w:val="11"/>
          </w:tcPr>
          <w:p w14:paraId="38740001" w14:textId="77777777" w:rsidR="005C7D39" w:rsidRPr="003834D9" w:rsidRDefault="005C7D39" w:rsidP="00444217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5C7D39" w:rsidRPr="008A3337" w14:paraId="5BA74D3D" w14:textId="77777777" w:rsidTr="00444217">
        <w:trPr>
          <w:trHeight w:val="444"/>
        </w:trPr>
        <w:tc>
          <w:tcPr>
            <w:tcW w:w="374" w:type="pct"/>
            <w:shd w:val="clear" w:color="auto" w:fill="BFBFBF"/>
            <w:vAlign w:val="center"/>
          </w:tcPr>
          <w:p w14:paraId="51101D06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08" w:type="pct"/>
            <w:gridSpan w:val="4"/>
            <w:shd w:val="clear" w:color="auto" w:fill="BFBFBF"/>
            <w:vAlign w:val="center"/>
          </w:tcPr>
          <w:p w14:paraId="72364725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593" w:type="pct"/>
            <w:shd w:val="clear" w:color="auto" w:fill="BFBFBF"/>
            <w:vAlign w:val="center"/>
          </w:tcPr>
          <w:p w14:paraId="275439B9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48" w:type="pct"/>
            <w:gridSpan w:val="2"/>
            <w:shd w:val="clear" w:color="auto" w:fill="BFBFBF"/>
            <w:vAlign w:val="center"/>
          </w:tcPr>
          <w:p w14:paraId="65373B9B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77" w:type="pct"/>
            <w:shd w:val="clear" w:color="auto" w:fill="BFBFBF"/>
          </w:tcPr>
          <w:p w14:paraId="12F69B81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77" w:type="pct"/>
            <w:shd w:val="clear" w:color="auto" w:fill="BFBFBF"/>
          </w:tcPr>
          <w:p w14:paraId="19B85073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23" w:type="pct"/>
            <w:shd w:val="clear" w:color="auto" w:fill="BFBFBF"/>
            <w:vAlign w:val="center"/>
          </w:tcPr>
          <w:p w14:paraId="4EF3022D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:rsidRPr="008A3337" w14:paraId="4BF04FEB" w14:textId="77777777" w:rsidTr="00444217">
        <w:trPr>
          <w:trHeight w:val="282"/>
        </w:trPr>
        <w:tc>
          <w:tcPr>
            <w:tcW w:w="374" w:type="pct"/>
            <w:vAlign w:val="center"/>
          </w:tcPr>
          <w:p w14:paraId="3C4B15A5" w14:textId="77777777" w:rsidR="005C7D39" w:rsidRPr="008A3337" w:rsidRDefault="005C7D39" w:rsidP="00520EC6">
            <w:pPr>
              <w:numPr>
                <w:ilvl w:val="0"/>
                <w:numId w:val="137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1108" w:type="pct"/>
            <w:gridSpan w:val="4"/>
            <w:vAlign w:val="center"/>
          </w:tcPr>
          <w:p w14:paraId="278A37C8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序号</w:t>
            </w:r>
          </w:p>
        </w:tc>
        <w:tc>
          <w:tcPr>
            <w:tcW w:w="593" w:type="pct"/>
            <w:vAlign w:val="center"/>
          </w:tcPr>
          <w:p w14:paraId="7C8AA927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48" w:type="pct"/>
            <w:gridSpan w:val="2"/>
            <w:vAlign w:val="center"/>
          </w:tcPr>
          <w:p w14:paraId="6E883187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77" w:type="pct"/>
          </w:tcPr>
          <w:p w14:paraId="79E10BB0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77" w:type="pct"/>
          </w:tcPr>
          <w:p w14:paraId="498A64AF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23" w:type="pct"/>
            <w:vAlign w:val="center"/>
          </w:tcPr>
          <w:p w14:paraId="5D457041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10C70389" w14:textId="77777777" w:rsidTr="00444217">
        <w:trPr>
          <w:trHeight w:val="282"/>
        </w:trPr>
        <w:tc>
          <w:tcPr>
            <w:tcW w:w="374" w:type="pct"/>
            <w:vAlign w:val="center"/>
          </w:tcPr>
          <w:p w14:paraId="5D36D032" w14:textId="77777777" w:rsidR="005C7D39" w:rsidRPr="008A3337" w:rsidRDefault="005C7D39" w:rsidP="00520EC6">
            <w:pPr>
              <w:numPr>
                <w:ilvl w:val="0"/>
                <w:numId w:val="137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1108" w:type="pct"/>
            <w:gridSpan w:val="4"/>
            <w:vAlign w:val="center"/>
          </w:tcPr>
          <w:p w14:paraId="1ADE0899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任务类型</w:t>
            </w:r>
          </w:p>
        </w:tc>
        <w:tc>
          <w:tcPr>
            <w:tcW w:w="593" w:type="pct"/>
            <w:vAlign w:val="center"/>
          </w:tcPr>
          <w:p w14:paraId="52FCA7C7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48" w:type="pct"/>
            <w:gridSpan w:val="2"/>
            <w:vAlign w:val="center"/>
          </w:tcPr>
          <w:p w14:paraId="41BD6119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77" w:type="pct"/>
          </w:tcPr>
          <w:p w14:paraId="1942D3D3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77" w:type="pct"/>
          </w:tcPr>
          <w:p w14:paraId="33C51407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23" w:type="pct"/>
            <w:vAlign w:val="center"/>
          </w:tcPr>
          <w:p w14:paraId="2A9E2A3C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0C819DA8" w14:textId="77777777" w:rsidTr="00444217">
        <w:trPr>
          <w:trHeight w:val="282"/>
        </w:trPr>
        <w:tc>
          <w:tcPr>
            <w:tcW w:w="374" w:type="pct"/>
            <w:vAlign w:val="center"/>
          </w:tcPr>
          <w:p w14:paraId="3DDF5A0A" w14:textId="77777777" w:rsidR="005C7D39" w:rsidRPr="008A3337" w:rsidRDefault="005C7D39" w:rsidP="00520EC6">
            <w:pPr>
              <w:numPr>
                <w:ilvl w:val="0"/>
                <w:numId w:val="137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1108" w:type="pct"/>
            <w:gridSpan w:val="4"/>
            <w:vAlign w:val="center"/>
          </w:tcPr>
          <w:p w14:paraId="3C8DFF1C" w14:textId="77777777" w:rsidR="005C7D39" w:rsidRPr="00816E32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对象简称</w:t>
            </w:r>
          </w:p>
        </w:tc>
        <w:tc>
          <w:tcPr>
            <w:tcW w:w="593" w:type="pct"/>
            <w:vAlign w:val="center"/>
          </w:tcPr>
          <w:p w14:paraId="2E80A7F8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48" w:type="pct"/>
            <w:gridSpan w:val="2"/>
            <w:vAlign w:val="center"/>
          </w:tcPr>
          <w:p w14:paraId="18B8A3EC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77" w:type="pct"/>
          </w:tcPr>
          <w:p w14:paraId="7E754B81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77" w:type="pct"/>
          </w:tcPr>
          <w:p w14:paraId="74DE8B99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23" w:type="pct"/>
            <w:vAlign w:val="center"/>
          </w:tcPr>
          <w:p w14:paraId="189E5077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6E44C4E9" w14:textId="77777777" w:rsidTr="00444217">
        <w:trPr>
          <w:trHeight w:val="282"/>
        </w:trPr>
        <w:tc>
          <w:tcPr>
            <w:tcW w:w="374" w:type="pct"/>
            <w:vAlign w:val="center"/>
          </w:tcPr>
          <w:p w14:paraId="6389E0E3" w14:textId="77777777" w:rsidR="005C7D39" w:rsidRPr="008A3337" w:rsidRDefault="005C7D39" w:rsidP="00520EC6">
            <w:pPr>
              <w:numPr>
                <w:ilvl w:val="0"/>
                <w:numId w:val="137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1108" w:type="pct"/>
            <w:gridSpan w:val="4"/>
            <w:vAlign w:val="center"/>
          </w:tcPr>
          <w:p w14:paraId="3B8560C5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任务发起日期</w:t>
            </w:r>
          </w:p>
        </w:tc>
        <w:tc>
          <w:tcPr>
            <w:tcW w:w="593" w:type="pct"/>
            <w:vAlign w:val="center"/>
          </w:tcPr>
          <w:p w14:paraId="06DE4C86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48" w:type="pct"/>
            <w:gridSpan w:val="2"/>
            <w:vAlign w:val="center"/>
          </w:tcPr>
          <w:p w14:paraId="192A53D3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77" w:type="pct"/>
          </w:tcPr>
          <w:p w14:paraId="07DE8066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77" w:type="pct"/>
          </w:tcPr>
          <w:p w14:paraId="7DF08C1D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023" w:type="pct"/>
            <w:vAlign w:val="center"/>
          </w:tcPr>
          <w:p w14:paraId="103C242E" w14:textId="77777777" w:rsidR="005C7D39" w:rsidRDefault="005C7D39" w:rsidP="00444217">
            <w:pPr>
              <w:jc w:val="center"/>
              <w:rPr>
                <w:szCs w:val="21"/>
              </w:rPr>
            </w:pPr>
          </w:p>
        </w:tc>
      </w:tr>
      <w:tr w:rsidR="005C7D39" w:rsidRPr="008A3337" w14:paraId="4CF6A7C4" w14:textId="77777777" w:rsidTr="00444217">
        <w:trPr>
          <w:trHeight w:val="282"/>
        </w:trPr>
        <w:tc>
          <w:tcPr>
            <w:tcW w:w="374" w:type="pct"/>
            <w:vAlign w:val="center"/>
          </w:tcPr>
          <w:p w14:paraId="5F43146E" w14:textId="77777777" w:rsidR="005C7D39" w:rsidRPr="008A3337" w:rsidRDefault="005C7D39" w:rsidP="00520EC6">
            <w:pPr>
              <w:numPr>
                <w:ilvl w:val="0"/>
                <w:numId w:val="137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1108" w:type="pct"/>
            <w:gridSpan w:val="4"/>
            <w:vAlign w:val="center"/>
          </w:tcPr>
          <w:p w14:paraId="2B73AE7B" w14:textId="77777777" w:rsidR="005C7D39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任务发起人</w:t>
            </w:r>
          </w:p>
        </w:tc>
        <w:tc>
          <w:tcPr>
            <w:tcW w:w="593" w:type="pct"/>
            <w:vAlign w:val="center"/>
          </w:tcPr>
          <w:p w14:paraId="0FF97B74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48" w:type="pct"/>
            <w:gridSpan w:val="2"/>
            <w:vAlign w:val="center"/>
          </w:tcPr>
          <w:p w14:paraId="7101D1A7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77" w:type="pct"/>
          </w:tcPr>
          <w:p w14:paraId="6DD4DC91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77" w:type="pct"/>
          </w:tcPr>
          <w:p w14:paraId="1A1E8BE8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23" w:type="pct"/>
            <w:vAlign w:val="center"/>
          </w:tcPr>
          <w:p w14:paraId="20EA060B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1BDBF263" w14:textId="77777777" w:rsidTr="00444217">
        <w:trPr>
          <w:trHeight w:val="282"/>
        </w:trPr>
        <w:tc>
          <w:tcPr>
            <w:tcW w:w="374" w:type="pct"/>
            <w:vAlign w:val="center"/>
          </w:tcPr>
          <w:p w14:paraId="2D8EE6E4" w14:textId="77777777" w:rsidR="005C7D39" w:rsidRPr="008A3337" w:rsidRDefault="005C7D39" w:rsidP="00520EC6">
            <w:pPr>
              <w:numPr>
                <w:ilvl w:val="0"/>
                <w:numId w:val="137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1108" w:type="pct"/>
            <w:gridSpan w:val="4"/>
            <w:vAlign w:val="center"/>
          </w:tcPr>
          <w:p w14:paraId="5E3C86C1" w14:textId="77777777" w:rsidR="005C7D39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任务状态</w:t>
            </w:r>
          </w:p>
        </w:tc>
        <w:tc>
          <w:tcPr>
            <w:tcW w:w="593" w:type="pct"/>
            <w:vAlign w:val="center"/>
          </w:tcPr>
          <w:p w14:paraId="530A705B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48" w:type="pct"/>
            <w:gridSpan w:val="2"/>
            <w:vAlign w:val="center"/>
          </w:tcPr>
          <w:p w14:paraId="52852F85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77" w:type="pct"/>
          </w:tcPr>
          <w:p w14:paraId="5A7CE0B3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77" w:type="pct"/>
          </w:tcPr>
          <w:p w14:paraId="03C515A3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23" w:type="pct"/>
            <w:vAlign w:val="center"/>
          </w:tcPr>
          <w:p w14:paraId="3ADBC331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223A6381" w14:textId="77777777" w:rsidTr="00444217">
        <w:trPr>
          <w:trHeight w:val="282"/>
        </w:trPr>
        <w:tc>
          <w:tcPr>
            <w:tcW w:w="374" w:type="pct"/>
            <w:vAlign w:val="center"/>
          </w:tcPr>
          <w:p w14:paraId="5FEE93A8" w14:textId="77777777" w:rsidR="005C7D39" w:rsidRPr="008A3337" w:rsidRDefault="005C7D39" w:rsidP="00520EC6">
            <w:pPr>
              <w:numPr>
                <w:ilvl w:val="0"/>
                <w:numId w:val="137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1108" w:type="pct"/>
            <w:gridSpan w:val="4"/>
            <w:vAlign w:val="center"/>
          </w:tcPr>
          <w:p w14:paraId="5EA3901C" w14:textId="77777777" w:rsidR="005C7D39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本环节处理人</w:t>
            </w:r>
          </w:p>
        </w:tc>
        <w:tc>
          <w:tcPr>
            <w:tcW w:w="593" w:type="pct"/>
            <w:vAlign w:val="center"/>
          </w:tcPr>
          <w:p w14:paraId="43DC7A95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48" w:type="pct"/>
            <w:gridSpan w:val="2"/>
            <w:vAlign w:val="center"/>
          </w:tcPr>
          <w:p w14:paraId="7C577BFE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77" w:type="pct"/>
          </w:tcPr>
          <w:p w14:paraId="433CC59F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77" w:type="pct"/>
          </w:tcPr>
          <w:p w14:paraId="0D763277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23" w:type="pct"/>
            <w:vAlign w:val="center"/>
          </w:tcPr>
          <w:p w14:paraId="0A7AC092" w14:textId="77777777" w:rsidR="005C7D39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15CD2336" w14:textId="77777777" w:rsidTr="00444217">
        <w:trPr>
          <w:trHeight w:val="282"/>
        </w:trPr>
        <w:tc>
          <w:tcPr>
            <w:tcW w:w="374" w:type="pct"/>
            <w:vAlign w:val="center"/>
          </w:tcPr>
          <w:p w14:paraId="350803C3" w14:textId="77777777" w:rsidR="005C7D39" w:rsidRPr="008A3337" w:rsidRDefault="005C7D39" w:rsidP="00520EC6">
            <w:pPr>
              <w:numPr>
                <w:ilvl w:val="0"/>
                <w:numId w:val="137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1108" w:type="pct"/>
            <w:gridSpan w:val="4"/>
            <w:vAlign w:val="center"/>
          </w:tcPr>
          <w:p w14:paraId="0F8516A6" w14:textId="77777777" w:rsidR="005C7D39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一环节</w:t>
            </w:r>
          </w:p>
        </w:tc>
        <w:tc>
          <w:tcPr>
            <w:tcW w:w="593" w:type="pct"/>
            <w:vAlign w:val="center"/>
          </w:tcPr>
          <w:p w14:paraId="7FC2AABA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48" w:type="pct"/>
            <w:gridSpan w:val="2"/>
            <w:vAlign w:val="center"/>
          </w:tcPr>
          <w:p w14:paraId="6A1CAC43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77" w:type="pct"/>
          </w:tcPr>
          <w:p w14:paraId="69096892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77" w:type="pct"/>
          </w:tcPr>
          <w:p w14:paraId="28FD87E6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23" w:type="pct"/>
            <w:vAlign w:val="center"/>
          </w:tcPr>
          <w:p w14:paraId="21535ABF" w14:textId="77777777" w:rsidR="005C7D39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1EE1D789" w14:textId="77777777" w:rsidTr="00444217">
        <w:trPr>
          <w:trHeight w:val="282"/>
        </w:trPr>
        <w:tc>
          <w:tcPr>
            <w:tcW w:w="374" w:type="pct"/>
            <w:vAlign w:val="center"/>
          </w:tcPr>
          <w:p w14:paraId="79CC8F94" w14:textId="77777777" w:rsidR="005C7D39" w:rsidRPr="008A3337" w:rsidRDefault="005C7D39" w:rsidP="00520EC6">
            <w:pPr>
              <w:numPr>
                <w:ilvl w:val="0"/>
                <w:numId w:val="137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1108" w:type="pct"/>
            <w:gridSpan w:val="4"/>
            <w:vAlign w:val="center"/>
          </w:tcPr>
          <w:p w14:paraId="37AD0D1D" w14:textId="77777777" w:rsidR="005C7D39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一环节处理人</w:t>
            </w:r>
          </w:p>
        </w:tc>
        <w:tc>
          <w:tcPr>
            <w:tcW w:w="593" w:type="pct"/>
            <w:vAlign w:val="center"/>
          </w:tcPr>
          <w:p w14:paraId="04DCDE0A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48" w:type="pct"/>
            <w:gridSpan w:val="2"/>
            <w:vAlign w:val="center"/>
          </w:tcPr>
          <w:p w14:paraId="283EEA92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77" w:type="pct"/>
          </w:tcPr>
          <w:p w14:paraId="10B99AB7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77" w:type="pct"/>
          </w:tcPr>
          <w:p w14:paraId="3B711062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23" w:type="pct"/>
            <w:vAlign w:val="center"/>
          </w:tcPr>
          <w:p w14:paraId="7B8E5863" w14:textId="77777777" w:rsidR="005C7D39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4BCBDFF8" w14:textId="77777777" w:rsidTr="00444217">
        <w:trPr>
          <w:trHeight w:val="403"/>
        </w:trPr>
        <w:tc>
          <w:tcPr>
            <w:tcW w:w="5000" w:type="pct"/>
            <w:gridSpan w:val="11"/>
          </w:tcPr>
          <w:p w14:paraId="59166920" w14:textId="77777777" w:rsidR="005C7D39" w:rsidRPr="003834D9" w:rsidRDefault="005C7D39" w:rsidP="00444217">
            <w:pPr>
              <w:spacing w:line="360" w:lineRule="auto"/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按钮</w:t>
            </w:r>
          </w:p>
        </w:tc>
      </w:tr>
      <w:tr w:rsidR="005C7D39" w:rsidRPr="008A3337" w14:paraId="20DBEDC1" w14:textId="77777777" w:rsidTr="00444217">
        <w:trPr>
          <w:trHeight w:val="444"/>
        </w:trPr>
        <w:tc>
          <w:tcPr>
            <w:tcW w:w="454" w:type="pct"/>
            <w:gridSpan w:val="2"/>
            <w:shd w:val="clear" w:color="auto" w:fill="BFBFBF"/>
            <w:vAlign w:val="center"/>
          </w:tcPr>
          <w:p w14:paraId="675C03C9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6" w:type="pct"/>
            <w:shd w:val="clear" w:color="auto" w:fill="BFBFBF"/>
            <w:vAlign w:val="center"/>
          </w:tcPr>
          <w:p w14:paraId="500A15ED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561" w:type="pct"/>
            <w:gridSpan w:val="8"/>
            <w:shd w:val="clear" w:color="auto" w:fill="BFBFBF"/>
          </w:tcPr>
          <w:p w14:paraId="2DF8121F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:rsidRPr="008A3337" w14:paraId="6F9E1539" w14:textId="77777777" w:rsidTr="00444217">
        <w:trPr>
          <w:trHeight w:val="428"/>
        </w:trPr>
        <w:tc>
          <w:tcPr>
            <w:tcW w:w="454" w:type="pct"/>
            <w:gridSpan w:val="2"/>
            <w:vAlign w:val="center"/>
          </w:tcPr>
          <w:p w14:paraId="303CCB53" w14:textId="77777777" w:rsidR="005C7D39" w:rsidRPr="008A3337" w:rsidRDefault="005C7D39" w:rsidP="00520EC6">
            <w:pPr>
              <w:numPr>
                <w:ilvl w:val="0"/>
                <w:numId w:val="142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6" w:type="pct"/>
            <w:vAlign w:val="center"/>
          </w:tcPr>
          <w:p w14:paraId="2750EA33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关闭</w:t>
            </w:r>
          </w:p>
        </w:tc>
        <w:tc>
          <w:tcPr>
            <w:tcW w:w="674" w:type="pct"/>
            <w:gridSpan w:val="4"/>
          </w:tcPr>
          <w:p w14:paraId="66355F19" w14:textId="77777777" w:rsidR="005C7D39" w:rsidRDefault="005C7D39" w:rsidP="00444217">
            <w:pPr>
              <w:rPr>
                <w:szCs w:val="21"/>
              </w:rPr>
            </w:pPr>
          </w:p>
        </w:tc>
        <w:tc>
          <w:tcPr>
            <w:tcW w:w="2886" w:type="pct"/>
            <w:gridSpan w:val="4"/>
            <w:vAlign w:val="center"/>
          </w:tcPr>
          <w:p w14:paraId="288E213E" w14:textId="77777777" w:rsidR="005C7D39" w:rsidRPr="008A3337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关闭本页签</w:t>
            </w:r>
          </w:p>
        </w:tc>
      </w:tr>
      <w:tr w:rsidR="005C7D39" w:rsidRPr="008A3337" w14:paraId="2472659C" w14:textId="77777777" w:rsidTr="00444217">
        <w:trPr>
          <w:trHeight w:val="403"/>
        </w:trPr>
        <w:tc>
          <w:tcPr>
            <w:tcW w:w="5000" w:type="pct"/>
            <w:gridSpan w:val="11"/>
          </w:tcPr>
          <w:p w14:paraId="1EA11369" w14:textId="77777777" w:rsidR="005C7D39" w:rsidRPr="003834D9" w:rsidRDefault="005C7D39" w:rsidP="00444217">
            <w:pPr>
              <w:spacing w:line="360" w:lineRule="auto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超链接</w:t>
            </w:r>
          </w:p>
        </w:tc>
      </w:tr>
      <w:tr w:rsidR="005C7D39" w:rsidRPr="008A3337" w14:paraId="1B8F414F" w14:textId="77777777" w:rsidTr="00444217">
        <w:trPr>
          <w:trHeight w:val="444"/>
        </w:trPr>
        <w:tc>
          <w:tcPr>
            <w:tcW w:w="454" w:type="pct"/>
            <w:gridSpan w:val="2"/>
            <w:shd w:val="clear" w:color="auto" w:fill="BFBFBF"/>
            <w:vAlign w:val="center"/>
          </w:tcPr>
          <w:p w14:paraId="53B0C991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97" w:type="pct"/>
            <w:gridSpan w:val="2"/>
            <w:shd w:val="clear" w:color="auto" w:fill="BFBFBF"/>
            <w:vAlign w:val="center"/>
          </w:tcPr>
          <w:p w14:paraId="4031ACD9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550" w:type="pct"/>
            <w:gridSpan w:val="7"/>
            <w:shd w:val="clear" w:color="auto" w:fill="BFBFBF"/>
          </w:tcPr>
          <w:p w14:paraId="4CC0CD42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:rsidRPr="008A3337" w14:paraId="34A0E112" w14:textId="77777777" w:rsidTr="00444217">
        <w:trPr>
          <w:trHeight w:val="428"/>
        </w:trPr>
        <w:tc>
          <w:tcPr>
            <w:tcW w:w="454" w:type="pct"/>
            <w:gridSpan w:val="2"/>
            <w:vAlign w:val="center"/>
          </w:tcPr>
          <w:p w14:paraId="61C92F7E" w14:textId="77777777" w:rsidR="005C7D39" w:rsidRPr="008A3337" w:rsidRDefault="005C7D39" w:rsidP="00520EC6">
            <w:pPr>
              <w:numPr>
                <w:ilvl w:val="0"/>
                <w:numId w:val="133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97" w:type="pct"/>
            <w:gridSpan w:val="2"/>
            <w:vAlign w:val="center"/>
          </w:tcPr>
          <w:p w14:paraId="7E2FCCA9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</w:t>
            </w:r>
          </w:p>
        </w:tc>
        <w:tc>
          <w:tcPr>
            <w:tcW w:w="3550" w:type="pct"/>
            <w:gridSpan w:val="7"/>
          </w:tcPr>
          <w:p w14:paraId="0ACB7213" w14:textId="77777777" w:rsidR="005C7D39" w:rsidRDefault="005C7D39" w:rsidP="00520EC6">
            <w:pPr>
              <w:numPr>
                <w:ilvl w:val="0"/>
                <w:numId w:val="143"/>
              </w:numPr>
              <w:spacing w:line="20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待上传投资政策表：</w:t>
            </w:r>
          </w:p>
          <w:p w14:paraId="39E3EDFD" w14:textId="77777777" w:rsidR="005C7D39" w:rsidRDefault="005C7D39" w:rsidP="00444217">
            <w:pPr>
              <w:spacing w:line="20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点击“处理”进入该对象任务的信息处理页面</w:t>
            </w:r>
          </w:p>
          <w:p w14:paraId="782DC764" w14:textId="77777777" w:rsidR="005C7D39" w:rsidRDefault="005C7D39" w:rsidP="00520EC6">
            <w:pPr>
              <w:numPr>
                <w:ilvl w:val="0"/>
                <w:numId w:val="143"/>
              </w:numPr>
              <w:spacing w:line="20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待复核投资政策表：</w:t>
            </w:r>
          </w:p>
          <w:p w14:paraId="0F474848" w14:textId="77777777" w:rsidR="005C7D39" w:rsidRDefault="005C7D39" w:rsidP="00444217">
            <w:pPr>
              <w:spacing w:line="20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点击“处理”进入该对象任务的信息审核页面</w:t>
            </w:r>
          </w:p>
          <w:p w14:paraId="3CACBCDC" w14:textId="77777777" w:rsidR="005C7D39" w:rsidRDefault="005C7D39" w:rsidP="00520EC6">
            <w:pPr>
              <w:numPr>
                <w:ilvl w:val="0"/>
                <w:numId w:val="143"/>
              </w:numPr>
              <w:spacing w:line="20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待提交数据</w:t>
            </w:r>
          </w:p>
          <w:p w14:paraId="49D6216F" w14:textId="77777777" w:rsidR="005C7D39" w:rsidRDefault="005C7D39" w:rsidP="00444217">
            <w:pPr>
              <w:spacing w:line="20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点击“处理”进入该对象任务的信息审核页面</w:t>
            </w:r>
          </w:p>
          <w:p w14:paraId="36CD6D2D" w14:textId="77777777" w:rsidR="005C7D39" w:rsidRDefault="005C7D39" w:rsidP="00520EC6">
            <w:pPr>
              <w:pStyle w:val="a8"/>
              <w:numPr>
                <w:ilvl w:val="0"/>
                <w:numId w:val="143"/>
              </w:numPr>
              <w:spacing w:line="200" w:lineRule="atLeast"/>
              <w:ind w:firstLineChars="0"/>
              <w:rPr>
                <w:szCs w:val="21"/>
              </w:rPr>
            </w:pPr>
            <w:r w:rsidRPr="001E5C3F">
              <w:rPr>
                <w:rFonts w:hint="eastAsia"/>
                <w:szCs w:val="21"/>
              </w:rPr>
              <w:t>待审核</w:t>
            </w:r>
          </w:p>
          <w:p w14:paraId="01E226A0" w14:textId="77777777" w:rsidR="005C7D39" w:rsidRPr="001E5C3F" w:rsidRDefault="005C7D39" w:rsidP="00444217">
            <w:pPr>
              <w:spacing w:line="20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点击“处理”进入该对象任务的信息审核页面</w:t>
            </w:r>
          </w:p>
          <w:p w14:paraId="5BF08258" w14:textId="77777777" w:rsidR="005C7D39" w:rsidRDefault="005C7D39" w:rsidP="00520EC6">
            <w:pPr>
              <w:pStyle w:val="a8"/>
              <w:numPr>
                <w:ilvl w:val="0"/>
                <w:numId w:val="143"/>
              </w:numPr>
              <w:spacing w:line="200" w:lineRule="atLeas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待发送</w:t>
            </w:r>
          </w:p>
          <w:p w14:paraId="34C548FB" w14:textId="77777777" w:rsidR="005C7D39" w:rsidRDefault="005C7D39" w:rsidP="00444217">
            <w:pPr>
              <w:spacing w:line="20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点击“处理”进入该对象任务的信息审核页面</w:t>
            </w:r>
          </w:p>
          <w:p w14:paraId="0F8D9BF4" w14:textId="77777777" w:rsidR="005C7D39" w:rsidRPr="001E5C3F" w:rsidRDefault="005C7D39" w:rsidP="00520EC6">
            <w:pPr>
              <w:pStyle w:val="a8"/>
              <w:numPr>
                <w:ilvl w:val="0"/>
                <w:numId w:val="143"/>
              </w:numPr>
              <w:spacing w:line="200" w:lineRule="atLeast"/>
              <w:ind w:firstLineChars="0"/>
              <w:rPr>
                <w:szCs w:val="21"/>
              </w:rPr>
            </w:pPr>
            <w:r w:rsidRPr="001E5C3F">
              <w:rPr>
                <w:rFonts w:hint="eastAsia"/>
                <w:szCs w:val="21"/>
              </w:rPr>
              <w:t>已完成</w:t>
            </w:r>
          </w:p>
          <w:p w14:paraId="46A4A027" w14:textId="77777777" w:rsidR="005C7D39" w:rsidRPr="001E5C3F" w:rsidRDefault="005C7D39" w:rsidP="00444217">
            <w:pPr>
              <w:spacing w:line="20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点击“查看详情”进入该任务的详情查询页面</w:t>
            </w:r>
          </w:p>
        </w:tc>
      </w:tr>
    </w:tbl>
    <w:p w14:paraId="1AE72E68" w14:textId="77777777" w:rsidR="005C7D39" w:rsidRDefault="005C7D39" w:rsidP="005C7D39"/>
    <w:p w14:paraId="31EC0E78" w14:textId="201F9AE1" w:rsidR="005C7D39" w:rsidRDefault="005C7D39" w:rsidP="005C7D39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</w:t>
      </w:r>
      <w:r>
        <w:rPr>
          <w:rFonts w:hint="eastAsia"/>
          <w:b/>
          <w:sz w:val="24"/>
        </w:rPr>
        <w:t>二</w:t>
      </w:r>
      <w:r w:rsidRPr="008A3337">
        <w:rPr>
          <w:rFonts w:hint="eastAsia"/>
          <w:b/>
          <w:sz w:val="24"/>
        </w:rPr>
        <w:t>页：</w:t>
      </w:r>
      <w:r w:rsidRPr="003834D9">
        <w:rPr>
          <w:rFonts w:hint="eastAsia"/>
          <w:b/>
          <w:sz w:val="24"/>
        </w:rPr>
        <w:t>【</w:t>
      </w:r>
      <w:r w:rsidR="008C3324">
        <w:rPr>
          <w:rFonts w:hint="eastAsia"/>
          <w:b/>
          <w:sz w:val="24"/>
        </w:rPr>
        <w:t>投监表制作新增</w:t>
      </w:r>
      <w:r w:rsidRPr="003834D9">
        <w:rPr>
          <w:rFonts w:hint="eastAsia"/>
          <w:b/>
          <w:sz w:val="24"/>
        </w:rPr>
        <w:t>】</w:t>
      </w:r>
      <w:r>
        <w:rPr>
          <w:rFonts w:hint="eastAsia"/>
          <w:b/>
          <w:sz w:val="24"/>
        </w:rPr>
        <w:t>页面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8"/>
        <w:gridCol w:w="1629"/>
        <w:gridCol w:w="1098"/>
        <w:gridCol w:w="830"/>
        <w:gridCol w:w="1088"/>
        <w:gridCol w:w="9"/>
        <w:gridCol w:w="1095"/>
        <w:gridCol w:w="2176"/>
      </w:tblGrid>
      <w:tr w:rsidR="005C7D39" w:rsidRPr="008A3337" w14:paraId="71A7A97F" w14:textId="77777777" w:rsidTr="00444217">
        <w:trPr>
          <w:trHeight w:val="457"/>
        </w:trPr>
        <w:tc>
          <w:tcPr>
            <w:tcW w:w="5000" w:type="pct"/>
            <w:gridSpan w:val="8"/>
            <w:vAlign w:val="center"/>
          </w:tcPr>
          <w:p w14:paraId="47F3DE65" w14:textId="77777777" w:rsidR="005C7D39" w:rsidRPr="003834D9" w:rsidRDefault="005C7D39" w:rsidP="00444217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表</w:t>
            </w:r>
            <w:r>
              <w:rPr>
                <w:rFonts w:hint="eastAsia"/>
                <w:b/>
                <w:szCs w:val="21"/>
              </w:rPr>
              <w:t>1</w:t>
            </w:r>
            <w:r>
              <w:rPr>
                <w:rFonts w:hint="eastAsia"/>
                <w:b/>
                <w:szCs w:val="21"/>
              </w:rPr>
              <w:t>：计划</w:t>
            </w:r>
            <w:r>
              <w:rPr>
                <w:rFonts w:hint="eastAsia"/>
                <w:b/>
                <w:szCs w:val="21"/>
              </w:rPr>
              <w:t>/</w:t>
            </w:r>
            <w:r>
              <w:rPr>
                <w:rFonts w:hint="eastAsia"/>
                <w:b/>
                <w:szCs w:val="21"/>
              </w:rPr>
              <w:t>组合列表查询</w:t>
            </w:r>
          </w:p>
        </w:tc>
      </w:tr>
      <w:tr w:rsidR="005C7D39" w:rsidRPr="008A3337" w14:paraId="27B70E4E" w14:textId="77777777" w:rsidTr="00444217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481E610D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48" w:type="pct"/>
            <w:shd w:val="clear" w:color="auto" w:fill="BFBFBF"/>
            <w:vAlign w:val="center"/>
          </w:tcPr>
          <w:p w14:paraId="507E0990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39" w:type="pct"/>
            <w:shd w:val="clear" w:color="auto" w:fill="BFBFBF"/>
            <w:vAlign w:val="center"/>
          </w:tcPr>
          <w:p w14:paraId="0E41AAFD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483" w:type="pct"/>
            <w:shd w:val="clear" w:color="auto" w:fill="BFBFBF"/>
            <w:vAlign w:val="center"/>
          </w:tcPr>
          <w:p w14:paraId="08495EF1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33" w:type="pct"/>
            <w:shd w:val="clear" w:color="auto" w:fill="BFBFBF"/>
          </w:tcPr>
          <w:p w14:paraId="01CBEB6B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42" w:type="pct"/>
            <w:gridSpan w:val="2"/>
            <w:shd w:val="clear" w:color="auto" w:fill="BFBFBF"/>
          </w:tcPr>
          <w:p w14:paraId="07130D44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66" w:type="pct"/>
            <w:shd w:val="clear" w:color="auto" w:fill="BFBFBF"/>
            <w:vAlign w:val="center"/>
          </w:tcPr>
          <w:p w14:paraId="00F08F53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:rsidRPr="008A3337" w14:paraId="2C91D2CF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34AC8289" w14:textId="77777777" w:rsidR="005C7D39" w:rsidRPr="008A3337" w:rsidRDefault="005C7D39" w:rsidP="00520EC6">
            <w:pPr>
              <w:numPr>
                <w:ilvl w:val="0"/>
                <w:numId w:val="13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48" w:type="pct"/>
            <w:vAlign w:val="center"/>
          </w:tcPr>
          <w:p w14:paraId="591882B2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计划简称</w:t>
            </w:r>
          </w:p>
        </w:tc>
        <w:tc>
          <w:tcPr>
            <w:tcW w:w="639" w:type="pct"/>
            <w:vAlign w:val="center"/>
          </w:tcPr>
          <w:p w14:paraId="1C5ABC59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483" w:type="pct"/>
            <w:vAlign w:val="center"/>
          </w:tcPr>
          <w:p w14:paraId="5FF85DC0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633" w:type="pct"/>
          </w:tcPr>
          <w:p w14:paraId="56316A29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642" w:type="pct"/>
            <w:gridSpan w:val="2"/>
          </w:tcPr>
          <w:p w14:paraId="40C297D0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66" w:type="pct"/>
            <w:vAlign w:val="center"/>
          </w:tcPr>
          <w:p w14:paraId="0446D624" w14:textId="77777777" w:rsidR="005C7D39" w:rsidRPr="00816E32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精确定位到具体计划</w:t>
            </w:r>
          </w:p>
        </w:tc>
      </w:tr>
      <w:tr w:rsidR="005C7D39" w:rsidRPr="008A3337" w14:paraId="4FEE29D5" w14:textId="77777777" w:rsidTr="00444217">
        <w:trPr>
          <w:trHeight w:val="410"/>
        </w:trPr>
        <w:tc>
          <w:tcPr>
            <w:tcW w:w="5000" w:type="pct"/>
            <w:gridSpan w:val="8"/>
          </w:tcPr>
          <w:p w14:paraId="71511DB9" w14:textId="77777777" w:rsidR="005C7D39" w:rsidRPr="003834D9" w:rsidRDefault="005C7D39" w:rsidP="00444217">
            <w:pPr>
              <w:spacing w:line="360" w:lineRule="auto"/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按钮</w:t>
            </w:r>
          </w:p>
        </w:tc>
      </w:tr>
      <w:tr w:rsidR="005C7D39" w:rsidRPr="008A3337" w14:paraId="1D692498" w14:textId="77777777" w:rsidTr="00444217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7EC7B24F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48" w:type="pct"/>
            <w:shd w:val="clear" w:color="auto" w:fill="BFBFBF"/>
            <w:vAlign w:val="center"/>
          </w:tcPr>
          <w:p w14:paraId="4E106A0C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663" w:type="pct"/>
            <w:gridSpan w:val="6"/>
            <w:shd w:val="clear" w:color="auto" w:fill="BFBFBF"/>
          </w:tcPr>
          <w:p w14:paraId="66C13708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:rsidRPr="008A3337" w14:paraId="1C755FB2" w14:textId="77777777" w:rsidTr="00444217">
        <w:trPr>
          <w:trHeight w:val="435"/>
        </w:trPr>
        <w:tc>
          <w:tcPr>
            <w:tcW w:w="389" w:type="pct"/>
            <w:vAlign w:val="center"/>
          </w:tcPr>
          <w:p w14:paraId="65ADAA44" w14:textId="77777777" w:rsidR="005C7D39" w:rsidRPr="008A3337" w:rsidRDefault="005C7D39" w:rsidP="00520EC6">
            <w:pPr>
              <w:numPr>
                <w:ilvl w:val="0"/>
                <w:numId w:val="134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48" w:type="pct"/>
            <w:vAlign w:val="center"/>
          </w:tcPr>
          <w:p w14:paraId="5269E4BE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</w:t>
            </w:r>
          </w:p>
        </w:tc>
        <w:tc>
          <w:tcPr>
            <w:tcW w:w="3663" w:type="pct"/>
            <w:gridSpan w:val="6"/>
          </w:tcPr>
          <w:p w14:paraId="43793865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点击，查询该计划下属组合列表信息</w:t>
            </w:r>
          </w:p>
        </w:tc>
      </w:tr>
      <w:tr w:rsidR="005C7D39" w:rsidRPr="00125FEB" w14:paraId="35CFF55D" w14:textId="77777777" w:rsidTr="00444217">
        <w:trPr>
          <w:trHeight w:val="457"/>
        </w:trPr>
        <w:tc>
          <w:tcPr>
            <w:tcW w:w="5000" w:type="pct"/>
            <w:gridSpan w:val="8"/>
            <w:vAlign w:val="center"/>
          </w:tcPr>
          <w:p w14:paraId="5DE503CF" w14:textId="77777777" w:rsidR="005C7D39" w:rsidRPr="003834D9" w:rsidRDefault="005C7D39" w:rsidP="00444217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表</w:t>
            </w:r>
            <w:r>
              <w:rPr>
                <w:rFonts w:hint="eastAsia"/>
                <w:b/>
                <w:szCs w:val="21"/>
              </w:rPr>
              <w:t>2</w:t>
            </w:r>
            <w:r>
              <w:rPr>
                <w:rFonts w:hint="eastAsia"/>
                <w:b/>
                <w:szCs w:val="21"/>
              </w:rPr>
              <w:t>：计划</w:t>
            </w:r>
            <w:r>
              <w:rPr>
                <w:rFonts w:hint="eastAsia"/>
                <w:b/>
                <w:szCs w:val="21"/>
              </w:rPr>
              <w:t>/</w:t>
            </w:r>
            <w:r>
              <w:rPr>
                <w:rFonts w:hint="eastAsia"/>
                <w:b/>
                <w:szCs w:val="21"/>
              </w:rPr>
              <w:t>组合勾选</w:t>
            </w:r>
          </w:p>
        </w:tc>
      </w:tr>
      <w:tr w:rsidR="005C7D39" w:rsidRPr="008A3337" w14:paraId="0BB69B42" w14:textId="77777777" w:rsidTr="00444217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0604D079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48" w:type="pct"/>
            <w:shd w:val="clear" w:color="auto" w:fill="BFBFBF"/>
            <w:vAlign w:val="center"/>
          </w:tcPr>
          <w:p w14:paraId="01BE63B7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39" w:type="pct"/>
            <w:shd w:val="clear" w:color="auto" w:fill="BFBFBF"/>
            <w:vAlign w:val="center"/>
          </w:tcPr>
          <w:p w14:paraId="000407FA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483" w:type="pct"/>
            <w:shd w:val="clear" w:color="auto" w:fill="BFBFBF"/>
            <w:vAlign w:val="center"/>
          </w:tcPr>
          <w:p w14:paraId="35B2A08B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38" w:type="pct"/>
            <w:gridSpan w:val="2"/>
            <w:shd w:val="clear" w:color="auto" w:fill="BFBFBF"/>
          </w:tcPr>
          <w:p w14:paraId="20C5D11B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37" w:type="pct"/>
            <w:shd w:val="clear" w:color="auto" w:fill="BFBFBF"/>
          </w:tcPr>
          <w:p w14:paraId="5FF3AEFB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66" w:type="pct"/>
            <w:shd w:val="clear" w:color="auto" w:fill="BFBFBF"/>
            <w:vAlign w:val="center"/>
          </w:tcPr>
          <w:p w14:paraId="228CB98A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:rsidRPr="008A3337" w14:paraId="54022E8D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776EE853" w14:textId="77777777" w:rsidR="005C7D39" w:rsidRPr="008A3337" w:rsidRDefault="005C7D39" w:rsidP="00520EC6">
            <w:pPr>
              <w:numPr>
                <w:ilvl w:val="0"/>
                <w:numId w:val="13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48" w:type="pct"/>
            <w:vAlign w:val="center"/>
          </w:tcPr>
          <w:p w14:paraId="74D39E94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变更类型</w:t>
            </w:r>
          </w:p>
        </w:tc>
        <w:tc>
          <w:tcPr>
            <w:tcW w:w="639" w:type="pct"/>
            <w:vAlign w:val="center"/>
          </w:tcPr>
          <w:p w14:paraId="7577794A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483" w:type="pct"/>
            <w:vAlign w:val="center"/>
          </w:tcPr>
          <w:p w14:paraId="037510E2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单选</w:t>
            </w:r>
          </w:p>
        </w:tc>
        <w:tc>
          <w:tcPr>
            <w:tcW w:w="638" w:type="pct"/>
            <w:gridSpan w:val="2"/>
          </w:tcPr>
          <w:p w14:paraId="3D157176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637" w:type="pct"/>
          </w:tcPr>
          <w:p w14:paraId="7AAEA104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66" w:type="pct"/>
            <w:vAlign w:val="center"/>
          </w:tcPr>
          <w:p w14:paraId="18641EE6" w14:textId="77777777" w:rsidR="005C7D39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选项：计划变更、组合变更；默认组合变更</w:t>
            </w:r>
          </w:p>
        </w:tc>
      </w:tr>
      <w:tr w:rsidR="005C7D39" w:rsidRPr="008A3337" w14:paraId="2CDE29B5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72C0BE9F" w14:textId="77777777" w:rsidR="005C7D39" w:rsidRPr="008A3337" w:rsidRDefault="005C7D39" w:rsidP="00520EC6">
            <w:pPr>
              <w:numPr>
                <w:ilvl w:val="0"/>
                <w:numId w:val="13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48" w:type="pct"/>
            <w:vAlign w:val="center"/>
          </w:tcPr>
          <w:p w14:paraId="675DCD13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计划简称</w:t>
            </w:r>
          </w:p>
        </w:tc>
        <w:tc>
          <w:tcPr>
            <w:tcW w:w="639" w:type="pct"/>
            <w:vAlign w:val="center"/>
          </w:tcPr>
          <w:p w14:paraId="149140B9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236CC57C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单选</w:t>
            </w:r>
          </w:p>
        </w:tc>
        <w:tc>
          <w:tcPr>
            <w:tcW w:w="638" w:type="pct"/>
            <w:gridSpan w:val="2"/>
          </w:tcPr>
          <w:p w14:paraId="1EE0FC71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5B22B5">
              <w:rPr>
                <w:rFonts w:hint="eastAsia"/>
                <w:szCs w:val="21"/>
              </w:rPr>
              <w:t>——</w:t>
            </w:r>
          </w:p>
        </w:tc>
        <w:tc>
          <w:tcPr>
            <w:tcW w:w="637" w:type="pct"/>
          </w:tcPr>
          <w:p w14:paraId="38413F16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66" w:type="pct"/>
            <w:vAlign w:val="center"/>
          </w:tcPr>
          <w:p w14:paraId="3A1E0622" w14:textId="77777777" w:rsidR="005C7D39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选择计划变更，默认勾选下方计划简称，不可修改</w:t>
            </w:r>
          </w:p>
        </w:tc>
      </w:tr>
      <w:tr w:rsidR="005C7D39" w:rsidRPr="008A3337" w14:paraId="47055B91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61F2D90C" w14:textId="77777777" w:rsidR="005C7D39" w:rsidRPr="008A3337" w:rsidRDefault="005C7D39" w:rsidP="00520EC6">
            <w:pPr>
              <w:numPr>
                <w:ilvl w:val="0"/>
                <w:numId w:val="13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48" w:type="pct"/>
            <w:vAlign w:val="center"/>
          </w:tcPr>
          <w:p w14:paraId="3C7D8876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组合简称</w:t>
            </w:r>
          </w:p>
        </w:tc>
        <w:tc>
          <w:tcPr>
            <w:tcW w:w="639" w:type="pct"/>
            <w:vAlign w:val="center"/>
          </w:tcPr>
          <w:p w14:paraId="36E8EE4F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483" w:type="pct"/>
            <w:vAlign w:val="center"/>
          </w:tcPr>
          <w:p w14:paraId="210B2591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复选框</w:t>
            </w:r>
          </w:p>
        </w:tc>
        <w:tc>
          <w:tcPr>
            <w:tcW w:w="638" w:type="pct"/>
            <w:gridSpan w:val="2"/>
          </w:tcPr>
          <w:p w14:paraId="43ACEF7C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5B22B5">
              <w:rPr>
                <w:rFonts w:hint="eastAsia"/>
                <w:szCs w:val="21"/>
              </w:rPr>
              <w:t>——</w:t>
            </w:r>
          </w:p>
        </w:tc>
        <w:tc>
          <w:tcPr>
            <w:tcW w:w="637" w:type="pct"/>
          </w:tcPr>
          <w:p w14:paraId="5C6C50A5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66" w:type="pct"/>
            <w:vAlign w:val="center"/>
          </w:tcPr>
          <w:p w14:paraId="425EB9A9" w14:textId="77777777" w:rsidR="005C7D39" w:rsidRPr="00816E32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选择组合变更，可选择勾选下方组合简称，允许全选</w:t>
            </w:r>
          </w:p>
        </w:tc>
      </w:tr>
      <w:tr w:rsidR="005C7D39" w:rsidRPr="008A3337" w14:paraId="32DE29B7" w14:textId="77777777" w:rsidTr="00444217">
        <w:trPr>
          <w:trHeight w:val="410"/>
        </w:trPr>
        <w:tc>
          <w:tcPr>
            <w:tcW w:w="5000" w:type="pct"/>
            <w:gridSpan w:val="8"/>
          </w:tcPr>
          <w:p w14:paraId="339694FB" w14:textId="77777777" w:rsidR="005C7D39" w:rsidRPr="003834D9" w:rsidRDefault="005C7D39" w:rsidP="00444217">
            <w:pPr>
              <w:spacing w:line="360" w:lineRule="auto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表</w:t>
            </w:r>
            <w:r>
              <w:rPr>
                <w:rFonts w:hint="eastAsia"/>
                <w:b/>
                <w:szCs w:val="21"/>
              </w:rPr>
              <w:t>3</w:t>
            </w:r>
            <w:r>
              <w:rPr>
                <w:rFonts w:hint="eastAsia"/>
                <w:b/>
                <w:szCs w:val="21"/>
              </w:rPr>
              <w:t>：附件上传及备注</w:t>
            </w:r>
          </w:p>
        </w:tc>
      </w:tr>
      <w:tr w:rsidR="005C7D39" w:rsidRPr="008A3337" w14:paraId="0A1F9270" w14:textId="77777777" w:rsidTr="00444217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0FF324BB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48" w:type="pct"/>
            <w:shd w:val="clear" w:color="auto" w:fill="BFBFBF"/>
            <w:vAlign w:val="center"/>
          </w:tcPr>
          <w:p w14:paraId="7DD4C5D7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663" w:type="pct"/>
            <w:gridSpan w:val="6"/>
            <w:shd w:val="clear" w:color="auto" w:fill="BFBFBF"/>
          </w:tcPr>
          <w:p w14:paraId="66B6B3E0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:rsidRPr="008A3337" w14:paraId="37814F24" w14:textId="77777777" w:rsidTr="00444217">
        <w:trPr>
          <w:trHeight w:val="435"/>
        </w:trPr>
        <w:tc>
          <w:tcPr>
            <w:tcW w:w="389" w:type="pct"/>
            <w:vAlign w:val="center"/>
          </w:tcPr>
          <w:p w14:paraId="7841820A" w14:textId="77777777" w:rsidR="005C7D39" w:rsidRPr="008A3337" w:rsidRDefault="005C7D39" w:rsidP="00520EC6">
            <w:pPr>
              <w:numPr>
                <w:ilvl w:val="0"/>
                <w:numId w:val="210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48" w:type="pct"/>
            <w:vAlign w:val="center"/>
          </w:tcPr>
          <w:p w14:paraId="0426B20C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附件上传</w:t>
            </w:r>
          </w:p>
        </w:tc>
        <w:tc>
          <w:tcPr>
            <w:tcW w:w="3663" w:type="pct"/>
            <w:gridSpan w:val="6"/>
          </w:tcPr>
          <w:p w14:paraId="5B8925F0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上传附件，必输项</w:t>
            </w:r>
          </w:p>
        </w:tc>
      </w:tr>
      <w:tr w:rsidR="005C7D39" w:rsidRPr="008A3337" w14:paraId="66BF40FC" w14:textId="77777777" w:rsidTr="00444217">
        <w:trPr>
          <w:trHeight w:val="435"/>
        </w:trPr>
        <w:tc>
          <w:tcPr>
            <w:tcW w:w="389" w:type="pct"/>
            <w:vAlign w:val="center"/>
          </w:tcPr>
          <w:p w14:paraId="76C5E194" w14:textId="77777777" w:rsidR="005C7D39" w:rsidRPr="008A3337" w:rsidRDefault="005C7D39" w:rsidP="00520EC6">
            <w:pPr>
              <w:numPr>
                <w:ilvl w:val="0"/>
                <w:numId w:val="210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48" w:type="pct"/>
            <w:vAlign w:val="center"/>
          </w:tcPr>
          <w:p w14:paraId="206BF23D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批注信息</w:t>
            </w:r>
          </w:p>
        </w:tc>
        <w:tc>
          <w:tcPr>
            <w:tcW w:w="3663" w:type="pct"/>
            <w:gridSpan w:val="6"/>
          </w:tcPr>
          <w:p w14:paraId="6838D138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，非必输</w:t>
            </w:r>
          </w:p>
        </w:tc>
      </w:tr>
      <w:tr w:rsidR="005C7D39" w:rsidRPr="008A3337" w14:paraId="21EA85F6" w14:textId="77777777" w:rsidTr="00444217">
        <w:trPr>
          <w:trHeight w:val="410"/>
        </w:trPr>
        <w:tc>
          <w:tcPr>
            <w:tcW w:w="5000" w:type="pct"/>
            <w:gridSpan w:val="8"/>
          </w:tcPr>
          <w:p w14:paraId="522CF61D" w14:textId="77777777" w:rsidR="005C7D39" w:rsidRPr="003834D9" w:rsidRDefault="005C7D39" w:rsidP="00444217">
            <w:pPr>
              <w:spacing w:line="360" w:lineRule="auto"/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按钮</w:t>
            </w:r>
          </w:p>
        </w:tc>
      </w:tr>
      <w:tr w:rsidR="005C7D39" w:rsidRPr="008A3337" w14:paraId="5395DCC8" w14:textId="77777777" w:rsidTr="00444217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3D21F686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48" w:type="pct"/>
            <w:shd w:val="clear" w:color="auto" w:fill="BFBFBF"/>
            <w:vAlign w:val="center"/>
          </w:tcPr>
          <w:p w14:paraId="5AFB4972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663" w:type="pct"/>
            <w:gridSpan w:val="6"/>
            <w:shd w:val="clear" w:color="auto" w:fill="BFBFBF"/>
          </w:tcPr>
          <w:p w14:paraId="753D814A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:rsidRPr="008A3337" w14:paraId="434FCAE7" w14:textId="77777777" w:rsidTr="00444217">
        <w:trPr>
          <w:trHeight w:val="435"/>
        </w:trPr>
        <w:tc>
          <w:tcPr>
            <w:tcW w:w="389" w:type="pct"/>
            <w:vAlign w:val="center"/>
          </w:tcPr>
          <w:p w14:paraId="3743C9E3" w14:textId="77777777" w:rsidR="005C7D39" w:rsidRPr="008A3337" w:rsidRDefault="005C7D39" w:rsidP="00520EC6">
            <w:pPr>
              <w:numPr>
                <w:ilvl w:val="0"/>
                <w:numId w:val="211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48" w:type="pct"/>
            <w:vAlign w:val="center"/>
          </w:tcPr>
          <w:p w14:paraId="3EA4CC27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保存</w:t>
            </w:r>
          </w:p>
        </w:tc>
        <w:tc>
          <w:tcPr>
            <w:tcW w:w="3663" w:type="pct"/>
            <w:gridSpan w:val="6"/>
            <w:vAlign w:val="center"/>
          </w:tcPr>
          <w:p w14:paraId="5338C0F8" w14:textId="77777777" w:rsidR="005C7D39" w:rsidRPr="008A3337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保存当前页面数据</w:t>
            </w:r>
          </w:p>
        </w:tc>
      </w:tr>
      <w:tr w:rsidR="005C7D39" w:rsidRPr="008A3337" w14:paraId="7216AB35" w14:textId="77777777" w:rsidTr="00444217">
        <w:trPr>
          <w:trHeight w:val="435"/>
        </w:trPr>
        <w:tc>
          <w:tcPr>
            <w:tcW w:w="389" w:type="pct"/>
            <w:vAlign w:val="center"/>
          </w:tcPr>
          <w:p w14:paraId="6727CD77" w14:textId="77777777" w:rsidR="005C7D39" w:rsidRPr="008A3337" w:rsidRDefault="005C7D39" w:rsidP="00520EC6">
            <w:pPr>
              <w:numPr>
                <w:ilvl w:val="0"/>
                <w:numId w:val="211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48" w:type="pct"/>
            <w:vAlign w:val="center"/>
          </w:tcPr>
          <w:p w14:paraId="7D024E5B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提交</w:t>
            </w:r>
          </w:p>
        </w:tc>
        <w:tc>
          <w:tcPr>
            <w:tcW w:w="3663" w:type="pct"/>
            <w:gridSpan w:val="6"/>
            <w:vAlign w:val="center"/>
          </w:tcPr>
          <w:p w14:paraId="5C84EA20" w14:textId="77777777" w:rsidR="005C7D39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需对必输项进行校验，校验通过方可提交成功</w:t>
            </w:r>
            <w:r>
              <w:rPr>
                <w:rFonts w:hint="eastAsia"/>
                <w:szCs w:val="21"/>
              </w:rPr>
              <w:t xml:space="preserve"> </w:t>
            </w:r>
          </w:p>
        </w:tc>
      </w:tr>
      <w:tr w:rsidR="005C7D39" w:rsidRPr="008A3337" w14:paraId="7FFDF84C" w14:textId="77777777" w:rsidTr="00444217">
        <w:trPr>
          <w:trHeight w:val="435"/>
        </w:trPr>
        <w:tc>
          <w:tcPr>
            <w:tcW w:w="389" w:type="pct"/>
            <w:vAlign w:val="center"/>
          </w:tcPr>
          <w:p w14:paraId="6AB30B6F" w14:textId="77777777" w:rsidR="005C7D39" w:rsidRPr="008A3337" w:rsidRDefault="005C7D39" w:rsidP="00520EC6">
            <w:pPr>
              <w:numPr>
                <w:ilvl w:val="0"/>
                <w:numId w:val="211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48" w:type="pct"/>
            <w:vAlign w:val="center"/>
          </w:tcPr>
          <w:p w14:paraId="71CA92D6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关闭</w:t>
            </w:r>
          </w:p>
        </w:tc>
        <w:tc>
          <w:tcPr>
            <w:tcW w:w="3663" w:type="pct"/>
            <w:gridSpan w:val="6"/>
            <w:vAlign w:val="center"/>
          </w:tcPr>
          <w:p w14:paraId="03702311" w14:textId="77777777" w:rsidR="005C7D39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点击后，判断是否有已修改数据未保存，提示保存或放弃</w:t>
            </w:r>
          </w:p>
        </w:tc>
      </w:tr>
    </w:tbl>
    <w:p w14:paraId="4D2B737F" w14:textId="1FA6B2CE" w:rsidR="005C7D39" w:rsidRDefault="005C7D39" w:rsidP="005C7D39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</w:t>
      </w:r>
      <w:r>
        <w:rPr>
          <w:rFonts w:hint="eastAsia"/>
          <w:b/>
          <w:sz w:val="24"/>
        </w:rPr>
        <w:t>三</w:t>
      </w:r>
      <w:r w:rsidRPr="008A3337">
        <w:rPr>
          <w:rFonts w:hint="eastAsia"/>
          <w:b/>
          <w:sz w:val="24"/>
        </w:rPr>
        <w:t>页：</w:t>
      </w:r>
      <w:r w:rsidR="008C3324">
        <w:rPr>
          <w:rFonts w:hint="eastAsia"/>
          <w:b/>
          <w:sz w:val="24"/>
        </w:rPr>
        <w:t>分支机构投资政策上报</w:t>
      </w:r>
      <w:r w:rsidR="008C3324">
        <w:rPr>
          <w:rFonts w:hint="eastAsia"/>
          <w:b/>
          <w:sz w:val="24"/>
        </w:rPr>
        <w:t>/</w:t>
      </w:r>
      <w:r w:rsidR="008C3324">
        <w:rPr>
          <w:rFonts w:hint="eastAsia"/>
          <w:b/>
          <w:sz w:val="24"/>
        </w:rPr>
        <w:t>任务复核</w:t>
      </w:r>
      <w:r>
        <w:rPr>
          <w:rFonts w:hint="eastAsia"/>
          <w:b/>
          <w:sz w:val="24"/>
        </w:rPr>
        <w:t>页面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8"/>
        <w:gridCol w:w="1693"/>
        <w:gridCol w:w="1035"/>
        <w:gridCol w:w="830"/>
        <w:gridCol w:w="1091"/>
        <w:gridCol w:w="1093"/>
        <w:gridCol w:w="2183"/>
      </w:tblGrid>
      <w:tr w:rsidR="005C7D39" w:rsidRPr="00125FEB" w14:paraId="27096953" w14:textId="77777777" w:rsidTr="00444217">
        <w:trPr>
          <w:trHeight w:val="457"/>
        </w:trPr>
        <w:tc>
          <w:tcPr>
            <w:tcW w:w="5000" w:type="pct"/>
            <w:gridSpan w:val="7"/>
            <w:vAlign w:val="center"/>
          </w:tcPr>
          <w:p w14:paraId="16FA9A98" w14:textId="77777777" w:rsidR="005C7D39" w:rsidRPr="003834D9" w:rsidRDefault="005C7D39" w:rsidP="00444217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计划</w:t>
            </w:r>
            <w:r>
              <w:rPr>
                <w:rFonts w:hint="eastAsia"/>
                <w:b/>
                <w:szCs w:val="21"/>
              </w:rPr>
              <w:t>/</w:t>
            </w:r>
            <w:r>
              <w:rPr>
                <w:rFonts w:hint="eastAsia"/>
                <w:b/>
                <w:szCs w:val="21"/>
              </w:rPr>
              <w:t>组合勾选</w:t>
            </w:r>
          </w:p>
        </w:tc>
      </w:tr>
      <w:tr w:rsidR="005C7D39" w:rsidRPr="008A3337" w14:paraId="7E3BEB77" w14:textId="77777777" w:rsidTr="00444217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2F1A6028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21E7B18E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BFBFBF"/>
            <w:vAlign w:val="center"/>
          </w:tcPr>
          <w:p w14:paraId="509351F4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483" w:type="pct"/>
            <w:shd w:val="clear" w:color="auto" w:fill="BFBFBF"/>
            <w:vAlign w:val="center"/>
          </w:tcPr>
          <w:p w14:paraId="3EBBCE6A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35" w:type="pct"/>
            <w:shd w:val="clear" w:color="auto" w:fill="BFBFBF"/>
          </w:tcPr>
          <w:p w14:paraId="45EA8B01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36" w:type="pct"/>
            <w:shd w:val="clear" w:color="auto" w:fill="BFBFBF"/>
          </w:tcPr>
          <w:p w14:paraId="51E37EAD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70" w:type="pct"/>
            <w:shd w:val="clear" w:color="auto" w:fill="BFBFBF"/>
            <w:vAlign w:val="center"/>
          </w:tcPr>
          <w:p w14:paraId="1F7FA078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:rsidRPr="008A3337" w14:paraId="038A747C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5BC52632" w14:textId="77777777" w:rsidR="005C7D39" w:rsidRPr="008A3337" w:rsidRDefault="005C7D39" w:rsidP="00520EC6">
            <w:pPr>
              <w:numPr>
                <w:ilvl w:val="0"/>
                <w:numId w:val="14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355730A5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变更类型</w:t>
            </w:r>
          </w:p>
        </w:tc>
        <w:tc>
          <w:tcPr>
            <w:tcW w:w="602" w:type="pct"/>
          </w:tcPr>
          <w:p w14:paraId="6CF1F3AB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283286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191DDD23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35" w:type="pct"/>
          </w:tcPr>
          <w:p w14:paraId="29B93E7D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636" w:type="pct"/>
          </w:tcPr>
          <w:p w14:paraId="429F12C8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DA4DC5">
              <w:rPr>
                <w:rFonts w:hint="eastAsia"/>
                <w:szCs w:val="21"/>
              </w:rPr>
              <w:t>——</w:t>
            </w:r>
          </w:p>
        </w:tc>
        <w:tc>
          <w:tcPr>
            <w:tcW w:w="1270" w:type="pct"/>
            <w:vAlign w:val="center"/>
          </w:tcPr>
          <w:p w14:paraId="6BA06689" w14:textId="77777777" w:rsidR="005C7D39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5718EE64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71A35CEF" w14:textId="77777777" w:rsidR="005C7D39" w:rsidRPr="008A3337" w:rsidRDefault="005C7D39" w:rsidP="00520EC6">
            <w:pPr>
              <w:numPr>
                <w:ilvl w:val="0"/>
                <w:numId w:val="14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23313D41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计划简称</w:t>
            </w:r>
          </w:p>
        </w:tc>
        <w:tc>
          <w:tcPr>
            <w:tcW w:w="602" w:type="pct"/>
          </w:tcPr>
          <w:p w14:paraId="3307A6D4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283286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4797E00B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35" w:type="pct"/>
          </w:tcPr>
          <w:p w14:paraId="287AD559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636" w:type="pct"/>
          </w:tcPr>
          <w:p w14:paraId="0B577886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DA4DC5">
              <w:rPr>
                <w:rFonts w:hint="eastAsia"/>
                <w:szCs w:val="21"/>
              </w:rPr>
              <w:t>——</w:t>
            </w:r>
          </w:p>
        </w:tc>
        <w:tc>
          <w:tcPr>
            <w:tcW w:w="1270" w:type="pct"/>
            <w:vAlign w:val="center"/>
          </w:tcPr>
          <w:p w14:paraId="35B76135" w14:textId="77777777" w:rsidR="005C7D39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716A5E6F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727E5EBF" w14:textId="77777777" w:rsidR="005C7D39" w:rsidRPr="008A3337" w:rsidRDefault="005C7D39" w:rsidP="00520EC6">
            <w:pPr>
              <w:numPr>
                <w:ilvl w:val="0"/>
                <w:numId w:val="14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7505BF38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组合简称</w:t>
            </w:r>
          </w:p>
        </w:tc>
        <w:tc>
          <w:tcPr>
            <w:tcW w:w="602" w:type="pct"/>
          </w:tcPr>
          <w:p w14:paraId="7885AE84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283286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3B8502CD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35" w:type="pct"/>
          </w:tcPr>
          <w:p w14:paraId="78C94E42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636" w:type="pct"/>
          </w:tcPr>
          <w:p w14:paraId="5DCC275F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DA4DC5">
              <w:rPr>
                <w:rFonts w:hint="eastAsia"/>
                <w:szCs w:val="21"/>
              </w:rPr>
              <w:t>——</w:t>
            </w:r>
          </w:p>
        </w:tc>
        <w:tc>
          <w:tcPr>
            <w:tcW w:w="1270" w:type="pct"/>
            <w:vAlign w:val="center"/>
          </w:tcPr>
          <w:p w14:paraId="7C0F48D7" w14:textId="77777777" w:rsidR="005C7D39" w:rsidRPr="00816E32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0C8526B7" w14:textId="77777777" w:rsidTr="00444217">
        <w:trPr>
          <w:trHeight w:val="410"/>
        </w:trPr>
        <w:tc>
          <w:tcPr>
            <w:tcW w:w="5000" w:type="pct"/>
            <w:gridSpan w:val="7"/>
          </w:tcPr>
          <w:p w14:paraId="18B5AB9B" w14:textId="77777777" w:rsidR="005C7D39" w:rsidRPr="003834D9" w:rsidRDefault="005C7D39" w:rsidP="00444217">
            <w:pPr>
              <w:spacing w:line="360" w:lineRule="auto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附件上传及备注</w:t>
            </w:r>
          </w:p>
        </w:tc>
      </w:tr>
      <w:tr w:rsidR="005C7D39" w:rsidRPr="008A3337" w14:paraId="2C1E9357" w14:textId="77777777" w:rsidTr="00444217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6B2ADFF1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66DE19DC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626" w:type="pct"/>
            <w:gridSpan w:val="5"/>
            <w:shd w:val="clear" w:color="auto" w:fill="BFBFBF"/>
          </w:tcPr>
          <w:p w14:paraId="7192E9C1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:rsidRPr="008A3337" w14:paraId="0F573FCB" w14:textId="77777777" w:rsidTr="00444217">
        <w:trPr>
          <w:trHeight w:val="435"/>
        </w:trPr>
        <w:tc>
          <w:tcPr>
            <w:tcW w:w="389" w:type="pct"/>
            <w:vAlign w:val="center"/>
          </w:tcPr>
          <w:p w14:paraId="2C073E9B" w14:textId="77777777" w:rsidR="005C7D39" w:rsidRPr="008A3337" w:rsidRDefault="005C7D39" w:rsidP="00520EC6">
            <w:pPr>
              <w:numPr>
                <w:ilvl w:val="0"/>
                <w:numId w:val="146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2CF99D85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附件上传</w:t>
            </w:r>
          </w:p>
        </w:tc>
        <w:tc>
          <w:tcPr>
            <w:tcW w:w="3626" w:type="pct"/>
            <w:gridSpan w:val="5"/>
          </w:tcPr>
          <w:p w14:paraId="7F1CCFA7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上传附件，必输项</w:t>
            </w:r>
          </w:p>
        </w:tc>
      </w:tr>
      <w:tr w:rsidR="005C7D39" w:rsidRPr="008A3337" w14:paraId="5DD5BCE8" w14:textId="77777777" w:rsidTr="00444217">
        <w:trPr>
          <w:trHeight w:val="435"/>
        </w:trPr>
        <w:tc>
          <w:tcPr>
            <w:tcW w:w="389" w:type="pct"/>
            <w:vAlign w:val="center"/>
          </w:tcPr>
          <w:p w14:paraId="21370778" w14:textId="77777777" w:rsidR="005C7D39" w:rsidRPr="008A3337" w:rsidRDefault="005C7D39" w:rsidP="00520EC6">
            <w:pPr>
              <w:numPr>
                <w:ilvl w:val="0"/>
                <w:numId w:val="146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57264D53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批注信息</w:t>
            </w:r>
          </w:p>
        </w:tc>
        <w:tc>
          <w:tcPr>
            <w:tcW w:w="3626" w:type="pct"/>
            <w:gridSpan w:val="5"/>
          </w:tcPr>
          <w:p w14:paraId="737154F9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，非必输</w:t>
            </w:r>
          </w:p>
        </w:tc>
      </w:tr>
      <w:tr w:rsidR="005C7D39" w:rsidRPr="008A3337" w14:paraId="4A9F2B3A" w14:textId="77777777" w:rsidTr="00444217">
        <w:trPr>
          <w:trHeight w:val="410"/>
        </w:trPr>
        <w:tc>
          <w:tcPr>
            <w:tcW w:w="5000" w:type="pct"/>
            <w:gridSpan w:val="7"/>
          </w:tcPr>
          <w:p w14:paraId="6BBCF20F" w14:textId="77777777" w:rsidR="005C7D39" w:rsidRPr="003834D9" w:rsidRDefault="005C7D39" w:rsidP="00444217">
            <w:pPr>
              <w:spacing w:line="360" w:lineRule="auto"/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按钮</w:t>
            </w:r>
          </w:p>
        </w:tc>
      </w:tr>
      <w:tr w:rsidR="005C7D39" w:rsidRPr="008A3337" w14:paraId="51992BC9" w14:textId="77777777" w:rsidTr="00444217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574A1A9F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50EC3BB3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626" w:type="pct"/>
            <w:gridSpan w:val="5"/>
            <w:shd w:val="clear" w:color="auto" w:fill="BFBFBF"/>
          </w:tcPr>
          <w:p w14:paraId="11BB1820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:rsidRPr="008A3337" w14:paraId="5AF6B834" w14:textId="77777777" w:rsidTr="00444217">
        <w:trPr>
          <w:trHeight w:val="435"/>
        </w:trPr>
        <w:tc>
          <w:tcPr>
            <w:tcW w:w="389" w:type="pct"/>
            <w:vAlign w:val="center"/>
          </w:tcPr>
          <w:p w14:paraId="7C31A5A4" w14:textId="77777777" w:rsidR="005C7D39" w:rsidRPr="008A3337" w:rsidRDefault="005C7D39" w:rsidP="00520EC6">
            <w:pPr>
              <w:numPr>
                <w:ilvl w:val="0"/>
                <w:numId w:val="147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17AC8CCD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保存</w:t>
            </w:r>
          </w:p>
        </w:tc>
        <w:tc>
          <w:tcPr>
            <w:tcW w:w="3626" w:type="pct"/>
            <w:gridSpan w:val="5"/>
            <w:vAlign w:val="center"/>
          </w:tcPr>
          <w:p w14:paraId="51A2507D" w14:textId="77777777" w:rsidR="005C7D39" w:rsidRPr="008A3337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保存当前页面数据</w:t>
            </w:r>
          </w:p>
        </w:tc>
      </w:tr>
      <w:tr w:rsidR="005C7D39" w:rsidRPr="008A3337" w14:paraId="7522D04D" w14:textId="77777777" w:rsidTr="00444217">
        <w:trPr>
          <w:trHeight w:val="435"/>
        </w:trPr>
        <w:tc>
          <w:tcPr>
            <w:tcW w:w="389" w:type="pct"/>
            <w:vAlign w:val="center"/>
          </w:tcPr>
          <w:p w14:paraId="46059934" w14:textId="77777777" w:rsidR="005C7D39" w:rsidRPr="008A3337" w:rsidRDefault="005C7D39" w:rsidP="00520EC6">
            <w:pPr>
              <w:numPr>
                <w:ilvl w:val="0"/>
                <w:numId w:val="147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5FD33276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提交</w:t>
            </w:r>
          </w:p>
        </w:tc>
        <w:tc>
          <w:tcPr>
            <w:tcW w:w="3626" w:type="pct"/>
            <w:gridSpan w:val="5"/>
            <w:vAlign w:val="center"/>
          </w:tcPr>
          <w:p w14:paraId="4443B926" w14:textId="77777777" w:rsidR="005C7D39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需对必输项进行校验，校验通过方可提交成功</w:t>
            </w:r>
            <w:r>
              <w:rPr>
                <w:rFonts w:hint="eastAsia"/>
                <w:szCs w:val="21"/>
              </w:rPr>
              <w:t xml:space="preserve"> </w:t>
            </w:r>
          </w:p>
        </w:tc>
      </w:tr>
      <w:tr w:rsidR="005C7D39" w:rsidRPr="008A3337" w14:paraId="73EC366A" w14:textId="77777777" w:rsidTr="00444217">
        <w:trPr>
          <w:trHeight w:val="435"/>
        </w:trPr>
        <w:tc>
          <w:tcPr>
            <w:tcW w:w="389" w:type="pct"/>
            <w:vAlign w:val="center"/>
          </w:tcPr>
          <w:p w14:paraId="539E1095" w14:textId="77777777" w:rsidR="005C7D39" w:rsidRPr="008A3337" w:rsidRDefault="005C7D39" w:rsidP="00520EC6">
            <w:pPr>
              <w:numPr>
                <w:ilvl w:val="0"/>
                <w:numId w:val="147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71EF12A5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关闭</w:t>
            </w:r>
          </w:p>
        </w:tc>
        <w:tc>
          <w:tcPr>
            <w:tcW w:w="3626" w:type="pct"/>
            <w:gridSpan w:val="5"/>
            <w:vAlign w:val="center"/>
          </w:tcPr>
          <w:p w14:paraId="7BAB4111" w14:textId="77777777" w:rsidR="005C7D39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点击后，判断是否有已修改数据未保存，提示保存或放弃</w:t>
            </w:r>
          </w:p>
        </w:tc>
      </w:tr>
    </w:tbl>
    <w:p w14:paraId="47F0697B" w14:textId="77777777" w:rsidR="005C7D39" w:rsidRPr="00F22EED" w:rsidRDefault="005C7D39" w:rsidP="005C7D39"/>
    <w:p w14:paraId="6D0B7FF4" w14:textId="77833E5A" w:rsidR="005C7D39" w:rsidRDefault="005C7D39" w:rsidP="005C7D39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</w:t>
      </w:r>
      <w:r>
        <w:rPr>
          <w:rFonts w:hint="eastAsia"/>
          <w:b/>
          <w:sz w:val="24"/>
        </w:rPr>
        <w:t>四</w:t>
      </w:r>
      <w:r w:rsidRPr="008A3337">
        <w:rPr>
          <w:rFonts w:hint="eastAsia"/>
          <w:b/>
          <w:sz w:val="24"/>
        </w:rPr>
        <w:t>页：</w:t>
      </w:r>
      <w:r w:rsidRPr="003834D9">
        <w:rPr>
          <w:rFonts w:hint="eastAsia"/>
          <w:b/>
          <w:sz w:val="24"/>
        </w:rPr>
        <w:t>【</w:t>
      </w:r>
      <w:r w:rsidR="008C3324">
        <w:rPr>
          <w:rFonts w:hint="eastAsia"/>
          <w:b/>
          <w:sz w:val="24"/>
        </w:rPr>
        <w:t>投监表制作</w:t>
      </w:r>
      <w:r>
        <w:rPr>
          <w:rFonts w:hint="eastAsia"/>
          <w:b/>
          <w:sz w:val="24"/>
        </w:rPr>
        <w:t>——组合</w:t>
      </w:r>
      <w:r w:rsidRPr="003834D9">
        <w:rPr>
          <w:rFonts w:hint="eastAsia"/>
          <w:b/>
          <w:sz w:val="24"/>
        </w:rPr>
        <w:t>】</w:t>
      </w:r>
      <w:r>
        <w:rPr>
          <w:rFonts w:hint="eastAsia"/>
          <w:b/>
          <w:sz w:val="24"/>
        </w:rPr>
        <w:t>页面</w:t>
      </w:r>
    </w:p>
    <w:p w14:paraId="6D389F89" w14:textId="77777777" w:rsidR="005C7D39" w:rsidRDefault="005C7D39" w:rsidP="005C7D39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>
        <w:rPr>
          <w:rFonts w:hint="eastAsia"/>
          <w:b/>
          <w:sz w:val="24"/>
        </w:rPr>
        <w:t>表一：组合列表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8"/>
        <w:gridCol w:w="1693"/>
        <w:gridCol w:w="1035"/>
        <w:gridCol w:w="830"/>
        <w:gridCol w:w="1091"/>
        <w:gridCol w:w="1093"/>
        <w:gridCol w:w="2183"/>
      </w:tblGrid>
      <w:tr w:rsidR="005C7D39" w:rsidRPr="00125FEB" w14:paraId="1DBE212D" w14:textId="77777777" w:rsidTr="00444217">
        <w:trPr>
          <w:trHeight w:val="457"/>
        </w:trPr>
        <w:tc>
          <w:tcPr>
            <w:tcW w:w="5000" w:type="pct"/>
            <w:gridSpan w:val="7"/>
            <w:vAlign w:val="center"/>
          </w:tcPr>
          <w:p w14:paraId="304D3A30" w14:textId="77777777" w:rsidR="005C7D39" w:rsidRPr="003834D9" w:rsidRDefault="005C7D39" w:rsidP="00444217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组合列表</w:t>
            </w:r>
          </w:p>
        </w:tc>
      </w:tr>
      <w:tr w:rsidR="005C7D39" w:rsidRPr="008A3337" w14:paraId="44DCC390" w14:textId="77777777" w:rsidTr="00444217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220B77BE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2CFD76F0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BFBFBF"/>
            <w:vAlign w:val="center"/>
          </w:tcPr>
          <w:p w14:paraId="12C89089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483" w:type="pct"/>
            <w:shd w:val="clear" w:color="auto" w:fill="BFBFBF"/>
            <w:vAlign w:val="center"/>
          </w:tcPr>
          <w:p w14:paraId="335D85DA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35" w:type="pct"/>
            <w:shd w:val="clear" w:color="auto" w:fill="BFBFBF"/>
          </w:tcPr>
          <w:p w14:paraId="25E4CADF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36" w:type="pct"/>
            <w:shd w:val="clear" w:color="auto" w:fill="BFBFBF"/>
          </w:tcPr>
          <w:p w14:paraId="55479C36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70" w:type="pct"/>
            <w:shd w:val="clear" w:color="auto" w:fill="BFBFBF"/>
            <w:vAlign w:val="center"/>
          </w:tcPr>
          <w:p w14:paraId="37409D3B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:rsidRPr="008A3337" w14:paraId="035C4962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64475110" w14:textId="77777777" w:rsidR="005C7D39" w:rsidRPr="008A3337" w:rsidRDefault="005C7D39" w:rsidP="00520EC6">
            <w:pPr>
              <w:numPr>
                <w:ilvl w:val="0"/>
                <w:numId w:val="14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1EFDC648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组合简称</w:t>
            </w:r>
          </w:p>
        </w:tc>
        <w:tc>
          <w:tcPr>
            <w:tcW w:w="602" w:type="pct"/>
          </w:tcPr>
          <w:p w14:paraId="08AC681D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283286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5922DD9A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35" w:type="pct"/>
          </w:tcPr>
          <w:p w14:paraId="299C3836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636" w:type="pct"/>
          </w:tcPr>
          <w:p w14:paraId="69252C3B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270" w:type="pct"/>
            <w:vAlign w:val="center"/>
          </w:tcPr>
          <w:p w14:paraId="521ED19D" w14:textId="77777777" w:rsidR="005C7D39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406B404F" w14:textId="77777777" w:rsidTr="00444217">
        <w:trPr>
          <w:trHeight w:val="567"/>
        </w:trPr>
        <w:tc>
          <w:tcPr>
            <w:tcW w:w="5000" w:type="pct"/>
            <w:gridSpan w:val="7"/>
            <w:vAlign w:val="center"/>
          </w:tcPr>
          <w:p w14:paraId="0677E3CF" w14:textId="77777777" w:rsidR="005C7D39" w:rsidRPr="009F7DDD" w:rsidRDefault="005C7D39" w:rsidP="00444217">
            <w:pPr>
              <w:jc w:val="left"/>
              <w:rPr>
                <w:b/>
                <w:szCs w:val="21"/>
              </w:rPr>
            </w:pPr>
            <w:r w:rsidRPr="009F7DDD">
              <w:rPr>
                <w:rFonts w:hint="eastAsia"/>
                <w:b/>
                <w:szCs w:val="21"/>
              </w:rPr>
              <w:t>组合批量处理列表</w:t>
            </w:r>
          </w:p>
        </w:tc>
      </w:tr>
      <w:tr w:rsidR="005C7D39" w:rsidRPr="008A3337" w14:paraId="50C84253" w14:textId="77777777" w:rsidTr="00444217">
        <w:trPr>
          <w:trHeight w:val="567"/>
        </w:trPr>
        <w:tc>
          <w:tcPr>
            <w:tcW w:w="389" w:type="pct"/>
            <w:shd w:val="clear" w:color="auto" w:fill="A6A6A6" w:themeFill="background1" w:themeFillShade="A6"/>
            <w:vAlign w:val="center"/>
          </w:tcPr>
          <w:p w14:paraId="6D8EF4CF" w14:textId="77777777" w:rsidR="005C7D39" w:rsidRPr="008A3337" w:rsidRDefault="005C7D39" w:rsidP="00444217">
            <w:pPr>
              <w:spacing w:line="360" w:lineRule="auto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A6A6A6" w:themeFill="background1" w:themeFillShade="A6"/>
            <w:vAlign w:val="center"/>
          </w:tcPr>
          <w:p w14:paraId="2052886F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A6A6A6" w:themeFill="background1" w:themeFillShade="A6"/>
            <w:vAlign w:val="center"/>
          </w:tcPr>
          <w:p w14:paraId="1948DF12" w14:textId="77777777" w:rsidR="005C7D39" w:rsidRPr="00283286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483" w:type="pct"/>
            <w:shd w:val="clear" w:color="auto" w:fill="A6A6A6" w:themeFill="background1" w:themeFillShade="A6"/>
            <w:vAlign w:val="center"/>
          </w:tcPr>
          <w:p w14:paraId="1BA279BA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35" w:type="pct"/>
            <w:shd w:val="clear" w:color="auto" w:fill="A6A6A6" w:themeFill="background1" w:themeFillShade="A6"/>
          </w:tcPr>
          <w:p w14:paraId="43249349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36" w:type="pct"/>
            <w:shd w:val="clear" w:color="auto" w:fill="A6A6A6" w:themeFill="background1" w:themeFillShade="A6"/>
          </w:tcPr>
          <w:p w14:paraId="6D3332A1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70" w:type="pct"/>
            <w:shd w:val="clear" w:color="auto" w:fill="A6A6A6" w:themeFill="background1" w:themeFillShade="A6"/>
            <w:vAlign w:val="center"/>
          </w:tcPr>
          <w:p w14:paraId="602A45E5" w14:textId="77777777" w:rsidR="005C7D39" w:rsidRDefault="005C7D39" w:rsidP="00444217">
            <w:pPr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:rsidRPr="008A3337" w14:paraId="03E2AC7A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2DA545B7" w14:textId="77777777" w:rsidR="005C7D39" w:rsidRPr="008A3337" w:rsidRDefault="005C7D39" w:rsidP="00520EC6">
            <w:pPr>
              <w:numPr>
                <w:ilvl w:val="0"/>
                <w:numId w:val="17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387055F9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包名称</w:t>
            </w:r>
          </w:p>
        </w:tc>
        <w:tc>
          <w:tcPr>
            <w:tcW w:w="602" w:type="pct"/>
          </w:tcPr>
          <w:p w14:paraId="489EF8CA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15BB343A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35" w:type="pct"/>
          </w:tcPr>
          <w:p w14:paraId="49CF5C8D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——</w:t>
            </w:r>
          </w:p>
        </w:tc>
        <w:tc>
          <w:tcPr>
            <w:tcW w:w="636" w:type="pct"/>
          </w:tcPr>
          <w:p w14:paraId="331E7201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——</w:t>
            </w:r>
          </w:p>
        </w:tc>
        <w:tc>
          <w:tcPr>
            <w:tcW w:w="1270" w:type="pct"/>
            <w:vAlign w:val="center"/>
          </w:tcPr>
          <w:p w14:paraId="32084F9B" w14:textId="77777777" w:rsidR="005C7D39" w:rsidRPr="009F7DDD" w:rsidRDefault="005C7D39" w:rsidP="00444217">
            <w:pPr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3004D380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29FF7C85" w14:textId="77777777" w:rsidR="005C7D39" w:rsidRPr="008A3337" w:rsidRDefault="005C7D39" w:rsidP="00520EC6">
            <w:pPr>
              <w:numPr>
                <w:ilvl w:val="0"/>
                <w:numId w:val="17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4958B6A2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组合名称</w:t>
            </w:r>
          </w:p>
        </w:tc>
        <w:tc>
          <w:tcPr>
            <w:tcW w:w="602" w:type="pct"/>
          </w:tcPr>
          <w:p w14:paraId="6B634728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5AADAF5C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35" w:type="pct"/>
          </w:tcPr>
          <w:p w14:paraId="542D3091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——</w:t>
            </w:r>
          </w:p>
        </w:tc>
        <w:tc>
          <w:tcPr>
            <w:tcW w:w="636" w:type="pct"/>
          </w:tcPr>
          <w:p w14:paraId="64AD03D7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——</w:t>
            </w:r>
          </w:p>
        </w:tc>
        <w:tc>
          <w:tcPr>
            <w:tcW w:w="1270" w:type="pct"/>
            <w:vAlign w:val="center"/>
          </w:tcPr>
          <w:p w14:paraId="5C792ECA" w14:textId="77777777" w:rsidR="005C7D39" w:rsidRPr="009F7DDD" w:rsidRDefault="005C7D39" w:rsidP="00444217">
            <w:pPr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0C755000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4432A05A" w14:textId="77777777" w:rsidR="005C7D39" w:rsidRPr="008A3337" w:rsidRDefault="005C7D39" w:rsidP="00520EC6">
            <w:pPr>
              <w:numPr>
                <w:ilvl w:val="0"/>
                <w:numId w:val="17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653E8824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</w:t>
            </w:r>
          </w:p>
        </w:tc>
        <w:tc>
          <w:tcPr>
            <w:tcW w:w="602" w:type="pct"/>
          </w:tcPr>
          <w:p w14:paraId="2AF9B90D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493CF7BF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35" w:type="pct"/>
          </w:tcPr>
          <w:p w14:paraId="42F933ED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——</w:t>
            </w:r>
          </w:p>
        </w:tc>
        <w:tc>
          <w:tcPr>
            <w:tcW w:w="636" w:type="pct"/>
          </w:tcPr>
          <w:p w14:paraId="6D49E742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——</w:t>
            </w:r>
          </w:p>
        </w:tc>
        <w:tc>
          <w:tcPr>
            <w:tcW w:w="1270" w:type="pct"/>
            <w:vAlign w:val="center"/>
          </w:tcPr>
          <w:p w14:paraId="4739B8DA" w14:textId="77777777" w:rsidR="005C7D39" w:rsidRPr="009F7DDD" w:rsidRDefault="005C7D39" w:rsidP="00444217">
            <w:pPr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可删除生成的投监表</w:t>
            </w:r>
          </w:p>
        </w:tc>
      </w:tr>
      <w:tr w:rsidR="005C7D39" w:rsidRPr="008A3337" w14:paraId="668544F6" w14:textId="77777777" w:rsidTr="00444217">
        <w:trPr>
          <w:trHeight w:val="567"/>
        </w:trPr>
        <w:tc>
          <w:tcPr>
            <w:tcW w:w="5000" w:type="pct"/>
            <w:gridSpan w:val="7"/>
            <w:vAlign w:val="center"/>
          </w:tcPr>
          <w:p w14:paraId="0B8ACA73" w14:textId="77777777" w:rsidR="005C7D39" w:rsidRPr="00A8138C" w:rsidRDefault="005C7D39" w:rsidP="00444217">
            <w:pPr>
              <w:rPr>
                <w:b/>
                <w:szCs w:val="21"/>
              </w:rPr>
            </w:pPr>
            <w:r w:rsidRPr="00A8138C">
              <w:rPr>
                <w:rFonts w:hint="eastAsia"/>
                <w:b/>
                <w:szCs w:val="21"/>
              </w:rPr>
              <w:t>按钮</w:t>
            </w:r>
          </w:p>
        </w:tc>
      </w:tr>
      <w:tr w:rsidR="005C7D39" w:rsidRPr="008A3337" w14:paraId="1872D341" w14:textId="77777777" w:rsidTr="00444217">
        <w:trPr>
          <w:trHeight w:val="567"/>
        </w:trPr>
        <w:tc>
          <w:tcPr>
            <w:tcW w:w="389" w:type="pct"/>
            <w:shd w:val="clear" w:color="auto" w:fill="A6A6A6" w:themeFill="background1" w:themeFillShade="A6"/>
            <w:vAlign w:val="center"/>
          </w:tcPr>
          <w:p w14:paraId="21B3917F" w14:textId="77777777" w:rsidR="005C7D39" w:rsidRPr="008A3337" w:rsidRDefault="005C7D39" w:rsidP="00444217">
            <w:pPr>
              <w:spacing w:line="360" w:lineRule="auto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A6A6A6" w:themeFill="background1" w:themeFillShade="A6"/>
            <w:vAlign w:val="center"/>
          </w:tcPr>
          <w:p w14:paraId="00E17FD8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626" w:type="pct"/>
            <w:gridSpan w:val="5"/>
            <w:shd w:val="clear" w:color="auto" w:fill="A6A6A6" w:themeFill="background1" w:themeFillShade="A6"/>
            <w:vAlign w:val="center"/>
          </w:tcPr>
          <w:p w14:paraId="65F2389D" w14:textId="77777777" w:rsidR="005C7D39" w:rsidRDefault="005C7D39" w:rsidP="00444217">
            <w:pPr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:rsidRPr="008A3337" w14:paraId="60236E7B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081F18FE" w14:textId="77777777" w:rsidR="005C7D39" w:rsidRPr="008A3337" w:rsidRDefault="005C7D39" w:rsidP="00520EC6">
            <w:pPr>
              <w:numPr>
                <w:ilvl w:val="0"/>
                <w:numId w:val="15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2C0E7A7A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编辑</w:t>
            </w:r>
          </w:p>
        </w:tc>
        <w:tc>
          <w:tcPr>
            <w:tcW w:w="3626" w:type="pct"/>
            <w:gridSpan w:val="5"/>
          </w:tcPr>
          <w:p w14:paraId="427D689F" w14:textId="77777777" w:rsidR="005C7D39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选中组合，点击编辑可编辑组合基本信息和条款信息</w:t>
            </w:r>
          </w:p>
        </w:tc>
      </w:tr>
      <w:tr w:rsidR="005C7D39" w:rsidRPr="008A3337" w14:paraId="5C285B5E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4A5252E7" w14:textId="77777777" w:rsidR="005C7D39" w:rsidRPr="008A3337" w:rsidRDefault="005C7D39" w:rsidP="00520EC6">
            <w:pPr>
              <w:numPr>
                <w:ilvl w:val="0"/>
                <w:numId w:val="15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5343492D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生成投监表</w:t>
            </w:r>
          </w:p>
        </w:tc>
        <w:tc>
          <w:tcPr>
            <w:tcW w:w="3626" w:type="pct"/>
            <w:gridSpan w:val="5"/>
          </w:tcPr>
          <w:p w14:paraId="575B1458" w14:textId="77777777" w:rsidR="005C7D39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点击生成组合投监表</w:t>
            </w:r>
          </w:p>
        </w:tc>
      </w:tr>
      <w:tr w:rsidR="005C7D39" w:rsidRPr="008A3337" w14:paraId="0325559E" w14:textId="77777777" w:rsidTr="00444217">
        <w:trPr>
          <w:trHeight w:val="410"/>
        </w:trPr>
        <w:tc>
          <w:tcPr>
            <w:tcW w:w="5000" w:type="pct"/>
            <w:gridSpan w:val="7"/>
          </w:tcPr>
          <w:p w14:paraId="13461877" w14:textId="77777777" w:rsidR="005C7D39" w:rsidRPr="003834D9" w:rsidRDefault="005C7D39" w:rsidP="00444217">
            <w:pPr>
              <w:spacing w:line="360" w:lineRule="auto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附件上传及备注</w:t>
            </w:r>
          </w:p>
        </w:tc>
      </w:tr>
      <w:tr w:rsidR="005C7D39" w:rsidRPr="008A3337" w14:paraId="54A425B7" w14:textId="77777777" w:rsidTr="00444217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4A522D58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4DA2637C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626" w:type="pct"/>
            <w:gridSpan w:val="5"/>
            <w:shd w:val="clear" w:color="auto" w:fill="BFBFBF"/>
          </w:tcPr>
          <w:p w14:paraId="69CF66B5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:rsidRPr="008A3337" w14:paraId="20DEDC21" w14:textId="77777777" w:rsidTr="00444217">
        <w:trPr>
          <w:trHeight w:val="435"/>
        </w:trPr>
        <w:tc>
          <w:tcPr>
            <w:tcW w:w="389" w:type="pct"/>
            <w:vAlign w:val="center"/>
          </w:tcPr>
          <w:p w14:paraId="3847AFE7" w14:textId="77777777" w:rsidR="005C7D39" w:rsidRPr="008A3337" w:rsidRDefault="005C7D39" w:rsidP="00520EC6">
            <w:pPr>
              <w:numPr>
                <w:ilvl w:val="0"/>
                <w:numId w:val="149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31340344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附件上传</w:t>
            </w:r>
          </w:p>
        </w:tc>
        <w:tc>
          <w:tcPr>
            <w:tcW w:w="3626" w:type="pct"/>
            <w:gridSpan w:val="5"/>
          </w:tcPr>
          <w:p w14:paraId="336E1315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上传附件，必输项</w:t>
            </w:r>
          </w:p>
        </w:tc>
      </w:tr>
      <w:tr w:rsidR="005C7D39" w:rsidRPr="008A3337" w14:paraId="5D54A5BE" w14:textId="77777777" w:rsidTr="00444217">
        <w:trPr>
          <w:trHeight w:val="435"/>
        </w:trPr>
        <w:tc>
          <w:tcPr>
            <w:tcW w:w="389" w:type="pct"/>
            <w:vAlign w:val="center"/>
          </w:tcPr>
          <w:p w14:paraId="20AFAD1D" w14:textId="77777777" w:rsidR="005C7D39" w:rsidRPr="008A3337" w:rsidRDefault="005C7D39" w:rsidP="00520EC6">
            <w:pPr>
              <w:numPr>
                <w:ilvl w:val="0"/>
                <w:numId w:val="149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0E91042F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批注信息</w:t>
            </w:r>
          </w:p>
        </w:tc>
        <w:tc>
          <w:tcPr>
            <w:tcW w:w="3626" w:type="pct"/>
            <w:gridSpan w:val="5"/>
          </w:tcPr>
          <w:p w14:paraId="6C5A3FF6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，非必输</w:t>
            </w:r>
          </w:p>
        </w:tc>
      </w:tr>
      <w:tr w:rsidR="005C7D39" w:rsidRPr="008A3337" w14:paraId="00045486" w14:textId="77777777" w:rsidTr="00444217">
        <w:trPr>
          <w:trHeight w:val="410"/>
        </w:trPr>
        <w:tc>
          <w:tcPr>
            <w:tcW w:w="5000" w:type="pct"/>
            <w:gridSpan w:val="7"/>
          </w:tcPr>
          <w:p w14:paraId="13676116" w14:textId="77777777" w:rsidR="005C7D39" w:rsidRPr="003834D9" w:rsidRDefault="005C7D39" w:rsidP="00444217">
            <w:pPr>
              <w:spacing w:line="360" w:lineRule="auto"/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按钮</w:t>
            </w:r>
          </w:p>
        </w:tc>
      </w:tr>
      <w:tr w:rsidR="005C7D39" w:rsidRPr="008A3337" w14:paraId="34DFCA31" w14:textId="77777777" w:rsidTr="00444217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412B4FC1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359F65FF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626" w:type="pct"/>
            <w:gridSpan w:val="5"/>
            <w:shd w:val="clear" w:color="auto" w:fill="BFBFBF"/>
          </w:tcPr>
          <w:p w14:paraId="3F18C8E5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:rsidRPr="008A3337" w14:paraId="6FD48AAF" w14:textId="77777777" w:rsidTr="00444217">
        <w:trPr>
          <w:trHeight w:val="435"/>
        </w:trPr>
        <w:tc>
          <w:tcPr>
            <w:tcW w:w="389" w:type="pct"/>
            <w:vAlign w:val="center"/>
          </w:tcPr>
          <w:p w14:paraId="085C7AD8" w14:textId="77777777" w:rsidR="005C7D39" w:rsidRPr="008A3337" w:rsidRDefault="005C7D39" w:rsidP="00520EC6">
            <w:pPr>
              <w:numPr>
                <w:ilvl w:val="0"/>
                <w:numId w:val="150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5EE1570E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保存</w:t>
            </w:r>
          </w:p>
        </w:tc>
        <w:tc>
          <w:tcPr>
            <w:tcW w:w="3626" w:type="pct"/>
            <w:gridSpan w:val="5"/>
            <w:vAlign w:val="center"/>
          </w:tcPr>
          <w:p w14:paraId="05D5A2D5" w14:textId="77777777" w:rsidR="005C7D39" w:rsidRPr="008A3337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保存当前页面数据</w:t>
            </w:r>
          </w:p>
        </w:tc>
      </w:tr>
      <w:tr w:rsidR="005C7D39" w:rsidRPr="008A3337" w14:paraId="23D35050" w14:textId="77777777" w:rsidTr="00444217">
        <w:trPr>
          <w:trHeight w:val="435"/>
        </w:trPr>
        <w:tc>
          <w:tcPr>
            <w:tcW w:w="389" w:type="pct"/>
            <w:vAlign w:val="center"/>
          </w:tcPr>
          <w:p w14:paraId="47D95C73" w14:textId="77777777" w:rsidR="005C7D39" w:rsidRPr="008A3337" w:rsidRDefault="005C7D39" w:rsidP="00520EC6">
            <w:pPr>
              <w:numPr>
                <w:ilvl w:val="0"/>
                <w:numId w:val="150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78BC91CC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提交</w:t>
            </w:r>
          </w:p>
        </w:tc>
        <w:tc>
          <w:tcPr>
            <w:tcW w:w="3626" w:type="pct"/>
            <w:gridSpan w:val="5"/>
            <w:vAlign w:val="center"/>
          </w:tcPr>
          <w:p w14:paraId="75324022" w14:textId="77777777" w:rsidR="005C7D39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需对必输项进行校验，校验通过方可提交成功</w:t>
            </w:r>
            <w:r>
              <w:rPr>
                <w:rFonts w:hint="eastAsia"/>
                <w:szCs w:val="21"/>
              </w:rPr>
              <w:t xml:space="preserve"> </w:t>
            </w:r>
          </w:p>
        </w:tc>
      </w:tr>
      <w:tr w:rsidR="005C7D39" w:rsidRPr="008A3337" w14:paraId="3B708251" w14:textId="77777777" w:rsidTr="00444217">
        <w:trPr>
          <w:trHeight w:val="435"/>
        </w:trPr>
        <w:tc>
          <w:tcPr>
            <w:tcW w:w="389" w:type="pct"/>
            <w:vAlign w:val="center"/>
          </w:tcPr>
          <w:p w14:paraId="7CBCDF8E" w14:textId="77777777" w:rsidR="005C7D39" w:rsidRPr="008A3337" w:rsidRDefault="005C7D39" w:rsidP="00520EC6">
            <w:pPr>
              <w:numPr>
                <w:ilvl w:val="0"/>
                <w:numId w:val="150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74D94A43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关闭</w:t>
            </w:r>
          </w:p>
        </w:tc>
        <w:tc>
          <w:tcPr>
            <w:tcW w:w="3626" w:type="pct"/>
            <w:gridSpan w:val="5"/>
            <w:vAlign w:val="center"/>
          </w:tcPr>
          <w:p w14:paraId="4F02D9F6" w14:textId="77777777" w:rsidR="005C7D39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点击后，判断是否有已修改数据未保存，提示保存或放弃</w:t>
            </w:r>
          </w:p>
        </w:tc>
      </w:tr>
    </w:tbl>
    <w:p w14:paraId="66442FFF" w14:textId="77777777" w:rsidR="005C7D39" w:rsidRDefault="005C7D39" w:rsidP="005C7D39"/>
    <w:p w14:paraId="60F229EB" w14:textId="77777777" w:rsidR="005C7D39" w:rsidRPr="00D56D8C" w:rsidRDefault="005C7D39" w:rsidP="005C7D39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>
        <w:rPr>
          <w:rFonts w:hint="eastAsia"/>
          <w:b/>
          <w:sz w:val="24"/>
        </w:rPr>
        <w:t>标签页</w:t>
      </w:r>
      <w:r>
        <w:rPr>
          <w:rFonts w:hint="eastAsia"/>
          <w:b/>
          <w:sz w:val="24"/>
        </w:rPr>
        <w:t>1</w:t>
      </w:r>
      <w:r w:rsidRPr="00D56D8C">
        <w:rPr>
          <w:rFonts w:hint="eastAsia"/>
          <w:b/>
          <w:sz w:val="24"/>
        </w:rPr>
        <w:t>：组合基础信息表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8"/>
        <w:gridCol w:w="1693"/>
        <w:gridCol w:w="1035"/>
        <w:gridCol w:w="830"/>
        <w:gridCol w:w="1091"/>
        <w:gridCol w:w="1093"/>
        <w:gridCol w:w="2183"/>
      </w:tblGrid>
      <w:tr w:rsidR="005C7D39" w:rsidRPr="008A3337" w14:paraId="1DD10C43" w14:textId="77777777" w:rsidTr="00444217">
        <w:trPr>
          <w:trHeight w:val="567"/>
        </w:trPr>
        <w:tc>
          <w:tcPr>
            <w:tcW w:w="5000" w:type="pct"/>
            <w:gridSpan w:val="7"/>
            <w:vAlign w:val="center"/>
          </w:tcPr>
          <w:p w14:paraId="453F05DF" w14:textId="77777777" w:rsidR="005C7D39" w:rsidRPr="008A3337" w:rsidRDefault="005C7D39" w:rsidP="00444217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</w:t>
            </w:r>
          </w:p>
        </w:tc>
      </w:tr>
      <w:tr w:rsidR="005C7D39" w14:paraId="31B6CF50" w14:textId="77777777" w:rsidTr="00444217">
        <w:trPr>
          <w:trHeight w:val="567"/>
        </w:trPr>
        <w:tc>
          <w:tcPr>
            <w:tcW w:w="389" w:type="pct"/>
            <w:shd w:val="clear" w:color="auto" w:fill="A6A6A6" w:themeFill="background1" w:themeFillShade="A6"/>
            <w:vAlign w:val="center"/>
          </w:tcPr>
          <w:p w14:paraId="77D02E6B" w14:textId="77777777" w:rsidR="005C7D39" w:rsidRPr="008A3337" w:rsidRDefault="005C7D39" w:rsidP="00444217">
            <w:pPr>
              <w:spacing w:line="360" w:lineRule="auto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A6A6A6" w:themeFill="background1" w:themeFillShade="A6"/>
            <w:vAlign w:val="center"/>
          </w:tcPr>
          <w:p w14:paraId="0891B509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A6A6A6" w:themeFill="background1" w:themeFillShade="A6"/>
            <w:vAlign w:val="center"/>
          </w:tcPr>
          <w:p w14:paraId="58DADEFA" w14:textId="77777777" w:rsidR="005C7D39" w:rsidRDefault="005C7D39" w:rsidP="00444217">
            <w:pPr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483" w:type="pct"/>
            <w:shd w:val="clear" w:color="auto" w:fill="A6A6A6" w:themeFill="background1" w:themeFillShade="A6"/>
            <w:vAlign w:val="center"/>
          </w:tcPr>
          <w:p w14:paraId="5FA90C50" w14:textId="77777777" w:rsidR="005C7D39" w:rsidRDefault="005C7D39" w:rsidP="00444217">
            <w:pPr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35" w:type="pct"/>
            <w:shd w:val="clear" w:color="auto" w:fill="A6A6A6" w:themeFill="background1" w:themeFillShade="A6"/>
          </w:tcPr>
          <w:p w14:paraId="734A3DB0" w14:textId="77777777" w:rsidR="005C7D39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36" w:type="pct"/>
            <w:shd w:val="clear" w:color="auto" w:fill="A6A6A6" w:themeFill="background1" w:themeFillShade="A6"/>
          </w:tcPr>
          <w:p w14:paraId="022D86F9" w14:textId="77777777" w:rsidR="005C7D39" w:rsidRDefault="005C7D39" w:rsidP="00444217">
            <w:pPr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70" w:type="pct"/>
            <w:shd w:val="clear" w:color="auto" w:fill="A6A6A6" w:themeFill="background1" w:themeFillShade="A6"/>
            <w:vAlign w:val="center"/>
          </w:tcPr>
          <w:p w14:paraId="279F9F81" w14:textId="77777777" w:rsidR="005C7D39" w:rsidRDefault="005C7D39" w:rsidP="00444217">
            <w:pPr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14:paraId="3E012F49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4D3C0A6D" w14:textId="77777777" w:rsidR="005C7D39" w:rsidRPr="008A3337" w:rsidRDefault="005C7D39" w:rsidP="00520EC6">
            <w:pPr>
              <w:numPr>
                <w:ilvl w:val="0"/>
                <w:numId w:val="15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1368D3B0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组合简称</w:t>
            </w:r>
          </w:p>
        </w:tc>
        <w:tc>
          <w:tcPr>
            <w:tcW w:w="602" w:type="pct"/>
            <w:vAlign w:val="center"/>
          </w:tcPr>
          <w:p w14:paraId="378DC37B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输入</w:t>
            </w:r>
          </w:p>
        </w:tc>
        <w:tc>
          <w:tcPr>
            <w:tcW w:w="483" w:type="pct"/>
            <w:vAlign w:val="center"/>
          </w:tcPr>
          <w:p w14:paraId="54911688" w14:textId="77777777" w:rsidR="005C7D39" w:rsidRPr="00255D9A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回显</w:t>
            </w:r>
          </w:p>
          <w:p w14:paraId="5D1A38DF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文本框可修改</w:t>
            </w:r>
          </w:p>
        </w:tc>
        <w:tc>
          <w:tcPr>
            <w:tcW w:w="635" w:type="pct"/>
          </w:tcPr>
          <w:p w14:paraId="52049834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200</w:t>
            </w:r>
            <w:r w:rsidRPr="00255D9A">
              <w:rPr>
                <w:rFonts w:hint="eastAsia"/>
                <w:szCs w:val="21"/>
              </w:rPr>
              <w:t>字符</w:t>
            </w:r>
          </w:p>
        </w:tc>
        <w:tc>
          <w:tcPr>
            <w:tcW w:w="636" w:type="pct"/>
            <w:vAlign w:val="center"/>
          </w:tcPr>
          <w:p w14:paraId="154FF0E3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是</w:t>
            </w:r>
          </w:p>
        </w:tc>
        <w:tc>
          <w:tcPr>
            <w:tcW w:w="1270" w:type="pct"/>
            <w:vAlign w:val="center"/>
          </w:tcPr>
          <w:p w14:paraId="36D900D1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</w:tr>
      <w:tr w:rsidR="005C7D39" w14:paraId="55E6DB30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4E7FE9CC" w14:textId="77777777" w:rsidR="005C7D39" w:rsidRPr="008A3337" w:rsidRDefault="005C7D39" w:rsidP="00520EC6">
            <w:pPr>
              <w:numPr>
                <w:ilvl w:val="0"/>
                <w:numId w:val="15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1C390EA1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组合全称</w:t>
            </w:r>
          </w:p>
        </w:tc>
        <w:tc>
          <w:tcPr>
            <w:tcW w:w="602" w:type="pct"/>
            <w:vAlign w:val="center"/>
          </w:tcPr>
          <w:p w14:paraId="53F2EFF5" w14:textId="77777777" w:rsidR="005C7D39" w:rsidRPr="00283286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29EC700F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回显</w:t>
            </w:r>
          </w:p>
        </w:tc>
        <w:tc>
          <w:tcPr>
            <w:tcW w:w="635" w:type="pct"/>
          </w:tcPr>
          <w:p w14:paraId="6E93B20F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200</w:t>
            </w:r>
            <w:r w:rsidRPr="00255D9A">
              <w:rPr>
                <w:rFonts w:hint="eastAsia"/>
                <w:szCs w:val="21"/>
              </w:rPr>
              <w:t>字符</w:t>
            </w:r>
          </w:p>
        </w:tc>
        <w:tc>
          <w:tcPr>
            <w:tcW w:w="636" w:type="pct"/>
            <w:vAlign w:val="center"/>
          </w:tcPr>
          <w:p w14:paraId="3322D5A6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  <w:tc>
          <w:tcPr>
            <w:tcW w:w="1270" w:type="pct"/>
            <w:vAlign w:val="center"/>
          </w:tcPr>
          <w:p w14:paraId="5A6AFFDE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</w:tr>
      <w:tr w:rsidR="005C7D39" w14:paraId="3358D0B2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14739DBA" w14:textId="77777777" w:rsidR="005C7D39" w:rsidRPr="008A3337" w:rsidRDefault="005C7D39" w:rsidP="00520EC6">
            <w:pPr>
              <w:numPr>
                <w:ilvl w:val="0"/>
                <w:numId w:val="15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3276A184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托管人</w:t>
            </w:r>
          </w:p>
        </w:tc>
        <w:tc>
          <w:tcPr>
            <w:tcW w:w="602" w:type="pct"/>
            <w:vAlign w:val="center"/>
          </w:tcPr>
          <w:p w14:paraId="0C1F2098" w14:textId="77777777" w:rsidR="005C7D39" w:rsidRPr="00283286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21322051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回显</w:t>
            </w:r>
          </w:p>
        </w:tc>
        <w:tc>
          <w:tcPr>
            <w:tcW w:w="635" w:type="pct"/>
          </w:tcPr>
          <w:p w14:paraId="1B0E86A4" w14:textId="77777777" w:rsidR="005C7D39" w:rsidRDefault="005C7D39" w:rsidP="00444217">
            <w:pPr>
              <w:jc w:val="center"/>
              <w:rPr>
                <w:szCs w:val="21"/>
              </w:rPr>
            </w:pPr>
          </w:p>
        </w:tc>
        <w:tc>
          <w:tcPr>
            <w:tcW w:w="636" w:type="pct"/>
            <w:vAlign w:val="center"/>
          </w:tcPr>
          <w:p w14:paraId="174FF26F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  <w:tc>
          <w:tcPr>
            <w:tcW w:w="1270" w:type="pct"/>
            <w:vAlign w:val="center"/>
          </w:tcPr>
          <w:p w14:paraId="71145048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</w:tr>
      <w:tr w:rsidR="005C7D39" w14:paraId="7855EC5C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714AFDC6" w14:textId="77777777" w:rsidR="005C7D39" w:rsidRPr="008A3337" w:rsidRDefault="005C7D39" w:rsidP="00520EC6">
            <w:pPr>
              <w:numPr>
                <w:ilvl w:val="0"/>
                <w:numId w:val="15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64F68F36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账户管理人</w:t>
            </w:r>
          </w:p>
        </w:tc>
        <w:tc>
          <w:tcPr>
            <w:tcW w:w="602" w:type="pct"/>
            <w:vAlign w:val="center"/>
          </w:tcPr>
          <w:p w14:paraId="61E0F53D" w14:textId="77777777" w:rsidR="005C7D39" w:rsidRPr="00283286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0E2D1136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回显</w:t>
            </w:r>
          </w:p>
        </w:tc>
        <w:tc>
          <w:tcPr>
            <w:tcW w:w="635" w:type="pct"/>
          </w:tcPr>
          <w:p w14:paraId="71F9F53E" w14:textId="77777777" w:rsidR="005C7D39" w:rsidRDefault="005C7D39" w:rsidP="00444217">
            <w:pPr>
              <w:jc w:val="center"/>
              <w:rPr>
                <w:szCs w:val="21"/>
              </w:rPr>
            </w:pPr>
          </w:p>
        </w:tc>
        <w:tc>
          <w:tcPr>
            <w:tcW w:w="636" w:type="pct"/>
            <w:vAlign w:val="center"/>
          </w:tcPr>
          <w:p w14:paraId="1D42474F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  <w:tc>
          <w:tcPr>
            <w:tcW w:w="1270" w:type="pct"/>
            <w:vAlign w:val="center"/>
          </w:tcPr>
          <w:p w14:paraId="12B657E0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</w:tr>
      <w:tr w:rsidR="005C7D39" w14:paraId="296524EB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13598A46" w14:textId="77777777" w:rsidR="005C7D39" w:rsidRPr="008A3337" w:rsidRDefault="005C7D39" w:rsidP="00520EC6">
            <w:pPr>
              <w:numPr>
                <w:ilvl w:val="0"/>
                <w:numId w:val="15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6D1A54DA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投资管理人</w:t>
            </w:r>
          </w:p>
        </w:tc>
        <w:tc>
          <w:tcPr>
            <w:tcW w:w="602" w:type="pct"/>
            <w:vAlign w:val="center"/>
          </w:tcPr>
          <w:p w14:paraId="26361C98" w14:textId="77777777" w:rsidR="005C7D39" w:rsidRPr="00283286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04F3AE31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回显</w:t>
            </w:r>
          </w:p>
        </w:tc>
        <w:tc>
          <w:tcPr>
            <w:tcW w:w="635" w:type="pct"/>
          </w:tcPr>
          <w:p w14:paraId="136E3F68" w14:textId="77777777" w:rsidR="005C7D39" w:rsidRDefault="005C7D39" w:rsidP="00444217">
            <w:pPr>
              <w:jc w:val="center"/>
              <w:rPr>
                <w:szCs w:val="21"/>
              </w:rPr>
            </w:pPr>
          </w:p>
        </w:tc>
        <w:tc>
          <w:tcPr>
            <w:tcW w:w="636" w:type="pct"/>
            <w:vAlign w:val="center"/>
          </w:tcPr>
          <w:p w14:paraId="078335B4" w14:textId="77777777" w:rsidR="005C7D39" w:rsidRDefault="005C7D39" w:rsidP="00444217">
            <w:pPr>
              <w:jc w:val="center"/>
              <w:rPr>
                <w:szCs w:val="21"/>
              </w:rPr>
            </w:pPr>
          </w:p>
        </w:tc>
        <w:tc>
          <w:tcPr>
            <w:tcW w:w="1270" w:type="pct"/>
            <w:vAlign w:val="center"/>
          </w:tcPr>
          <w:p w14:paraId="4FAFE15A" w14:textId="77777777" w:rsidR="005C7D39" w:rsidRDefault="005C7D39" w:rsidP="00444217">
            <w:pPr>
              <w:jc w:val="center"/>
              <w:rPr>
                <w:szCs w:val="21"/>
              </w:rPr>
            </w:pPr>
          </w:p>
        </w:tc>
      </w:tr>
      <w:tr w:rsidR="005C7D39" w14:paraId="34E8E6AF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28462271" w14:textId="77777777" w:rsidR="005C7D39" w:rsidRPr="008A3337" w:rsidRDefault="005C7D39" w:rsidP="00520EC6">
            <w:pPr>
              <w:numPr>
                <w:ilvl w:val="0"/>
                <w:numId w:val="15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25A3FF13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所属区域</w:t>
            </w:r>
            <w:r>
              <w:rPr>
                <w:rFonts w:hint="eastAsia"/>
                <w:szCs w:val="21"/>
              </w:rPr>
              <w:t>代码</w:t>
            </w:r>
          </w:p>
        </w:tc>
        <w:tc>
          <w:tcPr>
            <w:tcW w:w="602" w:type="pct"/>
            <w:vAlign w:val="center"/>
          </w:tcPr>
          <w:p w14:paraId="1F7D5452" w14:textId="77777777" w:rsidR="005C7D39" w:rsidRPr="00283286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26188E28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回显</w:t>
            </w:r>
          </w:p>
        </w:tc>
        <w:tc>
          <w:tcPr>
            <w:tcW w:w="635" w:type="pct"/>
          </w:tcPr>
          <w:p w14:paraId="17124922" w14:textId="77777777" w:rsidR="005C7D39" w:rsidRDefault="005C7D39" w:rsidP="00444217">
            <w:pPr>
              <w:jc w:val="center"/>
              <w:rPr>
                <w:szCs w:val="21"/>
              </w:rPr>
            </w:pPr>
          </w:p>
        </w:tc>
        <w:tc>
          <w:tcPr>
            <w:tcW w:w="636" w:type="pct"/>
            <w:vAlign w:val="center"/>
          </w:tcPr>
          <w:p w14:paraId="338C6476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  <w:tc>
          <w:tcPr>
            <w:tcW w:w="1270" w:type="pct"/>
            <w:vAlign w:val="center"/>
          </w:tcPr>
          <w:p w14:paraId="2BF6C4CE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</w:tr>
      <w:tr w:rsidR="005C7D39" w14:paraId="5DA315AD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65E684DD" w14:textId="77777777" w:rsidR="005C7D39" w:rsidRPr="008A3337" w:rsidRDefault="005C7D39" w:rsidP="00520EC6">
            <w:pPr>
              <w:numPr>
                <w:ilvl w:val="0"/>
                <w:numId w:val="15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57840274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所属行业</w:t>
            </w:r>
          </w:p>
        </w:tc>
        <w:tc>
          <w:tcPr>
            <w:tcW w:w="602" w:type="pct"/>
            <w:vAlign w:val="center"/>
          </w:tcPr>
          <w:p w14:paraId="7E5EF2C1" w14:textId="77777777" w:rsidR="005C7D39" w:rsidRPr="00283286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1B93D56B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回显</w:t>
            </w:r>
          </w:p>
        </w:tc>
        <w:tc>
          <w:tcPr>
            <w:tcW w:w="635" w:type="pct"/>
          </w:tcPr>
          <w:p w14:paraId="116F34BA" w14:textId="77777777" w:rsidR="005C7D39" w:rsidRDefault="005C7D39" w:rsidP="00444217">
            <w:pPr>
              <w:jc w:val="center"/>
              <w:rPr>
                <w:szCs w:val="21"/>
              </w:rPr>
            </w:pPr>
          </w:p>
        </w:tc>
        <w:tc>
          <w:tcPr>
            <w:tcW w:w="636" w:type="pct"/>
            <w:vAlign w:val="center"/>
          </w:tcPr>
          <w:p w14:paraId="724688A7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  <w:tc>
          <w:tcPr>
            <w:tcW w:w="1270" w:type="pct"/>
            <w:vAlign w:val="center"/>
          </w:tcPr>
          <w:p w14:paraId="16F55AA4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</w:tr>
      <w:tr w:rsidR="005C7D39" w:rsidRPr="00255D9A" w14:paraId="77E3592F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54836E5B" w14:textId="77777777" w:rsidR="005C7D39" w:rsidRPr="008A3337" w:rsidRDefault="005C7D39" w:rsidP="00520EC6">
            <w:pPr>
              <w:numPr>
                <w:ilvl w:val="0"/>
                <w:numId w:val="15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512D7119" w14:textId="77777777" w:rsidR="005C7D39" w:rsidRPr="00255D9A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组合类型</w:t>
            </w:r>
          </w:p>
        </w:tc>
        <w:tc>
          <w:tcPr>
            <w:tcW w:w="602" w:type="pct"/>
            <w:vAlign w:val="center"/>
          </w:tcPr>
          <w:p w14:paraId="5758B654" w14:textId="77777777" w:rsidR="005C7D39" w:rsidRPr="00255D9A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输入</w:t>
            </w:r>
          </w:p>
        </w:tc>
        <w:tc>
          <w:tcPr>
            <w:tcW w:w="483" w:type="pct"/>
            <w:vAlign w:val="center"/>
          </w:tcPr>
          <w:p w14:paraId="0157A417" w14:textId="77777777" w:rsidR="005C7D39" w:rsidRPr="00255D9A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框</w:t>
            </w:r>
          </w:p>
        </w:tc>
        <w:tc>
          <w:tcPr>
            <w:tcW w:w="635" w:type="pct"/>
          </w:tcPr>
          <w:p w14:paraId="1A3EA53B" w14:textId="77777777" w:rsidR="005C7D39" w:rsidRDefault="005C7D39" w:rsidP="00444217">
            <w:pPr>
              <w:jc w:val="center"/>
              <w:rPr>
                <w:szCs w:val="21"/>
              </w:rPr>
            </w:pPr>
          </w:p>
        </w:tc>
        <w:tc>
          <w:tcPr>
            <w:tcW w:w="636" w:type="pct"/>
            <w:vAlign w:val="center"/>
          </w:tcPr>
          <w:p w14:paraId="7055759D" w14:textId="77777777" w:rsidR="005C7D39" w:rsidRPr="00255D9A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70" w:type="pct"/>
            <w:vAlign w:val="center"/>
          </w:tcPr>
          <w:p w14:paraId="198E01AF" w14:textId="77777777" w:rsidR="005C7D39" w:rsidRPr="00255D9A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选项：正常账户、直投账户、专项组合</w:t>
            </w:r>
          </w:p>
        </w:tc>
      </w:tr>
      <w:tr w:rsidR="005C7D39" w14:paraId="2895F1F8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67E14C45" w14:textId="77777777" w:rsidR="005C7D39" w:rsidRPr="008A3337" w:rsidRDefault="005C7D39" w:rsidP="00520EC6">
            <w:pPr>
              <w:numPr>
                <w:ilvl w:val="0"/>
                <w:numId w:val="15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4937D7FF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开始投资日期</w:t>
            </w:r>
          </w:p>
        </w:tc>
        <w:tc>
          <w:tcPr>
            <w:tcW w:w="602" w:type="pct"/>
            <w:vAlign w:val="center"/>
          </w:tcPr>
          <w:p w14:paraId="7E661ECF" w14:textId="77777777" w:rsidR="005C7D39" w:rsidRPr="00283286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2EB8EEDA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回显</w:t>
            </w:r>
          </w:p>
        </w:tc>
        <w:tc>
          <w:tcPr>
            <w:tcW w:w="635" w:type="pct"/>
          </w:tcPr>
          <w:p w14:paraId="07AFDA38" w14:textId="77777777" w:rsidR="005C7D39" w:rsidRDefault="005C7D39" w:rsidP="00444217">
            <w:pPr>
              <w:jc w:val="center"/>
              <w:rPr>
                <w:szCs w:val="21"/>
              </w:rPr>
            </w:pPr>
          </w:p>
        </w:tc>
        <w:tc>
          <w:tcPr>
            <w:tcW w:w="636" w:type="pct"/>
            <w:vAlign w:val="center"/>
          </w:tcPr>
          <w:p w14:paraId="00535297" w14:textId="77777777" w:rsidR="005C7D39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270" w:type="pct"/>
            <w:vAlign w:val="center"/>
          </w:tcPr>
          <w:p w14:paraId="17941FD5" w14:textId="77777777" w:rsidR="005C7D39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14:paraId="62C98BBB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1B7072CC" w14:textId="77777777" w:rsidR="005C7D39" w:rsidRPr="008A3337" w:rsidRDefault="005C7D39" w:rsidP="00520EC6">
            <w:pPr>
              <w:numPr>
                <w:ilvl w:val="0"/>
                <w:numId w:val="15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43F0AE89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投资策略</w:t>
            </w:r>
          </w:p>
        </w:tc>
        <w:tc>
          <w:tcPr>
            <w:tcW w:w="602" w:type="pct"/>
            <w:vAlign w:val="center"/>
          </w:tcPr>
          <w:p w14:paraId="0364A0FB" w14:textId="77777777" w:rsidR="005C7D39" w:rsidRPr="00283286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输入</w:t>
            </w:r>
          </w:p>
        </w:tc>
        <w:tc>
          <w:tcPr>
            <w:tcW w:w="483" w:type="pct"/>
            <w:vAlign w:val="center"/>
          </w:tcPr>
          <w:p w14:paraId="46805D2E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下拉框</w:t>
            </w:r>
          </w:p>
        </w:tc>
        <w:tc>
          <w:tcPr>
            <w:tcW w:w="635" w:type="pct"/>
          </w:tcPr>
          <w:p w14:paraId="458376B1" w14:textId="77777777" w:rsidR="005C7D39" w:rsidRDefault="005C7D39" w:rsidP="00444217">
            <w:pPr>
              <w:jc w:val="center"/>
              <w:rPr>
                <w:szCs w:val="21"/>
              </w:rPr>
            </w:pPr>
          </w:p>
        </w:tc>
        <w:tc>
          <w:tcPr>
            <w:tcW w:w="636" w:type="pct"/>
            <w:vAlign w:val="center"/>
          </w:tcPr>
          <w:p w14:paraId="5F6D3AFE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是</w:t>
            </w:r>
          </w:p>
        </w:tc>
        <w:tc>
          <w:tcPr>
            <w:tcW w:w="1270" w:type="pct"/>
            <w:vAlign w:val="center"/>
          </w:tcPr>
          <w:p w14:paraId="7C7D022E" w14:textId="77777777" w:rsidR="005C7D39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选项：稳健、避险、养老金、外部受托稳健、保本、进取、其他、集合稳健、集合避险、集合进取、集合其他</w:t>
            </w:r>
          </w:p>
        </w:tc>
      </w:tr>
      <w:tr w:rsidR="005C7D39" w14:paraId="30710645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690269DC" w14:textId="77777777" w:rsidR="005C7D39" w:rsidRPr="008A3337" w:rsidRDefault="005C7D39" w:rsidP="00520EC6">
            <w:pPr>
              <w:numPr>
                <w:ilvl w:val="0"/>
                <w:numId w:val="15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1CA41077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市场基准</w:t>
            </w:r>
          </w:p>
        </w:tc>
        <w:tc>
          <w:tcPr>
            <w:tcW w:w="602" w:type="pct"/>
            <w:vAlign w:val="center"/>
          </w:tcPr>
          <w:p w14:paraId="5D185C27" w14:textId="77777777" w:rsidR="005C7D39" w:rsidRPr="00283286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0A94237B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回显</w:t>
            </w:r>
          </w:p>
        </w:tc>
        <w:tc>
          <w:tcPr>
            <w:tcW w:w="635" w:type="pct"/>
          </w:tcPr>
          <w:p w14:paraId="7021DAF4" w14:textId="77777777" w:rsidR="005C7D39" w:rsidRDefault="005C7D39" w:rsidP="00444217">
            <w:pPr>
              <w:jc w:val="center"/>
              <w:rPr>
                <w:szCs w:val="21"/>
              </w:rPr>
            </w:pPr>
          </w:p>
        </w:tc>
        <w:tc>
          <w:tcPr>
            <w:tcW w:w="636" w:type="pct"/>
            <w:vAlign w:val="center"/>
          </w:tcPr>
          <w:p w14:paraId="5DD9C876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  <w:tc>
          <w:tcPr>
            <w:tcW w:w="1270" w:type="pct"/>
            <w:vAlign w:val="center"/>
          </w:tcPr>
          <w:p w14:paraId="06EC4072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</w:tr>
      <w:tr w:rsidR="005C7D39" w14:paraId="233250E5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7B0A4906" w14:textId="77777777" w:rsidR="005C7D39" w:rsidRPr="008A3337" w:rsidRDefault="005C7D39" w:rsidP="00520EC6">
            <w:pPr>
              <w:numPr>
                <w:ilvl w:val="0"/>
                <w:numId w:val="15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54A061B7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绝对基准</w:t>
            </w:r>
          </w:p>
        </w:tc>
        <w:tc>
          <w:tcPr>
            <w:tcW w:w="602" w:type="pct"/>
            <w:vAlign w:val="center"/>
          </w:tcPr>
          <w:p w14:paraId="27D190F5" w14:textId="77777777" w:rsidR="005C7D39" w:rsidRPr="00283286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输入</w:t>
            </w:r>
          </w:p>
        </w:tc>
        <w:tc>
          <w:tcPr>
            <w:tcW w:w="483" w:type="pct"/>
            <w:vAlign w:val="center"/>
          </w:tcPr>
          <w:p w14:paraId="2DB2DAED" w14:textId="77777777" w:rsidR="005C7D39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弹框设置</w:t>
            </w:r>
          </w:p>
        </w:tc>
        <w:tc>
          <w:tcPr>
            <w:tcW w:w="635" w:type="pct"/>
          </w:tcPr>
          <w:p w14:paraId="41857A5C" w14:textId="77777777" w:rsidR="005C7D39" w:rsidRDefault="005C7D39" w:rsidP="00444217">
            <w:pPr>
              <w:jc w:val="center"/>
              <w:rPr>
                <w:szCs w:val="21"/>
              </w:rPr>
            </w:pPr>
          </w:p>
        </w:tc>
        <w:tc>
          <w:tcPr>
            <w:tcW w:w="636" w:type="pct"/>
            <w:vAlign w:val="center"/>
          </w:tcPr>
          <w:p w14:paraId="38B3E11B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是</w:t>
            </w:r>
          </w:p>
        </w:tc>
        <w:tc>
          <w:tcPr>
            <w:tcW w:w="1270" w:type="pct"/>
            <w:vAlign w:val="center"/>
          </w:tcPr>
          <w:p w14:paraId="67CF9FCC" w14:textId="77777777" w:rsidR="005C7D39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14:paraId="4AB5CD09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5C56175D" w14:textId="77777777" w:rsidR="005C7D39" w:rsidRPr="008A3337" w:rsidRDefault="005C7D39" w:rsidP="00520EC6">
            <w:pPr>
              <w:numPr>
                <w:ilvl w:val="0"/>
                <w:numId w:val="15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6DCB3122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是否受托账户</w:t>
            </w:r>
          </w:p>
        </w:tc>
        <w:tc>
          <w:tcPr>
            <w:tcW w:w="602" w:type="pct"/>
            <w:vAlign w:val="center"/>
          </w:tcPr>
          <w:p w14:paraId="2728EA34" w14:textId="77777777" w:rsidR="005C7D39" w:rsidRPr="00283286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输入</w:t>
            </w:r>
          </w:p>
        </w:tc>
        <w:tc>
          <w:tcPr>
            <w:tcW w:w="483" w:type="pct"/>
            <w:vAlign w:val="center"/>
          </w:tcPr>
          <w:p w14:paraId="67AD8250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单选框</w:t>
            </w:r>
          </w:p>
        </w:tc>
        <w:tc>
          <w:tcPr>
            <w:tcW w:w="635" w:type="pct"/>
          </w:tcPr>
          <w:p w14:paraId="066D2476" w14:textId="77777777" w:rsidR="005C7D39" w:rsidRDefault="005C7D39" w:rsidP="00444217">
            <w:pPr>
              <w:jc w:val="center"/>
              <w:rPr>
                <w:szCs w:val="21"/>
              </w:rPr>
            </w:pPr>
          </w:p>
        </w:tc>
        <w:tc>
          <w:tcPr>
            <w:tcW w:w="636" w:type="pct"/>
            <w:vAlign w:val="center"/>
          </w:tcPr>
          <w:p w14:paraId="241C7DD6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是</w:t>
            </w:r>
          </w:p>
        </w:tc>
        <w:tc>
          <w:tcPr>
            <w:tcW w:w="1270" w:type="pct"/>
            <w:vAlign w:val="center"/>
          </w:tcPr>
          <w:p w14:paraId="741452B5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是</w:t>
            </w:r>
            <w:r w:rsidRPr="00255D9A">
              <w:rPr>
                <w:rFonts w:hint="eastAsia"/>
                <w:szCs w:val="21"/>
              </w:rPr>
              <w:t>/</w:t>
            </w:r>
            <w:r w:rsidRPr="00255D9A">
              <w:rPr>
                <w:rFonts w:hint="eastAsia"/>
                <w:szCs w:val="21"/>
              </w:rPr>
              <w:t>否；默认否</w:t>
            </w:r>
          </w:p>
        </w:tc>
      </w:tr>
      <w:tr w:rsidR="005C7D39" w14:paraId="7803CE77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3B879FAC" w14:textId="77777777" w:rsidR="005C7D39" w:rsidRPr="008A3337" w:rsidRDefault="005C7D39" w:rsidP="00520EC6">
            <w:pPr>
              <w:numPr>
                <w:ilvl w:val="0"/>
                <w:numId w:val="15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5D05554F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组合状态</w:t>
            </w:r>
          </w:p>
        </w:tc>
        <w:tc>
          <w:tcPr>
            <w:tcW w:w="602" w:type="pct"/>
            <w:vAlign w:val="center"/>
          </w:tcPr>
          <w:p w14:paraId="30A6B102" w14:textId="77777777" w:rsidR="005C7D39" w:rsidRPr="00283286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05E1767E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回显</w:t>
            </w:r>
          </w:p>
        </w:tc>
        <w:tc>
          <w:tcPr>
            <w:tcW w:w="635" w:type="pct"/>
          </w:tcPr>
          <w:p w14:paraId="358B6E4E" w14:textId="77777777" w:rsidR="005C7D39" w:rsidRDefault="005C7D39" w:rsidP="00444217">
            <w:pPr>
              <w:jc w:val="center"/>
              <w:rPr>
                <w:szCs w:val="21"/>
              </w:rPr>
            </w:pPr>
          </w:p>
        </w:tc>
        <w:tc>
          <w:tcPr>
            <w:tcW w:w="636" w:type="pct"/>
            <w:vAlign w:val="center"/>
          </w:tcPr>
          <w:p w14:paraId="41137875" w14:textId="77777777" w:rsidR="005C7D39" w:rsidRDefault="005C7D39" w:rsidP="00444217">
            <w:pPr>
              <w:jc w:val="center"/>
              <w:rPr>
                <w:szCs w:val="21"/>
              </w:rPr>
            </w:pPr>
          </w:p>
        </w:tc>
        <w:tc>
          <w:tcPr>
            <w:tcW w:w="1270" w:type="pct"/>
            <w:vAlign w:val="center"/>
          </w:tcPr>
          <w:p w14:paraId="2300FD58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投资准备</w:t>
            </w:r>
            <w:r w:rsidRPr="00255D9A">
              <w:rPr>
                <w:rFonts w:hint="eastAsia"/>
                <w:szCs w:val="21"/>
              </w:rPr>
              <w:t>/</w:t>
            </w:r>
            <w:r w:rsidRPr="00255D9A">
              <w:rPr>
                <w:rFonts w:hint="eastAsia"/>
                <w:szCs w:val="21"/>
              </w:rPr>
              <w:t>已投资</w:t>
            </w:r>
            <w:r w:rsidRPr="00255D9A">
              <w:rPr>
                <w:rFonts w:hint="eastAsia"/>
                <w:szCs w:val="21"/>
              </w:rPr>
              <w:t>/</w:t>
            </w:r>
            <w:r w:rsidRPr="00255D9A">
              <w:rPr>
                <w:rFonts w:hint="eastAsia"/>
                <w:szCs w:val="21"/>
              </w:rPr>
              <w:t>暂停</w:t>
            </w:r>
            <w:r w:rsidRPr="00255D9A">
              <w:rPr>
                <w:rFonts w:hint="eastAsia"/>
                <w:szCs w:val="21"/>
              </w:rPr>
              <w:t>/</w:t>
            </w:r>
            <w:r w:rsidRPr="00255D9A">
              <w:rPr>
                <w:rFonts w:hint="eastAsia"/>
                <w:szCs w:val="21"/>
              </w:rPr>
              <w:t>终止</w:t>
            </w:r>
          </w:p>
        </w:tc>
      </w:tr>
      <w:tr w:rsidR="005C7D39" w14:paraId="0B7184D2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45149F98" w14:textId="77777777" w:rsidR="005C7D39" w:rsidRPr="008A3337" w:rsidRDefault="005C7D39" w:rsidP="00520EC6">
            <w:pPr>
              <w:numPr>
                <w:ilvl w:val="0"/>
                <w:numId w:val="15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433B6781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组合状态生效日期</w:t>
            </w:r>
          </w:p>
        </w:tc>
        <w:tc>
          <w:tcPr>
            <w:tcW w:w="602" w:type="pct"/>
            <w:vAlign w:val="center"/>
          </w:tcPr>
          <w:p w14:paraId="58FE9F2C" w14:textId="77777777" w:rsidR="005C7D39" w:rsidRPr="00283286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3B2D369F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回显</w:t>
            </w:r>
          </w:p>
        </w:tc>
        <w:tc>
          <w:tcPr>
            <w:tcW w:w="635" w:type="pct"/>
          </w:tcPr>
          <w:p w14:paraId="50955138" w14:textId="77777777" w:rsidR="005C7D39" w:rsidRDefault="005C7D39" w:rsidP="00444217">
            <w:pPr>
              <w:jc w:val="center"/>
              <w:rPr>
                <w:szCs w:val="21"/>
              </w:rPr>
            </w:pPr>
          </w:p>
        </w:tc>
        <w:tc>
          <w:tcPr>
            <w:tcW w:w="636" w:type="pct"/>
            <w:vAlign w:val="center"/>
          </w:tcPr>
          <w:p w14:paraId="0B59BAEC" w14:textId="77777777" w:rsidR="005C7D39" w:rsidRDefault="005C7D39" w:rsidP="00444217">
            <w:pPr>
              <w:jc w:val="center"/>
              <w:rPr>
                <w:szCs w:val="21"/>
              </w:rPr>
            </w:pPr>
          </w:p>
        </w:tc>
        <w:tc>
          <w:tcPr>
            <w:tcW w:w="1270" w:type="pct"/>
            <w:vAlign w:val="center"/>
          </w:tcPr>
          <w:p w14:paraId="0C64A097" w14:textId="77777777" w:rsidR="005C7D39" w:rsidRDefault="005C7D39" w:rsidP="00444217">
            <w:pPr>
              <w:jc w:val="center"/>
              <w:rPr>
                <w:szCs w:val="21"/>
              </w:rPr>
            </w:pPr>
          </w:p>
        </w:tc>
      </w:tr>
      <w:tr w:rsidR="005C7D39" w14:paraId="06EF2168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1D01161A" w14:textId="77777777" w:rsidR="005C7D39" w:rsidRPr="008A3337" w:rsidRDefault="005C7D39" w:rsidP="00520EC6">
            <w:pPr>
              <w:numPr>
                <w:ilvl w:val="0"/>
                <w:numId w:val="15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4DB9A48F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合同状态</w:t>
            </w:r>
          </w:p>
        </w:tc>
        <w:tc>
          <w:tcPr>
            <w:tcW w:w="602" w:type="pct"/>
            <w:vAlign w:val="center"/>
          </w:tcPr>
          <w:p w14:paraId="65EAD5DE" w14:textId="77777777" w:rsidR="005C7D39" w:rsidRPr="00283286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7D1B9045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回显</w:t>
            </w:r>
          </w:p>
        </w:tc>
        <w:tc>
          <w:tcPr>
            <w:tcW w:w="635" w:type="pct"/>
          </w:tcPr>
          <w:p w14:paraId="257A931D" w14:textId="77777777" w:rsidR="005C7D39" w:rsidRDefault="005C7D39" w:rsidP="00444217">
            <w:pPr>
              <w:jc w:val="center"/>
              <w:rPr>
                <w:szCs w:val="21"/>
              </w:rPr>
            </w:pPr>
          </w:p>
        </w:tc>
        <w:tc>
          <w:tcPr>
            <w:tcW w:w="636" w:type="pct"/>
            <w:vAlign w:val="center"/>
          </w:tcPr>
          <w:p w14:paraId="6A6A9686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  <w:tc>
          <w:tcPr>
            <w:tcW w:w="1270" w:type="pct"/>
            <w:vAlign w:val="center"/>
          </w:tcPr>
          <w:p w14:paraId="161D8E77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生效</w:t>
            </w:r>
            <w:r w:rsidRPr="00255D9A">
              <w:rPr>
                <w:rFonts w:hint="eastAsia"/>
                <w:szCs w:val="21"/>
              </w:rPr>
              <w:t>/</w:t>
            </w:r>
            <w:r w:rsidRPr="00255D9A">
              <w:rPr>
                <w:rFonts w:hint="eastAsia"/>
                <w:szCs w:val="21"/>
              </w:rPr>
              <w:t>终止</w:t>
            </w:r>
          </w:p>
        </w:tc>
      </w:tr>
      <w:tr w:rsidR="005C7D39" w14:paraId="11531CFB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1EE152C6" w14:textId="77777777" w:rsidR="005C7D39" w:rsidRPr="008A3337" w:rsidRDefault="005C7D39" w:rsidP="00520EC6">
            <w:pPr>
              <w:numPr>
                <w:ilvl w:val="0"/>
                <w:numId w:val="15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45312E0D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合同生效日期</w:t>
            </w:r>
          </w:p>
        </w:tc>
        <w:tc>
          <w:tcPr>
            <w:tcW w:w="602" w:type="pct"/>
            <w:vAlign w:val="center"/>
          </w:tcPr>
          <w:p w14:paraId="0AC08470" w14:textId="77777777" w:rsidR="005C7D39" w:rsidRPr="00283286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16A57CC1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回显</w:t>
            </w:r>
          </w:p>
        </w:tc>
        <w:tc>
          <w:tcPr>
            <w:tcW w:w="635" w:type="pct"/>
          </w:tcPr>
          <w:p w14:paraId="65AFB733" w14:textId="77777777" w:rsidR="005C7D39" w:rsidRDefault="005C7D39" w:rsidP="00444217">
            <w:pPr>
              <w:jc w:val="center"/>
              <w:rPr>
                <w:szCs w:val="21"/>
              </w:rPr>
            </w:pPr>
          </w:p>
        </w:tc>
        <w:tc>
          <w:tcPr>
            <w:tcW w:w="636" w:type="pct"/>
            <w:vAlign w:val="center"/>
          </w:tcPr>
          <w:p w14:paraId="21141D7C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  <w:tc>
          <w:tcPr>
            <w:tcW w:w="1270" w:type="pct"/>
            <w:vAlign w:val="center"/>
          </w:tcPr>
          <w:p w14:paraId="1BBBDE7D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</w:tr>
      <w:tr w:rsidR="005C7D39" w14:paraId="74066159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3C8B8C2C" w14:textId="77777777" w:rsidR="005C7D39" w:rsidRPr="008A3337" w:rsidRDefault="005C7D39" w:rsidP="00520EC6">
            <w:pPr>
              <w:numPr>
                <w:ilvl w:val="0"/>
                <w:numId w:val="15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508D364C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合同终止日期</w:t>
            </w:r>
          </w:p>
        </w:tc>
        <w:tc>
          <w:tcPr>
            <w:tcW w:w="602" w:type="pct"/>
            <w:vAlign w:val="center"/>
          </w:tcPr>
          <w:p w14:paraId="5468D1EE" w14:textId="77777777" w:rsidR="005C7D39" w:rsidRPr="00283286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544A8CDF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回显</w:t>
            </w:r>
          </w:p>
        </w:tc>
        <w:tc>
          <w:tcPr>
            <w:tcW w:w="635" w:type="pct"/>
          </w:tcPr>
          <w:p w14:paraId="4B0B390D" w14:textId="77777777" w:rsidR="005C7D39" w:rsidRDefault="005C7D39" w:rsidP="00444217">
            <w:pPr>
              <w:jc w:val="center"/>
              <w:rPr>
                <w:szCs w:val="21"/>
              </w:rPr>
            </w:pPr>
          </w:p>
        </w:tc>
        <w:tc>
          <w:tcPr>
            <w:tcW w:w="636" w:type="pct"/>
            <w:vAlign w:val="center"/>
          </w:tcPr>
          <w:p w14:paraId="08989319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  <w:tc>
          <w:tcPr>
            <w:tcW w:w="1270" w:type="pct"/>
            <w:vAlign w:val="center"/>
          </w:tcPr>
          <w:p w14:paraId="604FE4B8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</w:tr>
      <w:tr w:rsidR="005C7D39" w14:paraId="589B7A56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33D192DC" w14:textId="77777777" w:rsidR="005C7D39" w:rsidRPr="008A3337" w:rsidRDefault="005C7D39" w:rsidP="00520EC6">
            <w:pPr>
              <w:numPr>
                <w:ilvl w:val="0"/>
                <w:numId w:val="15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09FBE19C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本合同期期初</w:t>
            </w:r>
          </w:p>
        </w:tc>
        <w:tc>
          <w:tcPr>
            <w:tcW w:w="602" w:type="pct"/>
            <w:vAlign w:val="center"/>
          </w:tcPr>
          <w:p w14:paraId="1F0ACF6D" w14:textId="77777777" w:rsidR="005C7D39" w:rsidRPr="00283286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7CC45373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回显</w:t>
            </w:r>
          </w:p>
        </w:tc>
        <w:tc>
          <w:tcPr>
            <w:tcW w:w="635" w:type="pct"/>
          </w:tcPr>
          <w:p w14:paraId="12C24E3A" w14:textId="77777777" w:rsidR="005C7D39" w:rsidRDefault="005C7D39" w:rsidP="00444217">
            <w:pPr>
              <w:jc w:val="center"/>
              <w:rPr>
                <w:szCs w:val="21"/>
              </w:rPr>
            </w:pPr>
          </w:p>
        </w:tc>
        <w:tc>
          <w:tcPr>
            <w:tcW w:w="636" w:type="pct"/>
            <w:vAlign w:val="center"/>
          </w:tcPr>
          <w:p w14:paraId="433FCCAE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  <w:tc>
          <w:tcPr>
            <w:tcW w:w="1270" w:type="pct"/>
            <w:vAlign w:val="center"/>
          </w:tcPr>
          <w:p w14:paraId="019BFF3D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</w:tr>
      <w:tr w:rsidR="005C7D39" w14:paraId="64EAAD60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5FB11167" w14:textId="77777777" w:rsidR="005C7D39" w:rsidRPr="008A3337" w:rsidRDefault="005C7D39" w:rsidP="00520EC6">
            <w:pPr>
              <w:numPr>
                <w:ilvl w:val="0"/>
                <w:numId w:val="15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26F591C2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本合同期期末</w:t>
            </w:r>
          </w:p>
        </w:tc>
        <w:tc>
          <w:tcPr>
            <w:tcW w:w="602" w:type="pct"/>
            <w:vAlign w:val="center"/>
          </w:tcPr>
          <w:p w14:paraId="35E58430" w14:textId="77777777" w:rsidR="005C7D39" w:rsidRPr="00283286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410CEE91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回显</w:t>
            </w:r>
          </w:p>
        </w:tc>
        <w:tc>
          <w:tcPr>
            <w:tcW w:w="635" w:type="pct"/>
          </w:tcPr>
          <w:p w14:paraId="2829154E" w14:textId="77777777" w:rsidR="005C7D39" w:rsidRDefault="005C7D39" w:rsidP="00444217">
            <w:pPr>
              <w:jc w:val="center"/>
              <w:rPr>
                <w:szCs w:val="21"/>
              </w:rPr>
            </w:pPr>
          </w:p>
        </w:tc>
        <w:tc>
          <w:tcPr>
            <w:tcW w:w="636" w:type="pct"/>
            <w:vAlign w:val="center"/>
          </w:tcPr>
          <w:p w14:paraId="4B232900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  <w:tc>
          <w:tcPr>
            <w:tcW w:w="1270" w:type="pct"/>
            <w:vAlign w:val="center"/>
          </w:tcPr>
          <w:p w14:paraId="1EE8D2C6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</w:tr>
      <w:tr w:rsidR="005C7D39" w14:paraId="5B390C01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1A0A259A" w14:textId="77777777" w:rsidR="005C7D39" w:rsidRPr="008A3337" w:rsidRDefault="005C7D39" w:rsidP="00520EC6">
            <w:pPr>
              <w:numPr>
                <w:ilvl w:val="0"/>
                <w:numId w:val="15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125143BD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是否转移业务</w:t>
            </w:r>
          </w:p>
        </w:tc>
        <w:tc>
          <w:tcPr>
            <w:tcW w:w="602" w:type="pct"/>
            <w:vAlign w:val="center"/>
          </w:tcPr>
          <w:p w14:paraId="52A06561" w14:textId="77777777" w:rsidR="005C7D39" w:rsidRPr="00283286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6E5E0B29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回显</w:t>
            </w:r>
          </w:p>
        </w:tc>
        <w:tc>
          <w:tcPr>
            <w:tcW w:w="635" w:type="pct"/>
          </w:tcPr>
          <w:p w14:paraId="28DF0454" w14:textId="77777777" w:rsidR="005C7D39" w:rsidRDefault="005C7D39" w:rsidP="00444217">
            <w:pPr>
              <w:jc w:val="center"/>
              <w:rPr>
                <w:szCs w:val="21"/>
              </w:rPr>
            </w:pPr>
          </w:p>
        </w:tc>
        <w:tc>
          <w:tcPr>
            <w:tcW w:w="636" w:type="pct"/>
            <w:vAlign w:val="center"/>
          </w:tcPr>
          <w:p w14:paraId="0EB5DBAB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  <w:tc>
          <w:tcPr>
            <w:tcW w:w="1270" w:type="pct"/>
            <w:vAlign w:val="center"/>
          </w:tcPr>
          <w:p w14:paraId="71B8D7BB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当为是：显示</w:t>
            </w:r>
            <w:r w:rsidRPr="00255D9A">
              <w:rPr>
                <w:rFonts w:hint="eastAsia"/>
                <w:szCs w:val="21"/>
              </w:rPr>
              <w:t>18-24</w:t>
            </w:r>
            <w:r w:rsidRPr="00255D9A">
              <w:rPr>
                <w:rFonts w:hint="eastAsia"/>
                <w:szCs w:val="21"/>
              </w:rPr>
              <w:t>项；当为否，则不显示</w:t>
            </w:r>
            <w:r w:rsidRPr="00255D9A">
              <w:rPr>
                <w:rFonts w:hint="eastAsia"/>
                <w:szCs w:val="21"/>
              </w:rPr>
              <w:t>18-24</w:t>
            </w:r>
            <w:r w:rsidRPr="00255D9A">
              <w:rPr>
                <w:rFonts w:hint="eastAsia"/>
                <w:szCs w:val="21"/>
              </w:rPr>
              <w:t>项</w:t>
            </w:r>
          </w:p>
        </w:tc>
      </w:tr>
      <w:tr w:rsidR="005C7D39" w14:paraId="6CA31860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368E71EF" w14:textId="77777777" w:rsidR="005C7D39" w:rsidRPr="008A3337" w:rsidRDefault="005C7D39" w:rsidP="00520EC6">
            <w:pPr>
              <w:numPr>
                <w:ilvl w:val="0"/>
                <w:numId w:val="15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11B5A310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255D9A">
              <w:rPr>
                <w:bCs/>
              </w:rPr>
              <w:t> </w:t>
            </w:r>
            <w:r w:rsidRPr="00255D9A">
              <w:rPr>
                <w:bCs/>
              </w:rPr>
              <w:t>转移定价日</w:t>
            </w:r>
          </w:p>
        </w:tc>
        <w:tc>
          <w:tcPr>
            <w:tcW w:w="602" w:type="pct"/>
            <w:vAlign w:val="center"/>
          </w:tcPr>
          <w:p w14:paraId="003D4A00" w14:textId="77777777" w:rsidR="005C7D39" w:rsidRPr="00283286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4A4C836B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回显</w:t>
            </w:r>
          </w:p>
        </w:tc>
        <w:tc>
          <w:tcPr>
            <w:tcW w:w="635" w:type="pct"/>
          </w:tcPr>
          <w:p w14:paraId="745A7A29" w14:textId="77777777" w:rsidR="005C7D39" w:rsidRDefault="005C7D39" w:rsidP="00444217">
            <w:pPr>
              <w:jc w:val="center"/>
              <w:rPr>
                <w:szCs w:val="21"/>
              </w:rPr>
            </w:pPr>
          </w:p>
        </w:tc>
        <w:tc>
          <w:tcPr>
            <w:tcW w:w="636" w:type="pct"/>
            <w:vAlign w:val="center"/>
          </w:tcPr>
          <w:p w14:paraId="4E0D5A66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  <w:tc>
          <w:tcPr>
            <w:tcW w:w="1270" w:type="pct"/>
            <w:vAlign w:val="center"/>
          </w:tcPr>
          <w:p w14:paraId="7151DD48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</w:tr>
      <w:tr w:rsidR="005C7D39" w14:paraId="169CC619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47EB196E" w14:textId="77777777" w:rsidR="005C7D39" w:rsidRPr="008A3337" w:rsidRDefault="005C7D39" w:rsidP="00520EC6">
            <w:pPr>
              <w:numPr>
                <w:ilvl w:val="0"/>
                <w:numId w:val="15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213B62DC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固收经理</w:t>
            </w:r>
          </w:p>
        </w:tc>
        <w:tc>
          <w:tcPr>
            <w:tcW w:w="602" w:type="pct"/>
            <w:vAlign w:val="center"/>
          </w:tcPr>
          <w:p w14:paraId="7E4C59D9" w14:textId="77777777" w:rsidR="005C7D39" w:rsidRPr="00283286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521FE86B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回显</w:t>
            </w:r>
          </w:p>
        </w:tc>
        <w:tc>
          <w:tcPr>
            <w:tcW w:w="635" w:type="pct"/>
          </w:tcPr>
          <w:p w14:paraId="2D244430" w14:textId="77777777" w:rsidR="005C7D39" w:rsidRDefault="005C7D39" w:rsidP="00444217">
            <w:pPr>
              <w:jc w:val="center"/>
              <w:rPr>
                <w:szCs w:val="21"/>
              </w:rPr>
            </w:pPr>
          </w:p>
        </w:tc>
        <w:tc>
          <w:tcPr>
            <w:tcW w:w="636" w:type="pct"/>
            <w:vAlign w:val="center"/>
          </w:tcPr>
          <w:p w14:paraId="6358ADD1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  <w:tc>
          <w:tcPr>
            <w:tcW w:w="1270" w:type="pct"/>
            <w:vAlign w:val="center"/>
          </w:tcPr>
          <w:p w14:paraId="5C111699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</w:tr>
      <w:tr w:rsidR="005C7D39" w14:paraId="7F062186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176870BF" w14:textId="77777777" w:rsidR="005C7D39" w:rsidRPr="008A3337" w:rsidRDefault="005C7D39" w:rsidP="00520EC6">
            <w:pPr>
              <w:numPr>
                <w:ilvl w:val="0"/>
                <w:numId w:val="15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1CBA03B0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权益经理</w:t>
            </w:r>
          </w:p>
        </w:tc>
        <w:tc>
          <w:tcPr>
            <w:tcW w:w="602" w:type="pct"/>
            <w:vAlign w:val="center"/>
          </w:tcPr>
          <w:p w14:paraId="272C4889" w14:textId="77777777" w:rsidR="005C7D39" w:rsidRPr="00283286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68E78230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回显</w:t>
            </w:r>
          </w:p>
        </w:tc>
        <w:tc>
          <w:tcPr>
            <w:tcW w:w="635" w:type="pct"/>
          </w:tcPr>
          <w:p w14:paraId="147A6426" w14:textId="77777777" w:rsidR="005C7D39" w:rsidRDefault="005C7D39" w:rsidP="00444217">
            <w:pPr>
              <w:jc w:val="center"/>
              <w:rPr>
                <w:szCs w:val="21"/>
              </w:rPr>
            </w:pPr>
          </w:p>
        </w:tc>
        <w:tc>
          <w:tcPr>
            <w:tcW w:w="636" w:type="pct"/>
            <w:vAlign w:val="center"/>
          </w:tcPr>
          <w:p w14:paraId="3660D12F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  <w:tc>
          <w:tcPr>
            <w:tcW w:w="1270" w:type="pct"/>
            <w:vAlign w:val="center"/>
          </w:tcPr>
          <w:p w14:paraId="3B45C793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</w:tr>
      <w:tr w:rsidR="005C7D39" w14:paraId="4AB716B2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29410AB1" w14:textId="77777777" w:rsidR="005C7D39" w:rsidRPr="008A3337" w:rsidRDefault="005C7D39" w:rsidP="00520EC6">
            <w:pPr>
              <w:numPr>
                <w:ilvl w:val="0"/>
                <w:numId w:val="15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3F43E944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货币经理</w:t>
            </w:r>
          </w:p>
        </w:tc>
        <w:tc>
          <w:tcPr>
            <w:tcW w:w="602" w:type="pct"/>
            <w:vAlign w:val="center"/>
          </w:tcPr>
          <w:p w14:paraId="2B589BB0" w14:textId="77777777" w:rsidR="005C7D39" w:rsidRPr="00283286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01597B72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回显</w:t>
            </w:r>
          </w:p>
        </w:tc>
        <w:tc>
          <w:tcPr>
            <w:tcW w:w="635" w:type="pct"/>
          </w:tcPr>
          <w:p w14:paraId="60E162FC" w14:textId="77777777" w:rsidR="005C7D39" w:rsidRDefault="005C7D39" w:rsidP="00444217">
            <w:pPr>
              <w:jc w:val="center"/>
              <w:rPr>
                <w:szCs w:val="21"/>
              </w:rPr>
            </w:pPr>
          </w:p>
        </w:tc>
        <w:tc>
          <w:tcPr>
            <w:tcW w:w="636" w:type="pct"/>
            <w:vAlign w:val="center"/>
          </w:tcPr>
          <w:p w14:paraId="419F3B95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  <w:tc>
          <w:tcPr>
            <w:tcW w:w="1270" w:type="pct"/>
            <w:vAlign w:val="center"/>
          </w:tcPr>
          <w:p w14:paraId="14BDA6DD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</w:tr>
      <w:tr w:rsidR="005C7D39" w14:paraId="11E4A89A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6CEE7D28" w14:textId="77777777" w:rsidR="005C7D39" w:rsidRPr="008A3337" w:rsidRDefault="005C7D39" w:rsidP="00520EC6">
            <w:pPr>
              <w:numPr>
                <w:ilvl w:val="0"/>
                <w:numId w:val="15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14446736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其他经理</w:t>
            </w:r>
          </w:p>
        </w:tc>
        <w:tc>
          <w:tcPr>
            <w:tcW w:w="602" w:type="pct"/>
            <w:vAlign w:val="center"/>
          </w:tcPr>
          <w:p w14:paraId="1F3849E0" w14:textId="77777777" w:rsidR="005C7D39" w:rsidRPr="00283286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4D76E640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回显</w:t>
            </w:r>
          </w:p>
        </w:tc>
        <w:tc>
          <w:tcPr>
            <w:tcW w:w="635" w:type="pct"/>
          </w:tcPr>
          <w:p w14:paraId="656BF0DA" w14:textId="77777777" w:rsidR="005C7D39" w:rsidRDefault="005C7D39" w:rsidP="00444217">
            <w:pPr>
              <w:jc w:val="center"/>
              <w:rPr>
                <w:szCs w:val="21"/>
              </w:rPr>
            </w:pPr>
          </w:p>
        </w:tc>
        <w:tc>
          <w:tcPr>
            <w:tcW w:w="636" w:type="pct"/>
            <w:vAlign w:val="center"/>
          </w:tcPr>
          <w:p w14:paraId="7903BF99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  <w:tc>
          <w:tcPr>
            <w:tcW w:w="1270" w:type="pct"/>
            <w:vAlign w:val="center"/>
          </w:tcPr>
          <w:p w14:paraId="1FDA39B5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</w:tr>
      <w:tr w:rsidR="005C7D39" w14:paraId="1FFD0DB2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0C24D93D" w14:textId="77777777" w:rsidR="005C7D39" w:rsidRPr="008A3337" w:rsidRDefault="005C7D39" w:rsidP="00520EC6">
            <w:pPr>
              <w:numPr>
                <w:ilvl w:val="0"/>
                <w:numId w:val="15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7CAEC2F6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组合投建表名称</w:t>
            </w:r>
          </w:p>
        </w:tc>
        <w:tc>
          <w:tcPr>
            <w:tcW w:w="602" w:type="pct"/>
            <w:vAlign w:val="center"/>
          </w:tcPr>
          <w:p w14:paraId="577A5459" w14:textId="77777777" w:rsidR="005C7D39" w:rsidRPr="00283286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输入</w:t>
            </w:r>
          </w:p>
        </w:tc>
        <w:tc>
          <w:tcPr>
            <w:tcW w:w="483" w:type="pct"/>
            <w:vAlign w:val="center"/>
          </w:tcPr>
          <w:p w14:paraId="0B02B347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文本框</w:t>
            </w:r>
          </w:p>
        </w:tc>
        <w:tc>
          <w:tcPr>
            <w:tcW w:w="635" w:type="pct"/>
          </w:tcPr>
          <w:p w14:paraId="01A44F36" w14:textId="77777777" w:rsidR="005C7D39" w:rsidRDefault="005C7D39" w:rsidP="00444217">
            <w:pPr>
              <w:jc w:val="center"/>
              <w:rPr>
                <w:szCs w:val="21"/>
              </w:rPr>
            </w:pPr>
          </w:p>
        </w:tc>
        <w:tc>
          <w:tcPr>
            <w:tcW w:w="636" w:type="pct"/>
            <w:vAlign w:val="center"/>
          </w:tcPr>
          <w:p w14:paraId="177F88BC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是</w:t>
            </w:r>
          </w:p>
        </w:tc>
        <w:tc>
          <w:tcPr>
            <w:tcW w:w="1270" w:type="pct"/>
            <w:vAlign w:val="center"/>
          </w:tcPr>
          <w:p w14:paraId="12AD5E08" w14:textId="77777777" w:rsidR="005C7D39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在投监表中显示</w:t>
            </w:r>
          </w:p>
        </w:tc>
      </w:tr>
      <w:tr w:rsidR="005C7D39" w14:paraId="7AD3CF10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4A032B03" w14:textId="77777777" w:rsidR="005C7D39" w:rsidRPr="008A3337" w:rsidRDefault="005C7D39" w:rsidP="00520EC6">
            <w:pPr>
              <w:numPr>
                <w:ilvl w:val="0"/>
                <w:numId w:val="15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7695DCE7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基础信息变更生效日期</w:t>
            </w:r>
          </w:p>
        </w:tc>
        <w:tc>
          <w:tcPr>
            <w:tcW w:w="602" w:type="pct"/>
            <w:vAlign w:val="center"/>
          </w:tcPr>
          <w:p w14:paraId="6E488519" w14:textId="77777777" w:rsidR="005C7D39" w:rsidRPr="00283286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输入</w:t>
            </w:r>
          </w:p>
        </w:tc>
        <w:tc>
          <w:tcPr>
            <w:tcW w:w="483" w:type="pct"/>
            <w:vAlign w:val="center"/>
          </w:tcPr>
          <w:p w14:paraId="6F270199" w14:textId="77777777" w:rsidR="005C7D39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历空间</w:t>
            </w:r>
          </w:p>
        </w:tc>
        <w:tc>
          <w:tcPr>
            <w:tcW w:w="635" w:type="pct"/>
          </w:tcPr>
          <w:p w14:paraId="46752B9D" w14:textId="77777777" w:rsidR="005C7D39" w:rsidRDefault="005C7D39" w:rsidP="00444217">
            <w:pPr>
              <w:jc w:val="center"/>
              <w:rPr>
                <w:szCs w:val="21"/>
              </w:rPr>
            </w:pPr>
          </w:p>
        </w:tc>
        <w:tc>
          <w:tcPr>
            <w:tcW w:w="636" w:type="pct"/>
            <w:vAlign w:val="center"/>
          </w:tcPr>
          <w:p w14:paraId="18170892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是</w:t>
            </w:r>
          </w:p>
        </w:tc>
        <w:tc>
          <w:tcPr>
            <w:tcW w:w="1270" w:type="pct"/>
            <w:vAlign w:val="center"/>
          </w:tcPr>
          <w:p w14:paraId="46B0770C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</w:tr>
    </w:tbl>
    <w:p w14:paraId="2ABB927F" w14:textId="77777777" w:rsidR="005C7D39" w:rsidRPr="00D56D8C" w:rsidRDefault="005C7D39" w:rsidP="005C7D39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D56D8C">
        <w:rPr>
          <w:rFonts w:hint="eastAsia"/>
          <w:b/>
          <w:sz w:val="24"/>
        </w:rPr>
        <w:t>【基准净值取值设置】页面</w:t>
      </w:r>
    </w:p>
    <w:tbl>
      <w:tblPr>
        <w:tblW w:w="5000" w:type="pct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86"/>
        <w:gridCol w:w="1231"/>
        <w:gridCol w:w="1150"/>
        <w:gridCol w:w="1165"/>
        <w:gridCol w:w="1271"/>
        <w:gridCol w:w="1185"/>
        <w:gridCol w:w="1508"/>
      </w:tblGrid>
      <w:tr w:rsidR="005C7D39" w:rsidRPr="008A3337" w14:paraId="2725A887" w14:textId="77777777" w:rsidTr="00416A82">
        <w:trPr>
          <w:trHeight w:val="457"/>
          <w:jc w:val="right"/>
        </w:trPr>
        <w:tc>
          <w:tcPr>
            <w:tcW w:w="5000" w:type="pct"/>
            <w:gridSpan w:val="7"/>
          </w:tcPr>
          <w:p w14:paraId="78EFEB60" w14:textId="77777777" w:rsidR="005C7D39" w:rsidRPr="003834D9" w:rsidRDefault="005C7D39" w:rsidP="00444217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5C7D39" w:rsidRPr="008A3337" w14:paraId="59C09A04" w14:textId="77777777" w:rsidTr="00416A82">
        <w:trPr>
          <w:trHeight w:val="451"/>
          <w:jc w:val="right"/>
        </w:trPr>
        <w:tc>
          <w:tcPr>
            <w:tcW w:w="474" w:type="pct"/>
            <w:shd w:val="clear" w:color="auto" w:fill="BFBFBF"/>
            <w:vAlign w:val="center"/>
          </w:tcPr>
          <w:p w14:paraId="6ABF1709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742" w:type="pct"/>
            <w:shd w:val="clear" w:color="auto" w:fill="BFBFBF"/>
            <w:vAlign w:val="center"/>
          </w:tcPr>
          <w:p w14:paraId="3FE3A5DC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93" w:type="pct"/>
            <w:shd w:val="clear" w:color="auto" w:fill="BFBFBF"/>
            <w:vAlign w:val="center"/>
          </w:tcPr>
          <w:p w14:paraId="1B5ED0DA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702" w:type="pct"/>
            <w:shd w:val="clear" w:color="auto" w:fill="BFBFBF"/>
            <w:vAlign w:val="center"/>
          </w:tcPr>
          <w:p w14:paraId="1F7EEC33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766" w:type="pct"/>
            <w:shd w:val="clear" w:color="auto" w:fill="BFBFBF"/>
          </w:tcPr>
          <w:p w14:paraId="6338326C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714" w:type="pct"/>
            <w:shd w:val="clear" w:color="auto" w:fill="BFBFBF"/>
            <w:vAlign w:val="center"/>
          </w:tcPr>
          <w:p w14:paraId="7DF34786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909" w:type="pct"/>
            <w:shd w:val="clear" w:color="auto" w:fill="BFBFBF"/>
            <w:vAlign w:val="center"/>
          </w:tcPr>
          <w:p w14:paraId="790BEE44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:rsidRPr="008A3337" w14:paraId="70F0B30C" w14:textId="77777777" w:rsidTr="00416A82">
        <w:trPr>
          <w:trHeight w:val="567"/>
          <w:jc w:val="right"/>
        </w:trPr>
        <w:tc>
          <w:tcPr>
            <w:tcW w:w="474" w:type="pct"/>
            <w:vAlign w:val="center"/>
          </w:tcPr>
          <w:p w14:paraId="4CE17A46" w14:textId="77777777" w:rsidR="005C7D39" w:rsidRPr="008A3337" w:rsidRDefault="005C7D39" w:rsidP="00520EC6">
            <w:pPr>
              <w:numPr>
                <w:ilvl w:val="0"/>
                <w:numId w:val="15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42" w:type="pct"/>
            <w:vAlign w:val="center"/>
          </w:tcPr>
          <w:p w14:paraId="011C9BB6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绝对收益基准取值类型</w:t>
            </w:r>
          </w:p>
        </w:tc>
        <w:tc>
          <w:tcPr>
            <w:tcW w:w="693" w:type="pct"/>
            <w:vAlign w:val="center"/>
          </w:tcPr>
          <w:p w14:paraId="418E4525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702" w:type="pct"/>
            <w:vAlign w:val="center"/>
          </w:tcPr>
          <w:p w14:paraId="09FF86D8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框</w:t>
            </w:r>
          </w:p>
        </w:tc>
        <w:tc>
          <w:tcPr>
            <w:tcW w:w="766" w:type="pct"/>
          </w:tcPr>
          <w:p w14:paraId="2AE4C8B6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14" w:type="pct"/>
            <w:vAlign w:val="center"/>
          </w:tcPr>
          <w:p w14:paraId="25F4C975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909" w:type="pct"/>
            <w:vAlign w:val="center"/>
          </w:tcPr>
          <w:p w14:paraId="3AE15117" w14:textId="77777777" w:rsidR="005C7D39" w:rsidRPr="008A3337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选项：</w:t>
            </w:r>
            <w:r>
              <w:rPr>
                <w:rFonts w:hint="eastAsia"/>
                <w:szCs w:val="21"/>
              </w:rPr>
              <w:t>Bn</w:t>
            </w:r>
            <w:r>
              <w:rPr>
                <w:rFonts w:hint="eastAsia"/>
                <w:szCs w:val="21"/>
              </w:rPr>
              <w:t>、固定数值；当选</w:t>
            </w:r>
            <w:r>
              <w:rPr>
                <w:rFonts w:hint="eastAsia"/>
                <w:szCs w:val="21"/>
              </w:rPr>
              <w:t>Bn</w:t>
            </w:r>
            <w:r>
              <w:rPr>
                <w:rFonts w:hint="eastAsia"/>
                <w:szCs w:val="21"/>
              </w:rPr>
              <w:t>，显示第</w:t>
            </w:r>
            <w:r>
              <w:rPr>
                <w:rFonts w:hint="eastAsia"/>
                <w:szCs w:val="21"/>
              </w:rPr>
              <w:t>2-6</w:t>
            </w:r>
            <w:r>
              <w:rPr>
                <w:rFonts w:hint="eastAsia"/>
                <w:szCs w:val="21"/>
              </w:rPr>
              <w:t>项；当选固定数值，显示第</w:t>
            </w:r>
            <w:r>
              <w:rPr>
                <w:rFonts w:hint="eastAsia"/>
                <w:szCs w:val="21"/>
              </w:rPr>
              <w:t>7</w:t>
            </w:r>
            <w:r>
              <w:rPr>
                <w:rFonts w:hint="eastAsia"/>
                <w:szCs w:val="21"/>
              </w:rPr>
              <w:t>项</w:t>
            </w:r>
          </w:p>
        </w:tc>
      </w:tr>
      <w:tr w:rsidR="005C7D39" w:rsidRPr="008A3337" w14:paraId="3451D173" w14:textId="77777777" w:rsidTr="00416A82">
        <w:trPr>
          <w:trHeight w:val="453"/>
          <w:jc w:val="right"/>
        </w:trPr>
        <w:tc>
          <w:tcPr>
            <w:tcW w:w="474" w:type="pct"/>
            <w:vAlign w:val="center"/>
          </w:tcPr>
          <w:p w14:paraId="5D11CF70" w14:textId="77777777" w:rsidR="005C7D39" w:rsidRPr="008A3337" w:rsidRDefault="005C7D39" w:rsidP="00520EC6">
            <w:pPr>
              <w:numPr>
                <w:ilvl w:val="0"/>
                <w:numId w:val="15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42" w:type="pct"/>
            <w:vAlign w:val="center"/>
          </w:tcPr>
          <w:p w14:paraId="0F4FF41A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基准项</w:t>
            </w:r>
          </w:p>
        </w:tc>
        <w:tc>
          <w:tcPr>
            <w:tcW w:w="693" w:type="pct"/>
            <w:vAlign w:val="center"/>
          </w:tcPr>
          <w:p w14:paraId="095438F4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702" w:type="pct"/>
            <w:vAlign w:val="center"/>
          </w:tcPr>
          <w:p w14:paraId="7F19A242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框</w:t>
            </w:r>
          </w:p>
        </w:tc>
        <w:tc>
          <w:tcPr>
            <w:tcW w:w="766" w:type="pct"/>
          </w:tcPr>
          <w:p w14:paraId="1572B1F8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14" w:type="pct"/>
            <w:vAlign w:val="center"/>
          </w:tcPr>
          <w:p w14:paraId="6C223176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909" w:type="pct"/>
            <w:vAlign w:val="center"/>
          </w:tcPr>
          <w:p w14:paraId="76D068CF" w14:textId="77777777" w:rsidR="005C7D39" w:rsidRPr="008A3337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选项：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年定存、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年定存税后、</w:t>
            </w: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年定存、</w:t>
            </w:r>
            <w:r>
              <w:rPr>
                <w:rFonts w:hint="eastAsia"/>
                <w:szCs w:val="21"/>
              </w:rPr>
              <w:lastRenderedPageBreak/>
              <w:t>2</w:t>
            </w:r>
            <w:r>
              <w:rPr>
                <w:rFonts w:hint="eastAsia"/>
                <w:szCs w:val="21"/>
              </w:rPr>
              <w:t>年定存税后、</w:t>
            </w:r>
            <w:r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年定存、</w:t>
            </w:r>
            <w:r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年定存税后、</w:t>
            </w:r>
            <w:r>
              <w:rPr>
                <w:rFonts w:hint="eastAsia"/>
                <w:szCs w:val="21"/>
              </w:rPr>
              <w:t>5</w:t>
            </w:r>
            <w:r>
              <w:rPr>
                <w:rFonts w:hint="eastAsia"/>
                <w:szCs w:val="21"/>
              </w:rPr>
              <w:t>年定存、</w:t>
            </w:r>
            <w:r>
              <w:rPr>
                <w:rFonts w:hint="eastAsia"/>
                <w:szCs w:val="21"/>
              </w:rPr>
              <w:t>5</w:t>
            </w:r>
            <w:r>
              <w:rPr>
                <w:rFonts w:hint="eastAsia"/>
                <w:szCs w:val="21"/>
              </w:rPr>
              <w:t>年定存税后、活期存款</w:t>
            </w:r>
          </w:p>
        </w:tc>
      </w:tr>
      <w:tr w:rsidR="005C7D39" w:rsidRPr="008A3337" w14:paraId="2B430036" w14:textId="77777777" w:rsidTr="00416A82">
        <w:trPr>
          <w:trHeight w:val="461"/>
          <w:jc w:val="right"/>
        </w:trPr>
        <w:tc>
          <w:tcPr>
            <w:tcW w:w="474" w:type="pct"/>
            <w:vAlign w:val="center"/>
          </w:tcPr>
          <w:p w14:paraId="41DCF32E" w14:textId="77777777" w:rsidR="005C7D39" w:rsidRPr="008A3337" w:rsidRDefault="005C7D39" w:rsidP="00520EC6">
            <w:pPr>
              <w:numPr>
                <w:ilvl w:val="0"/>
                <w:numId w:val="15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42" w:type="pct"/>
            <w:vAlign w:val="center"/>
          </w:tcPr>
          <w:p w14:paraId="546A13B6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调整方法</w:t>
            </w:r>
          </w:p>
        </w:tc>
        <w:tc>
          <w:tcPr>
            <w:tcW w:w="693" w:type="pct"/>
            <w:vAlign w:val="center"/>
          </w:tcPr>
          <w:p w14:paraId="04830B75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702" w:type="pct"/>
            <w:vAlign w:val="center"/>
          </w:tcPr>
          <w:p w14:paraId="325B2EEB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框</w:t>
            </w:r>
          </w:p>
        </w:tc>
        <w:tc>
          <w:tcPr>
            <w:tcW w:w="766" w:type="pct"/>
          </w:tcPr>
          <w:p w14:paraId="6F23B5AD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14" w:type="pct"/>
            <w:vAlign w:val="center"/>
          </w:tcPr>
          <w:p w14:paraId="47FD928D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909" w:type="pct"/>
            <w:vAlign w:val="center"/>
          </w:tcPr>
          <w:p w14:paraId="65EC09DB" w14:textId="77777777" w:rsidR="005C7D39" w:rsidRPr="008A3337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选项：无、</w:t>
            </w:r>
            <w:r>
              <w:rPr>
                <w:rFonts w:hint="eastAsia"/>
                <w:szCs w:val="21"/>
              </w:rPr>
              <w:t>+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-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*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；默认无</w:t>
            </w:r>
          </w:p>
        </w:tc>
      </w:tr>
      <w:tr w:rsidR="005C7D39" w:rsidRPr="008A3337" w14:paraId="26A24349" w14:textId="77777777" w:rsidTr="00416A82">
        <w:trPr>
          <w:trHeight w:val="461"/>
          <w:jc w:val="right"/>
        </w:trPr>
        <w:tc>
          <w:tcPr>
            <w:tcW w:w="474" w:type="pct"/>
            <w:vAlign w:val="center"/>
          </w:tcPr>
          <w:p w14:paraId="446BCF70" w14:textId="77777777" w:rsidR="005C7D39" w:rsidRPr="008A3337" w:rsidRDefault="005C7D39" w:rsidP="00520EC6">
            <w:pPr>
              <w:numPr>
                <w:ilvl w:val="0"/>
                <w:numId w:val="15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42" w:type="pct"/>
            <w:vAlign w:val="center"/>
          </w:tcPr>
          <w:p w14:paraId="7701E1E3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调整项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93" w:type="pct"/>
            <w:vAlign w:val="center"/>
          </w:tcPr>
          <w:p w14:paraId="1E43B861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702" w:type="pct"/>
            <w:vAlign w:val="center"/>
          </w:tcPr>
          <w:p w14:paraId="27051EE8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766" w:type="pct"/>
          </w:tcPr>
          <w:p w14:paraId="0A7F7091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14" w:type="pct"/>
            <w:vAlign w:val="center"/>
          </w:tcPr>
          <w:p w14:paraId="560E2CB0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909" w:type="pct"/>
            <w:vAlign w:val="center"/>
          </w:tcPr>
          <w:p w14:paraId="78D536BF" w14:textId="77777777" w:rsidR="005C7D39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572DCDF2" w14:textId="77777777" w:rsidTr="00416A82">
        <w:trPr>
          <w:trHeight w:val="461"/>
          <w:jc w:val="right"/>
        </w:trPr>
        <w:tc>
          <w:tcPr>
            <w:tcW w:w="474" w:type="pct"/>
            <w:vAlign w:val="center"/>
          </w:tcPr>
          <w:p w14:paraId="39FC11C6" w14:textId="77777777" w:rsidR="005C7D39" w:rsidRPr="008A3337" w:rsidRDefault="005C7D39" w:rsidP="00520EC6">
            <w:pPr>
              <w:numPr>
                <w:ilvl w:val="0"/>
                <w:numId w:val="15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42" w:type="pct"/>
            <w:vAlign w:val="center"/>
          </w:tcPr>
          <w:p w14:paraId="1642B2FF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基准取值</w:t>
            </w:r>
          </w:p>
        </w:tc>
        <w:tc>
          <w:tcPr>
            <w:tcW w:w="693" w:type="pct"/>
            <w:vAlign w:val="center"/>
          </w:tcPr>
          <w:p w14:paraId="17D9A0DA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702" w:type="pct"/>
            <w:vAlign w:val="center"/>
          </w:tcPr>
          <w:p w14:paraId="12FC983A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框</w:t>
            </w:r>
          </w:p>
        </w:tc>
        <w:tc>
          <w:tcPr>
            <w:tcW w:w="766" w:type="pct"/>
          </w:tcPr>
          <w:p w14:paraId="7F68920D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14" w:type="pct"/>
            <w:vAlign w:val="center"/>
          </w:tcPr>
          <w:p w14:paraId="69B80AA2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909" w:type="pct"/>
            <w:vAlign w:val="center"/>
          </w:tcPr>
          <w:p w14:paraId="547CEA1A" w14:textId="77777777" w:rsidR="005C7D39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选项：实际值、当年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月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日值</w:t>
            </w:r>
          </w:p>
        </w:tc>
      </w:tr>
      <w:tr w:rsidR="005C7D39" w:rsidRPr="008A3337" w14:paraId="023C768A" w14:textId="77777777" w:rsidTr="00416A82">
        <w:trPr>
          <w:trHeight w:val="461"/>
          <w:jc w:val="right"/>
        </w:trPr>
        <w:tc>
          <w:tcPr>
            <w:tcW w:w="474" w:type="pct"/>
            <w:vAlign w:val="center"/>
          </w:tcPr>
          <w:p w14:paraId="1342A957" w14:textId="77777777" w:rsidR="005C7D39" w:rsidRPr="008A3337" w:rsidRDefault="005C7D39" w:rsidP="00520EC6">
            <w:pPr>
              <w:numPr>
                <w:ilvl w:val="0"/>
                <w:numId w:val="15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42" w:type="pct"/>
            <w:vAlign w:val="center"/>
          </w:tcPr>
          <w:p w14:paraId="7F671BB5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天数取值</w:t>
            </w:r>
          </w:p>
        </w:tc>
        <w:tc>
          <w:tcPr>
            <w:tcW w:w="693" w:type="pct"/>
            <w:vAlign w:val="center"/>
          </w:tcPr>
          <w:p w14:paraId="319EFC4B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702" w:type="pct"/>
            <w:vAlign w:val="center"/>
          </w:tcPr>
          <w:p w14:paraId="3B41A7BB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框</w:t>
            </w:r>
          </w:p>
        </w:tc>
        <w:tc>
          <w:tcPr>
            <w:tcW w:w="766" w:type="pct"/>
          </w:tcPr>
          <w:p w14:paraId="60CC8CA5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14" w:type="pct"/>
            <w:vAlign w:val="center"/>
          </w:tcPr>
          <w:p w14:paraId="223C7C5F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909" w:type="pct"/>
            <w:vAlign w:val="center"/>
          </w:tcPr>
          <w:p w14:paraId="057C079B" w14:textId="77777777" w:rsidR="005C7D39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选项：</w:t>
            </w:r>
            <w:r>
              <w:rPr>
                <w:rFonts w:hint="eastAsia"/>
                <w:szCs w:val="21"/>
              </w:rPr>
              <w:t>365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366</w:t>
            </w:r>
            <w:r>
              <w:rPr>
                <w:rFonts w:hint="eastAsia"/>
                <w:szCs w:val="21"/>
              </w:rPr>
              <w:t>、当年实际天数；默认</w:t>
            </w:r>
            <w:r>
              <w:rPr>
                <w:rFonts w:hint="eastAsia"/>
                <w:szCs w:val="21"/>
              </w:rPr>
              <w:t>365</w:t>
            </w:r>
          </w:p>
        </w:tc>
      </w:tr>
      <w:tr w:rsidR="005C7D39" w:rsidRPr="008A3337" w14:paraId="289CA141" w14:textId="77777777" w:rsidTr="00416A82">
        <w:trPr>
          <w:trHeight w:val="461"/>
          <w:jc w:val="right"/>
        </w:trPr>
        <w:tc>
          <w:tcPr>
            <w:tcW w:w="474" w:type="pct"/>
            <w:vAlign w:val="center"/>
          </w:tcPr>
          <w:p w14:paraId="649C4C92" w14:textId="77777777" w:rsidR="005C7D39" w:rsidRPr="008A3337" w:rsidRDefault="005C7D39" w:rsidP="00520EC6">
            <w:pPr>
              <w:numPr>
                <w:ilvl w:val="0"/>
                <w:numId w:val="15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42" w:type="pct"/>
            <w:vAlign w:val="center"/>
          </w:tcPr>
          <w:p w14:paraId="5B325EF9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固定数值</w:t>
            </w:r>
          </w:p>
        </w:tc>
        <w:tc>
          <w:tcPr>
            <w:tcW w:w="693" w:type="pct"/>
            <w:vAlign w:val="center"/>
          </w:tcPr>
          <w:p w14:paraId="36725072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702" w:type="pct"/>
            <w:vAlign w:val="center"/>
          </w:tcPr>
          <w:p w14:paraId="5A850505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766" w:type="pct"/>
          </w:tcPr>
          <w:p w14:paraId="3C1E8854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14" w:type="pct"/>
            <w:vAlign w:val="center"/>
          </w:tcPr>
          <w:p w14:paraId="7A60CD7D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909" w:type="pct"/>
            <w:vAlign w:val="center"/>
          </w:tcPr>
          <w:p w14:paraId="6EB81F7B" w14:textId="77777777" w:rsidR="005C7D39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</w:tbl>
    <w:p w14:paraId="1BE2FFED" w14:textId="77777777" w:rsidR="005C7D39" w:rsidRDefault="005C7D39" w:rsidP="005C7D39"/>
    <w:p w14:paraId="6E80DB3F" w14:textId="77777777" w:rsidR="005C7D39" w:rsidRDefault="005C7D39" w:rsidP="005C7D39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D56D8C">
        <w:rPr>
          <w:rFonts w:hint="eastAsia"/>
          <w:b/>
          <w:sz w:val="24"/>
        </w:rPr>
        <w:t>标签页</w:t>
      </w:r>
      <w:r w:rsidRPr="00D56D8C">
        <w:rPr>
          <w:b/>
          <w:sz w:val="24"/>
        </w:rPr>
        <w:t>2</w:t>
      </w:r>
      <w:r w:rsidRPr="00D56D8C">
        <w:rPr>
          <w:rFonts w:hint="eastAsia"/>
          <w:b/>
          <w:sz w:val="24"/>
        </w:rPr>
        <w:t>【组合投资监督</w:t>
      </w:r>
      <w:r>
        <w:rPr>
          <w:rFonts w:hint="eastAsia"/>
          <w:b/>
          <w:sz w:val="24"/>
        </w:rPr>
        <w:t>项</w:t>
      </w:r>
      <w:r w:rsidRPr="00D56D8C">
        <w:rPr>
          <w:rFonts w:hint="eastAsia"/>
          <w:b/>
          <w:sz w:val="24"/>
        </w:rPr>
        <w:t>任务】</w:t>
      </w:r>
    </w:p>
    <w:tbl>
      <w:tblPr>
        <w:tblW w:w="517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2"/>
        <w:gridCol w:w="1949"/>
        <w:gridCol w:w="648"/>
        <w:gridCol w:w="1277"/>
        <w:gridCol w:w="847"/>
        <w:gridCol w:w="710"/>
        <w:gridCol w:w="2470"/>
      </w:tblGrid>
      <w:tr w:rsidR="005C7D39" w:rsidRPr="008A3337" w14:paraId="0D856A63" w14:textId="77777777" w:rsidTr="00444217">
        <w:trPr>
          <w:trHeight w:val="457"/>
        </w:trPr>
        <w:tc>
          <w:tcPr>
            <w:tcW w:w="5000" w:type="pct"/>
            <w:gridSpan w:val="7"/>
          </w:tcPr>
          <w:p w14:paraId="6067E9E9" w14:textId="77777777" w:rsidR="005C7D39" w:rsidRPr="003834D9" w:rsidRDefault="005C7D39" w:rsidP="00444217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</w:t>
            </w:r>
          </w:p>
        </w:tc>
      </w:tr>
      <w:tr w:rsidR="005C7D39" w:rsidRPr="008A3337" w14:paraId="546C60DA" w14:textId="77777777" w:rsidTr="00444217">
        <w:trPr>
          <w:trHeight w:val="451"/>
        </w:trPr>
        <w:tc>
          <w:tcPr>
            <w:tcW w:w="403" w:type="pct"/>
            <w:shd w:val="clear" w:color="auto" w:fill="BFBFBF"/>
            <w:vAlign w:val="center"/>
          </w:tcPr>
          <w:p w14:paraId="524F0A2A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BFBFBF"/>
            <w:vAlign w:val="center"/>
          </w:tcPr>
          <w:p w14:paraId="3D45E1EC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77" w:type="pct"/>
            <w:shd w:val="clear" w:color="auto" w:fill="BFBFBF"/>
            <w:vAlign w:val="center"/>
          </w:tcPr>
          <w:p w14:paraId="3CF8ED75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743" w:type="pct"/>
            <w:shd w:val="clear" w:color="auto" w:fill="BFBFBF"/>
            <w:vAlign w:val="center"/>
          </w:tcPr>
          <w:p w14:paraId="34BA695C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493" w:type="pct"/>
            <w:shd w:val="clear" w:color="auto" w:fill="BFBFBF"/>
          </w:tcPr>
          <w:p w14:paraId="6E68CFAD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413" w:type="pct"/>
            <w:shd w:val="clear" w:color="auto" w:fill="BFBFBF"/>
            <w:vAlign w:val="center"/>
          </w:tcPr>
          <w:p w14:paraId="45F41735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437" w:type="pct"/>
            <w:shd w:val="clear" w:color="auto" w:fill="BFBFBF"/>
            <w:vAlign w:val="center"/>
          </w:tcPr>
          <w:p w14:paraId="402B33BB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:rsidRPr="008A3337" w14:paraId="2D198CEC" w14:textId="77777777" w:rsidTr="00444217">
        <w:trPr>
          <w:trHeight w:val="626"/>
        </w:trPr>
        <w:tc>
          <w:tcPr>
            <w:tcW w:w="403" w:type="pct"/>
            <w:vAlign w:val="center"/>
          </w:tcPr>
          <w:p w14:paraId="5CCC75D1" w14:textId="77777777" w:rsidR="005C7D39" w:rsidRPr="008A3337" w:rsidRDefault="005C7D39" w:rsidP="00520EC6">
            <w:pPr>
              <w:numPr>
                <w:ilvl w:val="0"/>
                <w:numId w:val="15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AD0BEF9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模板名称</w:t>
            </w:r>
          </w:p>
        </w:tc>
        <w:tc>
          <w:tcPr>
            <w:tcW w:w="377" w:type="pct"/>
            <w:vAlign w:val="center"/>
          </w:tcPr>
          <w:p w14:paraId="253B2D73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743" w:type="pct"/>
            <w:vAlign w:val="center"/>
          </w:tcPr>
          <w:p w14:paraId="6A4B6A31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493" w:type="pct"/>
          </w:tcPr>
          <w:p w14:paraId="6A35DCB3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  <w:vAlign w:val="center"/>
          </w:tcPr>
          <w:p w14:paraId="2F60A561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437" w:type="pct"/>
            <w:vAlign w:val="center"/>
          </w:tcPr>
          <w:p w14:paraId="29B558B9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模板名称唯一，不可重复</w:t>
            </w:r>
          </w:p>
        </w:tc>
      </w:tr>
      <w:tr w:rsidR="005C7D39" w:rsidRPr="008A3337" w14:paraId="595EEC90" w14:textId="77777777" w:rsidTr="00444217">
        <w:trPr>
          <w:trHeight w:val="354"/>
        </w:trPr>
        <w:tc>
          <w:tcPr>
            <w:tcW w:w="5000" w:type="pct"/>
            <w:gridSpan w:val="7"/>
            <w:vAlign w:val="center"/>
          </w:tcPr>
          <w:p w14:paraId="483FF9CC" w14:textId="77777777" w:rsidR="005C7D39" w:rsidRPr="008A3337" w:rsidRDefault="005C7D39" w:rsidP="00444217">
            <w:pPr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投资比例政策</w:t>
            </w:r>
            <w:r>
              <w:rPr>
                <w:rFonts w:hint="eastAsia"/>
                <w:b/>
                <w:szCs w:val="21"/>
              </w:rPr>
              <w:t>/</w:t>
            </w:r>
            <w:r>
              <w:rPr>
                <w:rFonts w:hint="eastAsia"/>
                <w:b/>
                <w:szCs w:val="21"/>
              </w:rPr>
              <w:t>绩效监督条款</w:t>
            </w:r>
          </w:p>
        </w:tc>
      </w:tr>
      <w:tr w:rsidR="005C7D39" w:rsidRPr="008A3337" w14:paraId="470CD2EB" w14:textId="77777777" w:rsidTr="00444217">
        <w:trPr>
          <w:trHeight w:val="287"/>
        </w:trPr>
        <w:tc>
          <w:tcPr>
            <w:tcW w:w="403" w:type="pct"/>
            <w:shd w:val="clear" w:color="auto" w:fill="BFBFBF" w:themeFill="background1" w:themeFillShade="BF"/>
            <w:vAlign w:val="center"/>
          </w:tcPr>
          <w:p w14:paraId="29A627E8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BFBFBF" w:themeFill="background1" w:themeFillShade="BF"/>
            <w:vAlign w:val="center"/>
          </w:tcPr>
          <w:p w14:paraId="6655AFB8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77" w:type="pct"/>
            <w:shd w:val="clear" w:color="auto" w:fill="BFBFBF" w:themeFill="background1" w:themeFillShade="BF"/>
            <w:vAlign w:val="center"/>
          </w:tcPr>
          <w:p w14:paraId="004307C7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743" w:type="pct"/>
            <w:shd w:val="clear" w:color="auto" w:fill="BFBFBF" w:themeFill="background1" w:themeFillShade="BF"/>
            <w:vAlign w:val="center"/>
          </w:tcPr>
          <w:p w14:paraId="268E2048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493" w:type="pct"/>
            <w:shd w:val="clear" w:color="auto" w:fill="BFBFBF" w:themeFill="background1" w:themeFillShade="BF"/>
          </w:tcPr>
          <w:p w14:paraId="35792C78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413" w:type="pct"/>
            <w:shd w:val="clear" w:color="auto" w:fill="BFBFBF" w:themeFill="background1" w:themeFillShade="BF"/>
            <w:vAlign w:val="center"/>
          </w:tcPr>
          <w:p w14:paraId="04ABD64F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437" w:type="pct"/>
            <w:shd w:val="clear" w:color="auto" w:fill="BFBFBF" w:themeFill="background1" w:themeFillShade="BF"/>
            <w:vAlign w:val="center"/>
          </w:tcPr>
          <w:p w14:paraId="4F493897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:rsidRPr="008A3337" w14:paraId="05DA27C4" w14:textId="77777777" w:rsidTr="00444217">
        <w:trPr>
          <w:trHeight w:val="387"/>
        </w:trPr>
        <w:tc>
          <w:tcPr>
            <w:tcW w:w="403" w:type="pct"/>
            <w:vAlign w:val="center"/>
          </w:tcPr>
          <w:p w14:paraId="520467F2" w14:textId="77777777" w:rsidR="005C7D39" w:rsidRPr="008A3337" w:rsidRDefault="005C7D39" w:rsidP="00520EC6">
            <w:pPr>
              <w:numPr>
                <w:ilvl w:val="0"/>
                <w:numId w:val="15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E14A24F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条款名称</w:t>
            </w:r>
          </w:p>
        </w:tc>
        <w:tc>
          <w:tcPr>
            <w:tcW w:w="377" w:type="pct"/>
            <w:vAlign w:val="center"/>
          </w:tcPr>
          <w:p w14:paraId="48A359AF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43" w:type="pct"/>
            <w:vAlign w:val="center"/>
          </w:tcPr>
          <w:p w14:paraId="3DB47620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493" w:type="pct"/>
          </w:tcPr>
          <w:p w14:paraId="4F248483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  <w:vAlign w:val="center"/>
          </w:tcPr>
          <w:p w14:paraId="46FC7C17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437" w:type="pct"/>
            <w:vAlign w:val="center"/>
          </w:tcPr>
          <w:p w14:paraId="5F316AC6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5184EAFD" w14:textId="77777777" w:rsidTr="00444217">
        <w:trPr>
          <w:trHeight w:val="387"/>
        </w:trPr>
        <w:tc>
          <w:tcPr>
            <w:tcW w:w="403" w:type="pct"/>
            <w:vAlign w:val="center"/>
          </w:tcPr>
          <w:p w14:paraId="1D344B05" w14:textId="77777777" w:rsidR="005C7D39" w:rsidRPr="008A3337" w:rsidRDefault="005C7D39" w:rsidP="00520EC6">
            <w:pPr>
              <w:numPr>
                <w:ilvl w:val="0"/>
                <w:numId w:val="15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A2EB6DC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条款逻辑</w:t>
            </w:r>
          </w:p>
        </w:tc>
        <w:tc>
          <w:tcPr>
            <w:tcW w:w="377" w:type="pct"/>
            <w:vAlign w:val="center"/>
          </w:tcPr>
          <w:p w14:paraId="6D2A1107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43" w:type="pct"/>
            <w:vAlign w:val="center"/>
          </w:tcPr>
          <w:p w14:paraId="01DC242C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493" w:type="pct"/>
          </w:tcPr>
          <w:p w14:paraId="75644B60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  <w:vAlign w:val="center"/>
          </w:tcPr>
          <w:p w14:paraId="23ACA634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437" w:type="pct"/>
            <w:vAlign w:val="center"/>
          </w:tcPr>
          <w:p w14:paraId="3170DAC1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2CED49DB" w14:textId="77777777" w:rsidTr="00444217">
        <w:trPr>
          <w:trHeight w:val="387"/>
        </w:trPr>
        <w:tc>
          <w:tcPr>
            <w:tcW w:w="403" w:type="pct"/>
            <w:vAlign w:val="center"/>
          </w:tcPr>
          <w:p w14:paraId="7337D3AF" w14:textId="77777777" w:rsidR="005C7D39" w:rsidRPr="008A3337" w:rsidRDefault="005C7D39" w:rsidP="00520EC6">
            <w:pPr>
              <w:numPr>
                <w:ilvl w:val="0"/>
                <w:numId w:val="15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FC0D05E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条款值</w:t>
            </w:r>
          </w:p>
        </w:tc>
        <w:tc>
          <w:tcPr>
            <w:tcW w:w="377" w:type="pct"/>
            <w:vAlign w:val="center"/>
          </w:tcPr>
          <w:p w14:paraId="63068049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43" w:type="pct"/>
            <w:vAlign w:val="center"/>
          </w:tcPr>
          <w:p w14:paraId="0B745E11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493" w:type="pct"/>
          </w:tcPr>
          <w:p w14:paraId="0A497B16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</w:tcPr>
          <w:p w14:paraId="4003A45A" w14:textId="77777777" w:rsidR="005C7D39" w:rsidRDefault="005C7D39" w:rsidP="00444217"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437" w:type="pct"/>
            <w:vAlign w:val="center"/>
          </w:tcPr>
          <w:p w14:paraId="66C4F4B9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4FEDD23A" w14:textId="77777777" w:rsidTr="00444217">
        <w:trPr>
          <w:trHeight w:val="387"/>
        </w:trPr>
        <w:tc>
          <w:tcPr>
            <w:tcW w:w="403" w:type="pct"/>
            <w:vAlign w:val="center"/>
          </w:tcPr>
          <w:p w14:paraId="26371893" w14:textId="77777777" w:rsidR="005C7D39" w:rsidRPr="008A3337" w:rsidRDefault="005C7D39" w:rsidP="00520EC6">
            <w:pPr>
              <w:numPr>
                <w:ilvl w:val="0"/>
                <w:numId w:val="15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AB673DB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生效日期</w:t>
            </w:r>
          </w:p>
        </w:tc>
        <w:tc>
          <w:tcPr>
            <w:tcW w:w="377" w:type="pct"/>
            <w:vAlign w:val="center"/>
          </w:tcPr>
          <w:p w14:paraId="348751BB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43" w:type="pct"/>
            <w:vAlign w:val="center"/>
          </w:tcPr>
          <w:p w14:paraId="46573D1D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493" w:type="pct"/>
          </w:tcPr>
          <w:p w14:paraId="1BD054A2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</w:tcPr>
          <w:p w14:paraId="224B8F30" w14:textId="77777777" w:rsidR="005C7D39" w:rsidRDefault="005C7D39" w:rsidP="00444217"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437" w:type="pct"/>
            <w:vAlign w:val="center"/>
          </w:tcPr>
          <w:p w14:paraId="47C0F117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188511AD" w14:textId="77777777" w:rsidTr="00444217">
        <w:trPr>
          <w:trHeight w:val="387"/>
        </w:trPr>
        <w:tc>
          <w:tcPr>
            <w:tcW w:w="403" w:type="pct"/>
            <w:vAlign w:val="center"/>
          </w:tcPr>
          <w:p w14:paraId="71A6D0DC" w14:textId="77777777" w:rsidR="005C7D39" w:rsidRPr="008A3337" w:rsidRDefault="005C7D39" w:rsidP="00520EC6">
            <w:pPr>
              <w:numPr>
                <w:ilvl w:val="0"/>
                <w:numId w:val="15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7A7874D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持续超标天数</w:t>
            </w:r>
          </w:p>
        </w:tc>
        <w:tc>
          <w:tcPr>
            <w:tcW w:w="377" w:type="pct"/>
            <w:vAlign w:val="center"/>
          </w:tcPr>
          <w:p w14:paraId="60FE66B8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43" w:type="pct"/>
            <w:vAlign w:val="center"/>
          </w:tcPr>
          <w:p w14:paraId="1AB78134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493" w:type="pct"/>
          </w:tcPr>
          <w:p w14:paraId="0CE47200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</w:tcPr>
          <w:p w14:paraId="32F60FC4" w14:textId="77777777" w:rsidR="005C7D39" w:rsidRDefault="005C7D39" w:rsidP="00444217"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437" w:type="pct"/>
            <w:vAlign w:val="center"/>
          </w:tcPr>
          <w:p w14:paraId="24C79AA9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124B8FC1" w14:textId="77777777" w:rsidTr="00444217">
        <w:trPr>
          <w:trHeight w:val="387"/>
        </w:trPr>
        <w:tc>
          <w:tcPr>
            <w:tcW w:w="403" w:type="pct"/>
            <w:vAlign w:val="center"/>
          </w:tcPr>
          <w:p w14:paraId="4403C9E0" w14:textId="77777777" w:rsidR="005C7D39" w:rsidRPr="008A3337" w:rsidRDefault="005C7D39" w:rsidP="00520EC6">
            <w:pPr>
              <w:numPr>
                <w:ilvl w:val="0"/>
                <w:numId w:val="15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606480C6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处理方式</w:t>
            </w:r>
          </w:p>
        </w:tc>
        <w:tc>
          <w:tcPr>
            <w:tcW w:w="377" w:type="pct"/>
            <w:vAlign w:val="center"/>
          </w:tcPr>
          <w:p w14:paraId="0AAD0313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43" w:type="pct"/>
            <w:vAlign w:val="center"/>
          </w:tcPr>
          <w:p w14:paraId="2A5BACE5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493" w:type="pct"/>
          </w:tcPr>
          <w:p w14:paraId="1A04A17D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</w:tcPr>
          <w:p w14:paraId="3EB3F926" w14:textId="77777777" w:rsidR="005C7D39" w:rsidRDefault="005C7D39" w:rsidP="00444217"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437" w:type="pct"/>
            <w:vAlign w:val="center"/>
          </w:tcPr>
          <w:p w14:paraId="1969FE40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2409D8E1" w14:textId="77777777" w:rsidTr="00444217">
        <w:trPr>
          <w:trHeight w:val="387"/>
        </w:trPr>
        <w:tc>
          <w:tcPr>
            <w:tcW w:w="403" w:type="pct"/>
            <w:vAlign w:val="center"/>
          </w:tcPr>
          <w:p w14:paraId="77D6A2EC" w14:textId="77777777" w:rsidR="005C7D39" w:rsidRPr="008A3337" w:rsidRDefault="005C7D39" w:rsidP="00520EC6">
            <w:pPr>
              <w:numPr>
                <w:ilvl w:val="0"/>
                <w:numId w:val="15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0352057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条款终止日期</w:t>
            </w:r>
          </w:p>
        </w:tc>
        <w:tc>
          <w:tcPr>
            <w:tcW w:w="377" w:type="pct"/>
            <w:vAlign w:val="center"/>
          </w:tcPr>
          <w:p w14:paraId="11264C9A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43" w:type="pct"/>
            <w:vAlign w:val="center"/>
          </w:tcPr>
          <w:p w14:paraId="05555CC2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493" w:type="pct"/>
          </w:tcPr>
          <w:p w14:paraId="36D431C9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</w:tcPr>
          <w:p w14:paraId="0586B79B" w14:textId="77777777" w:rsidR="005C7D39" w:rsidRDefault="005C7D39" w:rsidP="00444217"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437" w:type="pct"/>
            <w:vAlign w:val="center"/>
          </w:tcPr>
          <w:p w14:paraId="1C3E7B38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1A426169" w14:textId="77777777" w:rsidTr="00444217">
        <w:trPr>
          <w:trHeight w:val="387"/>
        </w:trPr>
        <w:tc>
          <w:tcPr>
            <w:tcW w:w="5000" w:type="pct"/>
            <w:gridSpan w:val="7"/>
            <w:vAlign w:val="center"/>
          </w:tcPr>
          <w:p w14:paraId="28D1F8CC" w14:textId="77777777" w:rsidR="005C7D39" w:rsidRPr="00F35991" w:rsidRDefault="005C7D39" w:rsidP="00444217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lastRenderedPageBreak/>
              <w:t>限投政策</w:t>
            </w:r>
            <w:r>
              <w:rPr>
                <w:rFonts w:hint="eastAsia"/>
                <w:b/>
                <w:szCs w:val="21"/>
              </w:rPr>
              <w:t>/</w:t>
            </w:r>
            <w:r>
              <w:rPr>
                <w:rFonts w:hint="eastAsia"/>
                <w:b/>
                <w:szCs w:val="21"/>
              </w:rPr>
              <w:t>禁投政策</w:t>
            </w:r>
            <w:r>
              <w:rPr>
                <w:rFonts w:hint="eastAsia"/>
                <w:b/>
                <w:szCs w:val="21"/>
              </w:rPr>
              <w:t>/</w:t>
            </w:r>
            <w:r>
              <w:rPr>
                <w:rFonts w:hint="eastAsia"/>
                <w:b/>
                <w:szCs w:val="21"/>
              </w:rPr>
              <w:t>禁持政策</w:t>
            </w:r>
            <w:r>
              <w:rPr>
                <w:rFonts w:hint="eastAsia"/>
                <w:b/>
                <w:szCs w:val="21"/>
              </w:rPr>
              <w:t>/</w:t>
            </w:r>
            <w:r>
              <w:rPr>
                <w:rFonts w:hint="eastAsia"/>
                <w:b/>
                <w:szCs w:val="21"/>
              </w:rPr>
              <w:t>风险容忍底线政策</w:t>
            </w:r>
            <w:r>
              <w:rPr>
                <w:rFonts w:hint="eastAsia"/>
                <w:b/>
                <w:szCs w:val="21"/>
              </w:rPr>
              <w:t>/</w:t>
            </w:r>
            <w:r>
              <w:rPr>
                <w:rFonts w:hint="eastAsia"/>
                <w:b/>
                <w:szCs w:val="21"/>
              </w:rPr>
              <w:t>其他政策</w:t>
            </w:r>
          </w:p>
        </w:tc>
      </w:tr>
      <w:tr w:rsidR="005C7D39" w:rsidRPr="008A3337" w14:paraId="7E65F772" w14:textId="77777777" w:rsidTr="00444217">
        <w:trPr>
          <w:trHeight w:val="387"/>
        </w:trPr>
        <w:tc>
          <w:tcPr>
            <w:tcW w:w="403" w:type="pct"/>
            <w:shd w:val="clear" w:color="auto" w:fill="A6A6A6" w:themeFill="background1" w:themeFillShade="A6"/>
            <w:vAlign w:val="center"/>
          </w:tcPr>
          <w:p w14:paraId="7F9FAE91" w14:textId="77777777" w:rsidR="005C7D39" w:rsidRPr="008A3337" w:rsidRDefault="005C7D39" w:rsidP="00444217">
            <w:pPr>
              <w:spacing w:line="360" w:lineRule="auto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A6A6A6" w:themeFill="background1" w:themeFillShade="A6"/>
            <w:vAlign w:val="center"/>
          </w:tcPr>
          <w:p w14:paraId="2BF8DE13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77" w:type="pct"/>
            <w:shd w:val="clear" w:color="auto" w:fill="A6A6A6" w:themeFill="background1" w:themeFillShade="A6"/>
            <w:vAlign w:val="center"/>
          </w:tcPr>
          <w:p w14:paraId="056C39E0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743" w:type="pct"/>
            <w:shd w:val="clear" w:color="auto" w:fill="A6A6A6" w:themeFill="background1" w:themeFillShade="A6"/>
            <w:vAlign w:val="center"/>
          </w:tcPr>
          <w:p w14:paraId="23F4F7FB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493" w:type="pct"/>
            <w:shd w:val="clear" w:color="auto" w:fill="A6A6A6" w:themeFill="background1" w:themeFillShade="A6"/>
          </w:tcPr>
          <w:p w14:paraId="07DA151B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413" w:type="pct"/>
            <w:shd w:val="clear" w:color="auto" w:fill="A6A6A6" w:themeFill="background1" w:themeFillShade="A6"/>
            <w:vAlign w:val="center"/>
          </w:tcPr>
          <w:p w14:paraId="546853C5" w14:textId="77777777" w:rsidR="005C7D39" w:rsidRPr="00744843" w:rsidRDefault="005C7D39" w:rsidP="00444217">
            <w:pPr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437" w:type="pct"/>
            <w:shd w:val="clear" w:color="auto" w:fill="A6A6A6" w:themeFill="background1" w:themeFillShade="A6"/>
            <w:vAlign w:val="center"/>
          </w:tcPr>
          <w:p w14:paraId="416297CA" w14:textId="77777777" w:rsidR="005C7D39" w:rsidRDefault="005C7D39" w:rsidP="00444217">
            <w:pPr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:rsidRPr="008A3337" w14:paraId="51C5C3E8" w14:textId="77777777" w:rsidTr="00444217">
        <w:trPr>
          <w:trHeight w:val="387"/>
        </w:trPr>
        <w:tc>
          <w:tcPr>
            <w:tcW w:w="403" w:type="pct"/>
            <w:vAlign w:val="center"/>
          </w:tcPr>
          <w:p w14:paraId="28D2D32A" w14:textId="77777777" w:rsidR="005C7D39" w:rsidRPr="008A3337" w:rsidRDefault="005C7D39" w:rsidP="00520EC6">
            <w:pPr>
              <w:numPr>
                <w:ilvl w:val="0"/>
                <w:numId w:val="15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AFBCAC0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条款名称</w:t>
            </w:r>
          </w:p>
        </w:tc>
        <w:tc>
          <w:tcPr>
            <w:tcW w:w="377" w:type="pct"/>
            <w:vAlign w:val="center"/>
          </w:tcPr>
          <w:p w14:paraId="689DEF14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43" w:type="pct"/>
            <w:vAlign w:val="center"/>
          </w:tcPr>
          <w:p w14:paraId="0DE9CF79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493" w:type="pct"/>
          </w:tcPr>
          <w:p w14:paraId="5DC91C70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</w:tcPr>
          <w:p w14:paraId="0754D978" w14:textId="77777777" w:rsidR="005C7D39" w:rsidRPr="00744843" w:rsidRDefault="005C7D39" w:rsidP="00444217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437" w:type="pct"/>
            <w:vAlign w:val="center"/>
          </w:tcPr>
          <w:p w14:paraId="5D278FD5" w14:textId="77777777" w:rsidR="005C7D39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5AE6E81A" w14:textId="77777777" w:rsidTr="00444217">
        <w:trPr>
          <w:trHeight w:val="387"/>
        </w:trPr>
        <w:tc>
          <w:tcPr>
            <w:tcW w:w="403" w:type="pct"/>
            <w:vAlign w:val="center"/>
          </w:tcPr>
          <w:p w14:paraId="2AF979D8" w14:textId="77777777" w:rsidR="005C7D39" w:rsidRPr="008A3337" w:rsidRDefault="005C7D39" w:rsidP="00520EC6">
            <w:pPr>
              <w:numPr>
                <w:ilvl w:val="0"/>
                <w:numId w:val="15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FC40FC9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生效日期</w:t>
            </w:r>
          </w:p>
        </w:tc>
        <w:tc>
          <w:tcPr>
            <w:tcW w:w="377" w:type="pct"/>
            <w:vAlign w:val="center"/>
          </w:tcPr>
          <w:p w14:paraId="5F9E7453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43" w:type="pct"/>
            <w:vAlign w:val="center"/>
          </w:tcPr>
          <w:p w14:paraId="5CE179FA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493" w:type="pct"/>
          </w:tcPr>
          <w:p w14:paraId="51116641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</w:tcPr>
          <w:p w14:paraId="238C9DD0" w14:textId="77777777" w:rsidR="005C7D39" w:rsidRPr="00744843" w:rsidRDefault="005C7D39" w:rsidP="00444217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437" w:type="pct"/>
            <w:vAlign w:val="center"/>
          </w:tcPr>
          <w:p w14:paraId="648EF200" w14:textId="77777777" w:rsidR="005C7D39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7CCACCC9" w14:textId="77777777" w:rsidTr="00444217">
        <w:trPr>
          <w:trHeight w:val="387"/>
        </w:trPr>
        <w:tc>
          <w:tcPr>
            <w:tcW w:w="403" w:type="pct"/>
            <w:vAlign w:val="center"/>
          </w:tcPr>
          <w:p w14:paraId="6763222E" w14:textId="77777777" w:rsidR="005C7D39" w:rsidRPr="008A3337" w:rsidRDefault="005C7D39" w:rsidP="00520EC6">
            <w:pPr>
              <w:numPr>
                <w:ilvl w:val="0"/>
                <w:numId w:val="15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61233EC3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条款终止日期</w:t>
            </w:r>
          </w:p>
        </w:tc>
        <w:tc>
          <w:tcPr>
            <w:tcW w:w="377" w:type="pct"/>
            <w:vAlign w:val="center"/>
          </w:tcPr>
          <w:p w14:paraId="202BA8F1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43" w:type="pct"/>
            <w:vAlign w:val="center"/>
          </w:tcPr>
          <w:p w14:paraId="45FCE0D2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493" w:type="pct"/>
          </w:tcPr>
          <w:p w14:paraId="1149A5C5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</w:tcPr>
          <w:p w14:paraId="51692300" w14:textId="77777777" w:rsidR="005C7D39" w:rsidRPr="00744843" w:rsidRDefault="005C7D39" w:rsidP="00444217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437" w:type="pct"/>
            <w:vAlign w:val="center"/>
          </w:tcPr>
          <w:p w14:paraId="497085D3" w14:textId="77777777" w:rsidR="005C7D39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025B4BC6" w14:textId="77777777" w:rsidTr="00444217">
        <w:trPr>
          <w:trHeight w:val="387"/>
        </w:trPr>
        <w:tc>
          <w:tcPr>
            <w:tcW w:w="403" w:type="pct"/>
            <w:vAlign w:val="center"/>
          </w:tcPr>
          <w:p w14:paraId="0B1F32C2" w14:textId="77777777" w:rsidR="005C7D39" w:rsidRPr="008A3337" w:rsidRDefault="005C7D39" w:rsidP="00520EC6">
            <w:pPr>
              <w:numPr>
                <w:ilvl w:val="0"/>
                <w:numId w:val="15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46EAF9FE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监控计量说明</w:t>
            </w:r>
          </w:p>
        </w:tc>
        <w:tc>
          <w:tcPr>
            <w:tcW w:w="377" w:type="pct"/>
            <w:vAlign w:val="center"/>
          </w:tcPr>
          <w:p w14:paraId="3F8563FC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43" w:type="pct"/>
            <w:vAlign w:val="center"/>
          </w:tcPr>
          <w:p w14:paraId="7B5984CC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493" w:type="pct"/>
          </w:tcPr>
          <w:p w14:paraId="3448868A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</w:tcPr>
          <w:p w14:paraId="5D5E1C58" w14:textId="77777777" w:rsidR="005C7D39" w:rsidRPr="00744843" w:rsidRDefault="005C7D39" w:rsidP="00444217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437" w:type="pct"/>
            <w:vAlign w:val="center"/>
          </w:tcPr>
          <w:p w14:paraId="7E724F5B" w14:textId="77777777" w:rsidR="005C7D39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79AF3D80" w14:textId="77777777" w:rsidTr="00444217">
        <w:trPr>
          <w:trHeight w:val="387"/>
        </w:trPr>
        <w:tc>
          <w:tcPr>
            <w:tcW w:w="403" w:type="pct"/>
            <w:vAlign w:val="center"/>
          </w:tcPr>
          <w:p w14:paraId="0376AC32" w14:textId="77777777" w:rsidR="005C7D39" w:rsidRPr="008A3337" w:rsidRDefault="005C7D39" w:rsidP="00520EC6">
            <w:pPr>
              <w:numPr>
                <w:ilvl w:val="0"/>
                <w:numId w:val="15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AB8B5A8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依据</w:t>
            </w:r>
          </w:p>
        </w:tc>
        <w:tc>
          <w:tcPr>
            <w:tcW w:w="377" w:type="pct"/>
            <w:vAlign w:val="center"/>
          </w:tcPr>
          <w:p w14:paraId="1B1DE76A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43" w:type="pct"/>
            <w:vAlign w:val="center"/>
          </w:tcPr>
          <w:p w14:paraId="6543833B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493" w:type="pct"/>
          </w:tcPr>
          <w:p w14:paraId="6A0E5156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</w:tcPr>
          <w:p w14:paraId="42534774" w14:textId="77777777" w:rsidR="005C7D39" w:rsidRPr="00744843" w:rsidRDefault="005C7D39" w:rsidP="00444217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437" w:type="pct"/>
            <w:vAlign w:val="center"/>
          </w:tcPr>
          <w:p w14:paraId="0FE9069C" w14:textId="77777777" w:rsidR="005C7D39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2791E57E" w14:textId="77777777" w:rsidTr="00444217">
        <w:trPr>
          <w:trHeight w:val="387"/>
        </w:trPr>
        <w:tc>
          <w:tcPr>
            <w:tcW w:w="5000" w:type="pct"/>
            <w:gridSpan w:val="7"/>
            <w:vAlign w:val="center"/>
          </w:tcPr>
          <w:p w14:paraId="52D7457E" w14:textId="77777777" w:rsidR="005C7D39" w:rsidRPr="003D3B54" w:rsidRDefault="005C7D39" w:rsidP="00444217">
            <w:pPr>
              <w:rPr>
                <w:b/>
                <w:szCs w:val="21"/>
              </w:rPr>
            </w:pPr>
            <w:r w:rsidRPr="003D3B54">
              <w:rPr>
                <w:rFonts w:hint="eastAsia"/>
                <w:b/>
                <w:szCs w:val="21"/>
              </w:rPr>
              <w:t>特殊配置方式政策</w:t>
            </w:r>
          </w:p>
        </w:tc>
      </w:tr>
      <w:tr w:rsidR="005C7D39" w:rsidRPr="008A3337" w14:paraId="136FF00B" w14:textId="77777777" w:rsidTr="00444217">
        <w:trPr>
          <w:trHeight w:val="387"/>
        </w:trPr>
        <w:tc>
          <w:tcPr>
            <w:tcW w:w="403" w:type="pct"/>
            <w:shd w:val="clear" w:color="auto" w:fill="A6A6A6" w:themeFill="background1" w:themeFillShade="A6"/>
            <w:vAlign w:val="center"/>
          </w:tcPr>
          <w:p w14:paraId="231DC9C6" w14:textId="77777777" w:rsidR="005C7D39" w:rsidRPr="008A3337" w:rsidRDefault="005C7D39" w:rsidP="00444217">
            <w:pPr>
              <w:spacing w:line="360" w:lineRule="auto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A6A6A6" w:themeFill="background1" w:themeFillShade="A6"/>
            <w:vAlign w:val="center"/>
          </w:tcPr>
          <w:p w14:paraId="48D270D8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77" w:type="pct"/>
            <w:shd w:val="clear" w:color="auto" w:fill="A6A6A6" w:themeFill="background1" w:themeFillShade="A6"/>
            <w:vAlign w:val="center"/>
          </w:tcPr>
          <w:p w14:paraId="4C3FE5FC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743" w:type="pct"/>
            <w:shd w:val="clear" w:color="auto" w:fill="A6A6A6" w:themeFill="background1" w:themeFillShade="A6"/>
            <w:vAlign w:val="center"/>
          </w:tcPr>
          <w:p w14:paraId="4A66D461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493" w:type="pct"/>
            <w:shd w:val="clear" w:color="auto" w:fill="A6A6A6" w:themeFill="background1" w:themeFillShade="A6"/>
          </w:tcPr>
          <w:p w14:paraId="65EE734A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413" w:type="pct"/>
            <w:shd w:val="clear" w:color="auto" w:fill="A6A6A6" w:themeFill="background1" w:themeFillShade="A6"/>
            <w:vAlign w:val="center"/>
          </w:tcPr>
          <w:p w14:paraId="07C9C6DC" w14:textId="77777777" w:rsidR="005C7D39" w:rsidRPr="00744843" w:rsidRDefault="005C7D39" w:rsidP="00444217">
            <w:pPr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437" w:type="pct"/>
            <w:shd w:val="clear" w:color="auto" w:fill="A6A6A6" w:themeFill="background1" w:themeFillShade="A6"/>
            <w:vAlign w:val="center"/>
          </w:tcPr>
          <w:p w14:paraId="62DEABC1" w14:textId="77777777" w:rsidR="005C7D39" w:rsidRDefault="005C7D39" w:rsidP="00444217">
            <w:pPr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:rsidRPr="008A3337" w14:paraId="4B235BD4" w14:textId="77777777" w:rsidTr="00444217">
        <w:trPr>
          <w:trHeight w:val="387"/>
        </w:trPr>
        <w:tc>
          <w:tcPr>
            <w:tcW w:w="403" w:type="pct"/>
            <w:vAlign w:val="center"/>
          </w:tcPr>
          <w:p w14:paraId="4858A32C" w14:textId="77777777" w:rsidR="005C7D39" w:rsidRPr="008A3337" w:rsidRDefault="005C7D39" w:rsidP="00520EC6">
            <w:pPr>
              <w:numPr>
                <w:ilvl w:val="0"/>
                <w:numId w:val="160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B78AC46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条款名称</w:t>
            </w:r>
          </w:p>
        </w:tc>
        <w:tc>
          <w:tcPr>
            <w:tcW w:w="377" w:type="pct"/>
            <w:vAlign w:val="center"/>
          </w:tcPr>
          <w:p w14:paraId="2F75B260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43" w:type="pct"/>
            <w:vAlign w:val="center"/>
          </w:tcPr>
          <w:p w14:paraId="5148E883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493" w:type="pct"/>
          </w:tcPr>
          <w:p w14:paraId="750CC90C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</w:tcPr>
          <w:p w14:paraId="0689BAF0" w14:textId="77777777" w:rsidR="005C7D39" w:rsidRPr="00744843" w:rsidRDefault="005C7D39" w:rsidP="00444217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437" w:type="pct"/>
            <w:vAlign w:val="center"/>
          </w:tcPr>
          <w:p w14:paraId="6CD53A1D" w14:textId="77777777" w:rsidR="005C7D39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0E25256A" w14:textId="77777777" w:rsidTr="00444217">
        <w:trPr>
          <w:trHeight w:val="387"/>
        </w:trPr>
        <w:tc>
          <w:tcPr>
            <w:tcW w:w="403" w:type="pct"/>
            <w:vAlign w:val="center"/>
          </w:tcPr>
          <w:p w14:paraId="2686A012" w14:textId="77777777" w:rsidR="005C7D39" w:rsidRPr="008A3337" w:rsidRDefault="005C7D39" w:rsidP="00520EC6">
            <w:pPr>
              <w:numPr>
                <w:ilvl w:val="0"/>
                <w:numId w:val="16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15B79408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资产名称</w:t>
            </w:r>
          </w:p>
        </w:tc>
        <w:tc>
          <w:tcPr>
            <w:tcW w:w="377" w:type="pct"/>
            <w:vAlign w:val="center"/>
          </w:tcPr>
          <w:p w14:paraId="3EB6A0F1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43" w:type="pct"/>
            <w:vAlign w:val="center"/>
          </w:tcPr>
          <w:p w14:paraId="7F491391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493" w:type="pct"/>
          </w:tcPr>
          <w:p w14:paraId="31808F99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</w:tcPr>
          <w:p w14:paraId="2C11A60B" w14:textId="77777777" w:rsidR="005C7D39" w:rsidRPr="00744843" w:rsidRDefault="005C7D39" w:rsidP="00444217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437" w:type="pct"/>
            <w:vAlign w:val="center"/>
          </w:tcPr>
          <w:p w14:paraId="3C1BB615" w14:textId="77777777" w:rsidR="005C7D39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016EB378" w14:textId="77777777" w:rsidTr="00444217">
        <w:trPr>
          <w:trHeight w:val="387"/>
        </w:trPr>
        <w:tc>
          <w:tcPr>
            <w:tcW w:w="403" w:type="pct"/>
            <w:vAlign w:val="center"/>
          </w:tcPr>
          <w:p w14:paraId="4219088F" w14:textId="77777777" w:rsidR="005C7D39" w:rsidRPr="008A3337" w:rsidRDefault="005C7D39" w:rsidP="00520EC6">
            <w:pPr>
              <w:numPr>
                <w:ilvl w:val="0"/>
                <w:numId w:val="16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56A2080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生效日期</w:t>
            </w:r>
          </w:p>
        </w:tc>
        <w:tc>
          <w:tcPr>
            <w:tcW w:w="377" w:type="pct"/>
            <w:vAlign w:val="center"/>
          </w:tcPr>
          <w:p w14:paraId="636DC46F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43" w:type="pct"/>
            <w:vAlign w:val="center"/>
          </w:tcPr>
          <w:p w14:paraId="0515D2C9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493" w:type="pct"/>
          </w:tcPr>
          <w:p w14:paraId="3144112F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</w:tcPr>
          <w:p w14:paraId="1B53F957" w14:textId="77777777" w:rsidR="005C7D39" w:rsidRPr="00744843" w:rsidRDefault="005C7D39" w:rsidP="00444217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437" w:type="pct"/>
            <w:vAlign w:val="center"/>
          </w:tcPr>
          <w:p w14:paraId="7F913A18" w14:textId="77777777" w:rsidR="005C7D39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45F6EE8B" w14:textId="77777777" w:rsidTr="00444217">
        <w:trPr>
          <w:trHeight w:val="387"/>
        </w:trPr>
        <w:tc>
          <w:tcPr>
            <w:tcW w:w="403" w:type="pct"/>
            <w:vAlign w:val="center"/>
          </w:tcPr>
          <w:p w14:paraId="0EE7A2BE" w14:textId="77777777" w:rsidR="005C7D39" w:rsidRPr="008A3337" w:rsidRDefault="005C7D39" w:rsidP="00520EC6">
            <w:pPr>
              <w:numPr>
                <w:ilvl w:val="0"/>
                <w:numId w:val="16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675B0393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配置方式</w:t>
            </w:r>
          </w:p>
        </w:tc>
        <w:tc>
          <w:tcPr>
            <w:tcW w:w="377" w:type="pct"/>
            <w:vAlign w:val="center"/>
          </w:tcPr>
          <w:p w14:paraId="29A51EB8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43" w:type="pct"/>
            <w:vAlign w:val="center"/>
          </w:tcPr>
          <w:p w14:paraId="3E9841D3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493" w:type="pct"/>
          </w:tcPr>
          <w:p w14:paraId="72221257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</w:tcPr>
          <w:p w14:paraId="202699E1" w14:textId="77777777" w:rsidR="005C7D39" w:rsidRPr="00744843" w:rsidRDefault="005C7D39" w:rsidP="00444217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437" w:type="pct"/>
            <w:vAlign w:val="center"/>
          </w:tcPr>
          <w:p w14:paraId="03EA1366" w14:textId="77777777" w:rsidR="005C7D39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4DEA913C" w14:textId="77777777" w:rsidTr="00444217">
        <w:trPr>
          <w:trHeight w:val="387"/>
        </w:trPr>
        <w:tc>
          <w:tcPr>
            <w:tcW w:w="403" w:type="pct"/>
            <w:vAlign w:val="center"/>
          </w:tcPr>
          <w:p w14:paraId="2D2A3712" w14:textId="77777777" w:rsidR="005C7D39" w:rsidRPr="008A3337" w:rsidRDefault="005C7D39" w:rsidP="00520EC6">
            <w:pPr>
              <w:numPr>
                <w:ilvl w:val="0"/>
                <w:numId w:val="16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478F6895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条款终止日期</w:t>
            </w:r>
          </w:p>
        </w:tc>
        <w:tc>
          <w:tcPr>
            <w:tcW w:w="377" w:type="pct"/>
            <w:vAlign w:val="center"/>
          </w:tcPr>
          <w:p w14:paraId="63ABFB10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43" w:type="pct"/>
            <w:vAlign w:val="center"/>
          </w:tcPr>
          <w:p w14:paraId="57CB73F8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493" w:type="pct"/>
          </w:tcPr>
          <w:p w14:paraId="332CE529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</w:tcPr>
          <w:p w14:paraId="5C60173B" w14:textId="77777777" w:rsidR="005C7D39" w:rsidRPr="00744843" w:rsidRDefault="005C7D39" w:rsidP="00444217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437" w:type="pct"/>
            <w:vAlign w:val="center"/>
          </w:tcPr>
          <w:p w14:paraId="6D681B41" w14:textId="77777777" w:rsidR="005C7D39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3C1CD185" w14:textId="77777777" w:rsidTr="00444217">
        <w:trPr>
          <w:trHeight w:val="387"/>
        </w:trPr>
        <w:tc>
          <w:tcPr>
            <w:tcW w:w="5000" w:type="pct"/>
            <w:gridSpan w:val="7"/>
            <w:vAlign w:val="center"/>
          </w:tcPr>
          <w:p w14:paraId="3AD297F8" w14:textId="77777777" w:rsidR="005C7D39" w:rsidRPr="008A3875" w:rsidRDefault="005C7D39" w:rsidP="00444217">
            <w:pPr>
              <w:rPr>
                <w:b/>
                <w:szCs w:val="21"/>
              </w:rPr>
            </w:pPr>
            <w:r w:rsidRPr="008A3875">
              <w:rPr>
                <w:rFonts w:hint="eastAsia"/>
                <w:b/>
                <w:szCs w:val="21"/>
              </w:rPr>
              <w:t>投监表注</w:t>
            </w:r>
          </w:p>
        </w:tc>
      </w:tr>
      <w:tr w:rsidR="005C7D39" w:rsidRPr="008A3337" w14:paraId="6FB55CCF" w14:textId="77777777" w:rsidTr="00444217">
        <w:trPr>
          <w:trHeight w:val="387"/>
        </w:trPr>
        <w:tc>
          <w:tcPr>
            <w:tcW w:w="403" w:type="pct"/>
            <w:shd w:val="clear" w:color="auto" w:fill="A6A6A6" w:themeFill="background1" w:themeFillShade="A6"/>
            <w:vAlign w:val="center"/>
          </w:tcPr>
          <w:p w14:paraId="389EBFA5" w14:textId="77777777" w:rsidR="005C7D39" w:rsidRPr="008A3337" w:rsidRDefault="005C7D39" w:rsidP="00444217">
            <w:pPr>
              <w:spacing w:line="360" w:lineRule="auto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A6A6A6" w:themeFill="background1" w:themeFillShade="A6"/>
            <w:vAlign w:val="center"/>
          </w:tcPr>
          <w:p w14:paraId="3D2AFF19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77" w:type="pct"/>
            <w:shd w:val="clear" w:color="auto" w:fill="A6A6A6" w:themeFill="background1" w:themeFillShade="A6"/>
            <w:vAlign w:val="center"/>
          </w:tcPr>
          <w:p w14:paraId="358939F9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743" w:type="pct"/>
            <w:shd w:val="clear" w:color="auto" w:fill="A6A6A6" w:themeFill="background1" w:themeFillShade="A6"/>
            <w:vAlign w:val="center"/>
          </w:tcPr>
          <w:p w14:paraId="6C81E1C4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493" w:type="pct"/>
            <w:shd w:val="clear" w:color="auto" w:fill="A6A6A6" w:themeFill="background1" w:themeFillShade="A6"/>
          </w:tcPr>
          <w:p w14:paraId="4DBF1403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413" w:type="pct"/>
            <w:shd w:val="clear" w:color="auto" w:fill="A6A6A6" w:themeFill="background1" w:themeFillShade="A6"/>
            <w:vAlign w:val="center"/>
          </w:tcPr>
          <w:p w14:paraId="366FA203" w14:textId="77777777" w:rsidR="005C7D39" w:rsidRPr="00744843" w:rsidRDefault="005C7D39" w:rsidP="00444217">
            <w:pPr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437" w:type="pct"/>
            <w:shd w:val="clear" w:color="auto" w:fill="A6A6A6" w:themeFill="background1" w:themeFillShade="A6"/>
            <w:vAlign w:val="center"/>
          </w:tcPr>
          <w:p w14:paraId="73A72EA5" w14:textId="77777777" w:rsidR="005C7D39" w:rsidRDefault="005C7D39" w:rsidP="00444217">
            <w:pPr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:rsidRPr="008A3337" w14:paraId="762758EE" w14:textId="77777777" w:rsidTr="00444217">
        <w:trPr>
          <w:trHeight w:val="387"/>
        </w:trPr>
        <w:tc>
          <w:tcPr>
            <w:tcW w:w="403" w:type="pct"/>
            <w:vAlign w:val="center"/>
          </w:tcPr>
          <w:p w14:paraId="1BB66E8F" w14:textId="77777777" w:rsidR="005C7D39" w:rsidRPr="008A3337" w:rsidRDefault="005C7D39" w:rsidP="00520EC6">
            <w:pPr>
              <w:numPr>
                <w:ilvl w:val="0"/>
                <w:numId w:val="16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40BC1314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投监表注</w:t>
            </w:r>
          </w:p>
        </w:tc>
        <w:tc>
          <w:tcPr>
            <w:tcW w:w="377" w:type="pct"/>
            <w:vAlign w:val="center"/>
          </w:tcPr>
          <w:p w14:paraId="0A34C9C6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743" w:type="pct"/>
            <w:vAlign w:val="center"/>
          </w:tcPr>
          <w:p w14:paraId="262D6CCD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493" w:type="pct"/>
          </w:tcPr>
          <w:p w14:paraId="37B3ACF8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</w:tcPr>
          <w:p w14:paraId="02FF7E4A" w14:textId="77777777" w:rsidR="005C7D39" w:rsidRPr="00744843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437" w:type="pct"/>
            <w:vAlign w:val="center"/>
          </w:tcPr>
          <w:p w14:paraId="1E9C8858" w14:textId="77777777" w:rsidR="005C7D39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在投监表中显示</w:t>
            </w:r>
          </w:p>
        </w:tc>
      </w:tr>
      <w:tr w:rsidR="005C7D39" w:rsidRPr="008A3337" w14:paraId="2E64E013" w14:textId="77777777" w:rsidTr="00444217">
        <w:trPr>
          <w:trHeight w:val="387"/>
        </w:trPr>
        <w:tc>
          <w:tcPr>
            <w:tcW w:w="5000" w:type="pct"/>
            <w:gridSpan w:val="7"/>
            <w:vAlign w:val="center"/>
          </w:tcPr>
          <w:p w14:paraId="5E8BA5CF" w14:textId="77777777" w:rsidR="005C7D39" w:rsidRPr="008A3875" w:rsidRDefault="005C7D39" w:rsidP="00444217">
            <w:pPr>
              <w:jc w:val="left"/>
              <w:rPr>
                <w:b/>
                <w:szCs w:val="21"/>
              </w:rPr>
            </w:pPr>
            <w:r w:rsidRPr="008A3875">
              <w:rPr>
                <w:rFonts w:hint="eastAsia"/>
                <w:b/>
                <w:szCs w:val="21"/>
              </w:rPr>
              <w:t>银行信息</w:t>
            </w:r>
          </w:p>
        </w:tc>
      </w:tr>
      <w:tr w:rsidR="005C7D39" w:rsidRPr="008A3337" w14:paraId="5A82665B" w14:textId="77777777" w:rsidTr="00444217">
        <w:trPr>
          <w:trHeight w:val="387"/>
        </w:trPr>
        <w:tc>
          <w:tcPr>
            <w:tcW w:w="403" w:type="pct"/>
            <w:shd w:val="clear" w:color="auto" w:fill="A6A6A6" w:themeFill="background1" w:themeFillShade="A6"/>
            <w:vAlign w:val="center"/>
          </w:tcPr>
          <w:p w14:paraId="6EF505A0" w14:textId="77777777" w:rsidR="005C7D39" w:rsidRPr="008A3337" w:rsidRDefault="005C7D39" w:rsidP="00444217">
            <w:pPr>
              <w:spacing w:line="360" w:lineRule="auto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A6A6A6" w:themeFill="background1" w:themeFillShade="A6"/>
            <w:vAlign w:val="center"/>
          </w:tcPr>
          <w:p w14:paraId="48E5CB54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77" w:type="pct"/>
            <w:shd w:val="clear" w:color="auto" w:fill="A6A6A6" w:themeFill="background1" w:themeFillShade="A6"/>
            <w:vAlign w:val="center"/>
          </w:tcPr>
          <w:p w14:paraId="32B62743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743" w:type="pct"/>
            <w:shd w:val="clear" w:color="auto" w:fill="A6A6A6" w:themeFill="background1" w:themeFillShade="A6"/>
            <w:vAlign w:val="center"/>
          </w:tcPr>
          <w:p w14:paraId="110D15B3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493" w:type="pct"/>
            <w:shd w:val="clear" w:color="auto" w:fill="A6A6A6" w:themeFill="background1" w:themeFillShade="A6"/>
          </w:tcPr>
          <w:p w14:paraId="3E063E22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413" w:type="pct"/>
            <w:shd w:val="clear" w:color="auto" w:fill="A6A6A6" w:themeFill="background1" w:themeFillShade="A6"/>
            <w:vAlign w:val="center"/>
          </w:tcPr>
          <w:p w14:paraId="108A6A7B" w14:textId="77777777" w:rsidR="005C7D39" w:rsidRPr="00744843" w:rsidRDefault="005C7D39" w:rsidP="00444217">
            <w:pPr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437" w:type="pct"/>
            <w:shd w:val="clear" w:color="auto" w:fill="A6A6A6" w:themeFill="background1" w:themeFillShade="A6"/>
            <w:vAlign w:val="center"/>
          </w:tcPr>
          <w:p w14:paraId="2923B924" w14:textId="77777777" w:rsidR="005C7D39" w:rsidRDefault="005C7D39" w:rsidP="00444217">
            <w:pPr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:rsidRPr="008A3337" w14:paraId="73E879E2" w14:textId="77777777" w:rsidTr="00444217">
        <w:trPr>
          <w:trHeight w:val="387"/>
        </w:trPr>
        <w:tc>
          <w:tcPr>
            <w:tcW w:w="403" w:type="pct"/>
            <w:vAlign w:val="center"/>
          </w:tcPr>
          <w:p w14:paraId="579D8773" w14:textId="77777777" w:rsidR="005C7D39" w:rsidRPr="008A3337" w:rsidRDefault="005C7D39" w:rsidP="00520EC6">
            <w:pPr>
              <w:numPr>
                <w:ilvl w:val="0"/>
                <w:numId w:val="164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162312D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875">
              <w:rPr>
                <w:rFonts w:hint="eastAsia"/>
                <w:szCs w:val="21"/>
              </w:rPr>
              <w:t>超合同期存款交易对手行白名单</w:t>
            </w:r>
          </w:p>
        </w:tc>
        <w:tc>
          <w:tcPr>
            <w:tcW w:w="377" w:type="pct"/>
            <w:vAlign w:val="center"/>
          </w:tcPr>
          <w:p w14:paraId="3F05627D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743" w:type="pct"/>
            <w:vAlign w:val="center"/>
          </w:tcPr>
          <w:p w14:paraId="4CA038C4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493" w:type="pct"/>
          </w:tcPr>
          <w:p w14:paraId="39AE8B80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3" w:type="pct"/>
          </w:tcPr>
          <w:p w14:paraId="782A6E3C" w14:textId="77777777" w:rsidR="005C7D39" w:rsidRPr="00744843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437" w:type="pct"/>
            <w:vAlign w:val="center"/>
          </w:tcPr>
          <w:p w14:paraId="0ED3F19B" w14:textId="77777777" w:rsidR="005C7D39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在投监表中显示</w:t>
            </w:r>
          </w:p>
        </w:tc>
      </w:tr>
      <w:tr w:rsidR="005C7D39" w:rsidRPr="008A3337" w14:paraId="57AD6300" w14:textId="77777777" w:rsidTr="00444217">
        <w:trPr>
          <w:trHeight w:val="387"/>
        </w:trPr>
        <w:tc>
          <w:tcPr>
            <w:tcW w:w="5000" w:type="pct"/>
            <w:gridSpan w:val="7"/>
            <w:vAlign w:val="center"/>
          </w:tcPr>
          <w:p w14:paraId="3898C43E" w14:textId="77777777" w:rsidR="005C7D39" w:rsidRPr="00951302" w:rsidRDefault="005C7D39" w:rsidP="00444217">
            <w:pPr>
              <w:jc w:val="left"/>
              <w:rPr>
                <w:b/>
                <w:szCs w:val="21"/>
              </w:rPr>
            </w:pPr>
            <w:r w:rsidRPr="00951302">
              <w:rPr>
                <w:rFonts w:hint="eastAsia"/>
                <w:b/>
                <w:szCs w:val="21"/>
              </w:rPr>
              <w:t>按钮</w:t>
            </w:r>
          </w:p>
        </w:tc>
      </w:tr>
      <w:tr w:rsidR="005C7D39" w:rsidRPr="008A3337" w14:paraId="12BE5406" w14:textId="77777777" w:rsidTr="00444217">
        <w:trPr>
          <w:trHeight w:val="387"/>
        </w:trPr>
        <w:tc>
          <w:tcPr>
            <w:tcW w:w="403" w:type="pct"/>
            <w:shd w:val="clear" w:color="auto" w:fill="A6A6A6" w:themeFill="background1" w:themeFillShade="A6"/>
            <w:vAlign w:val="center"/>
          </w:tcPr>
          <w:p w14:paraId="31BBE718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A6A6A6" w:themeFill="background1" w:themeFillShade="A6"/>
            <w:vAlign w:val="center"/>
          </w:tcPr>
          <w:p w14:paraId="109D535F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463" w:type="pct"/>
            <w:gridSpan w:val="5"/>
            <w:shd w:val="clear" w:color="auto" w:fill="A6A6A6" w:themeFill="background1" w:themeFillShade="A6"/>
            <w:vAlign w:val="center"/>
          </w:tcPr>
          <w:p w14:paraId="7E941A35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:rsidRPr="008A3337" w14:paraId="56C69668" w14:textId="77777777" w:rsidTr="00444217">
        <w:trPr>
          <w:trHeight w:val="387"/>
        </w:trPr>
        <w:tc>
          <w:tcPr>
            <w:tcW w:w="403" w:type="pct"/>
            <w:vAlign w:val="center"/>
          </w:tcPr>
          <w:p w14:paraId="2AAA2BE5" w14:textId="77777777" w:rsidR="005C7D39" w:rsidRPr="008A3337" w:rsidRDefault="005C7D39" w:rsidP="00520EC6">
            <w:pPr>
              <w:numPr>
                <w:ilvl w:val="0"/>
                <w:numId w:val="16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D62AF21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另存为公共模板</w:t>
            </w:r>
          </w:p>
        </w:tc>
        <w:tc>
          <w:tcPr>
            <w:tcW w:w="3463" w:type="pct"/>
            <w:gridSpan w:val="5"/>
            <w:vAlign w:val="center"/>
          </w:tcPr>
          <w:p w14:paraId="2DE57502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模板名称后，将设置的监督项值另存为公共模板</w:t>
            </w:r>
          </w:p>
        </w:tc>
      </w:tr>
      <w:tr w:rsidR="005C7D39" w:rsidRPr="008A3337" w14:paraId="4AADCB94" w14:textId="77777777" w:rsidTr="00444217">
        <w:trPr>
          <w:trHeight w:val="387"/>
        </w:trPr>
        <w:tc>
          <w:tcPr>
            <w:tcW w:w="403" w:type="pct"/>
            <w:vAlign w:val="center"/>
          </w:tcPr>
          <w:p w14:paraId="1B84F4F7" w14:textId="77777777" w:rsidR="005C7D39" w:rsidRPr="008A3337" w:rsidRDefault="005C7D39" w:rsidP="00520EC6">
            <w:pPr>
              <w:numPr>
                <w:ilvl w:val="0"/>
                <w:numId w:val="16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6B671C2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入条款模板</w:t>
            </w:r>
          </w:p>
        </w:tc>
        <w:tc>
          <w:tcPr>
            <w:tcW w:w="3463" w:type="pct"/>
            <w:gridSpan w:val="5"/>
            <w:vAlign w:val="center"/>
          </w:tcPr>
          <w:p w14:paraId="30370B00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入已有的模板，将导入模板的监督项值导入到此次编辑任务中</w:t>
            </w:r>
          </w:p>
        </w:tc>
      </w:tr>
      <w:tr w:rsidR="005C7D39" w:rsidRPr="008A3337" w14:paraId="23ABEEEA" w14:textId="77777777" w:rsidTr="00444217">
        <w:trPr>
          <w:trHeight w:val="387"/>
        </w:trPr>
        <w:tc>
          <w:tcPr>
            <w:tcW w:w="403" w:type="pct"/>
            <w:vAlign w:val="center"/>
          </w:tcPr>
          <w:p w14:paraId="0867B8AC" w14:textId="77777777" w:rsidR="005C7D39" w:rsidRPr="008A3337" w:rsidRDefault="005C7D39" w:rsidP="00520EC6">
            <w:pPr>
              <w:numPr>
                <w:ilvl w:val="0"/>
                <w:numId w:val="16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E24520A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选择条款</w:t>
            </w:r>
          </w:p>
        </w:tc>
        <w:tc>
          <w:tcPr>
            <w:tcW w:w="3463" w:type="pct"/>
            <w:gridSpan w:val="5"/>
          </w:tcPr>
          <w:p w14:paraId="226BFBE9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弹窗，在不同大类中添加新的条款</w:t>
            </w:r>
          </w:p>
        </w:tc>
      </w:tr>
      <w:tr w:rsidR="005C7D39" w:rsidRPr="008A3337" w14:paraId="27D9A96D" w14:textId="77777777" w:rsidTr="00444217">
        <w:trPr>
          <w:trHeight w:val="387"/>
        </w:trPr>
        <w:tc>
          <w:tcPr>
            <w:tcW w:w="403" w:type="pct"/>
            <w:vAlign w:val="center"/>
          </w:tcPr>
          <w:p w14:paraId="15F9559C" w14:textId="77777777" w:rsidR="005C7D39" w:rsidRPr="008A3337" w:rsidRDefault="005C7D39" w:rsidP="00520EC6">
            <w:pPr>
              <w:numPr>
                <w:ilvl w:val="0"/>
                <w:numId w:val="16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195609E8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编辑</w:t>
            </w:r>
          </w:p>
        </w:tc>
        <w:tc>
          <w:tcPr>
            <w:tcW w:w="3463" w:type="pct"/>
            <w:gridSpan w:val="5"/>
          </w:tcPr>
          <w:p w14:paraId="14C6C0A8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选择条款，点击“编辑”，弹窗修改条款</w:t>
            </w:r>
          </w:p>
        </w:tc>
      </w:tr>
      <w:tr w:rsidR="005C7D39" w:rsidRPr="008A3337" w14:paraId="4E98C3BE" w14:textId="77777777" w:rsidTr="00444217">
        <w:trPr>
          <w:trHeight w:val="387"/>
        </w:trPr>
        <w:tc>
          <w:tcPr>
            <w:tcW w:w="403" w:type="pct"/>
            <w:vAlign w:val="center"/>
          </w:tcPr>
          <w:p w14:paraId="64457D82" w14:textId="77777777" w:rsidR="005C7D39" w:rsidRPr="008A3337" w:rsidRDefault="005C7D39" w:rsidP="00520EC6">
            <w:pPr>
              <w:numPr>
                <w:ilvl w:val="0"/>
                <w:numId w:val="16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8ECC5EF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添加</w:t>
            </w:r>
          </w:p>
        </w:tc>
        <w:tc>
          <w:tcPr>
            <w:tcW w:w="3463" w:type="pct"/>
            <w:gridSpan w:val="5"/>
          </w:tcPr>
          <w:p w14:paraId="0E723646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添加银行</w:t>
            </w:r>
          </w:p>
        </w:tc>
      </w:tr>
      <w:tr w:rsidR="005C7D39" w:rsidRPr="008A3337" w14:paraId="7BB7381F" w14:textId="77777777" w:rsidTr="00444217">
        <w:trPr>
          <w:trHeight w:val="387"/>
        </w:trPr>
        <w:tc>
          <w:tcPr>
            <w:tcW w:w="403" w:type="pct"/>
            <w:vAlign w:val="center"/>
          </w:tcPr>
          <w:p w14:paraId="559A1F39" w14:textId="77777777" w:rsidR="005C7D39" w:rsidRPr="008A3337" w:rsidRDefault="005C7D39" w:rsidP="00520EC6">
            <w:pPr>
              <w:numPr>
                <w:ilvl w:val="0"/>
                <w:numId w:val="16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14ACA753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删除</w:t>
            </w:r>
          </w:p>
        </w:tc>
        <w:tc>
          <w:tcPr>
            <w:tcW w:w="3463" w:type="pct"/>
            <w:gridSpan w:val="5"/>
          </w:tcPr>
          <w:p w14:paraId="3E9BD7EB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选择目标，点击“删除”，可删除条款</w:t>
            </w:r>
            <w:r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银行</w:t>
            </w:r>
          </w:p>
        </w:tc>
      </w:tr>
      <w:tr w:rsidR="005C7D39" w:rsidRPr="008A3337" w14:paraId="11954E59" w14:textId="77777777" w:rsidTr="00444217">
        <w:trPr>
          <w:trHeight w:val="387"/>
        </w:trPr>
        <w:tc>
          <w:tcPr>
            <w:tcW w:w="403" w:type="pct"/>
            <w:vAlign w:val="center"/>
          </w:tcPr>
          <w:p w14:paraId="3EF0F0BA" w14:textId="77777777" w:rsidR="005C7D39" w:rsidRPr="008A3337" w:rsidRDefault="005C7D39" w:rsidP="00520EC6">
            <w:pPr>
              <w:numPr>
                <w:ilvl w:val="0"/>
                <w:numId w:val="16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C4FE5F7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确定</w:t>
            </w:r>
          </w:p>
        </w:tc>
        <w:tc>
          <w:tcPr>
            <w:tcW w:w="3463" w:type="pct"/>
            <w:gridSpan w:val="5"/>
          </w:tcPr>
          <w:p w14:paraId="6035F8C4" w14:textId="77777777" w:rsidR="005C7D39" w:rsidRPr="00DD33A1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保存编辑的内容</w:t>
            </w:r>
          </w:p>
        </w:tc>
      </w:tr>
    </w:tbl>
    <w:p w14:paraId="27EB6953" w14:textId="77777777" w:rsidR="005C7D39" w:rsidRDefault="005C7D39" w:rsidP="005C7D39">
      <w:pPr>
        <w:spacing w:beforeLines="50" w:before="156" w:afterLines="50" w:after="156"/>
        <w:jc w:val="left"/>
        <w:rPr>
          <w:b/>
          <w:sz w:val="24"/>
        </w:rPr>
      </w:pPr>
      <w:r>
        <w:rPr>
          <w:rFonts w:hint="eastAsia"/>
          <w:b/>
          <w:sz w:val="24"/>
        </w:rPr>
        <w:t>标签页</w:t>
      </w:r>
      <w:r>
        <w:rPr>
          <w:rFonts w:hint="eastAsia"/>
          <w:b/>
          <w:sz w:val="24"/>
        </w:rPr>
        <w:t>3</w:t>
      </w:r>
      <w:r>
        <w:rPr>
          <w:rFonts w:hint="eastAsia"/>
          <w:b/>
          <w:sz w:val="24"/>
        </w:rPr>
        <w:t>【历史轨迹】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86"/>
        <w:gridCol w:w="1231"/>
        <w:gridCol w:w="1150"/>
        <w:gridCol w:w="1165"/>
        <w:gridCol w:w="1271"/>
        <w:gridCol w:w="1185"/>
        <w:gridCol w:w="1508"/>
      </w:tblGrid>
      <w:tr w:rsidR="005C7D39" w:rsidRPr="008A3337" w14:paraId="2EBE2184" w14:textId="77777777" w:rsidTr="00444217">
        <w:trPr>
          <w:trHeight w:val="457"/>
        </w:trPr>
        <w:tc>
          <w:tcPr>
            <w:tcW w:w="5000" w:type="pct"/>
            <w:gridSpan w:val="7"/>
          </w:tcPr>
          <w:p w14:paraId="0D346973" w14:textId="77777777" w:rsidR="005C7D39" w:rsidRPr="003834D9" w:rsidRDefault="005C7D39" w:rsidP="00444217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基础信息变更记录</w:t>
            </w:r>
          </w:p>
        </w:tc>
      </w:tr>
      <w:tr w:rsidR="005C7D39" w:rsidRPr="008A3337" w14:paraId="7D2112E2" w14:textId="77777777" w:rsidTr="00444217">
        <w:trPr>
          <w:trHeight w:val="451"/>
        </w:trPr>
        <w:tc>
          <w:tcPr>
            <w:tcW w:w="474" w:type="pct"/>
            <w:shd w:val="clear" w:color="auto" w:fill="BFBFBF"/>
            <w:vAlign w:val="center"/>
          </w:tcPr>
          <w:p w14:paraId="4F189C65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742" w:type="pct"/>
            <w:shd w:val="clear" w:color="auto" w:fill="BFBFBF"/>
            <w:vAlign w:val="center"/>
          </w:tcPr>
          <w:p w14:paraId="7E34A78E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93" w:type="pct"/>
            <w:shd w:val="clear" w:color="auto" w:fill="BFBFBF"/>
            <w:vAlign w:val="center"/>
          </w:tcPr>
          <w:p w14:paraId="450CDCC2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702" w:type="pct"/>
            <w:shd w:val="clear" w:color="auto" w:fill="BFBFBF"/>
            <w:vAlign w:val="center"/>
          </w:tcPr>
          <w:p w14:paraId="197DE727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766" w:type="pct"/>
            <w:shd w:val="clear" w:color="auto" w:fill="BFBFBF"/>
          </w:tcPr>
          <w:p w14:paraId="0E19937F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714" w:type="pct"/>
            <w:shd w:val="clear" w:color="auto" w:fill="BFBFBF"/>
            <w:vAlign w:val="center"/>
          </w:tcPr>
          <w:p w14:paraId="063C17D4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909" w:type="pct"/>
            <w:shd w:val="clear" w:color="auto" w:fill="BFBFBF"/>
            <w:vAlign w:val="center"/>
          </w:tcPr>
          <w:p w14:paraId="4A6AC554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:rsidRPr="008A3337" w14:paraId="722B2024" w14:textId="77777777" w:rsidTr="00444217">
        <w:trPr>
          <w:trHeight w:val="567"/>
        </w:trPr>
        <w:tc>
          <w:tcPr>
            <w:tcW w:w="474" w:type="pct"/>
            <w:vAlign w:val="center"/>
          </w:tcPr>
          <w:p w14:paraId="78DE7377" w14:textId="77777777" w:rsidR="005C7D39" w:rsidRPr="008A3337" w:rsidRDefault="005C7D39" w:rsidP="00520EC6">
            <w:pPr>
              <w:numPr>
                <w:ilvl w:val="0"/>
                <w:numId w:val="16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42" w:type="pct"/>
            <w:vAlign w:val="center"/>
          </w:tcPr>
          <w:p w14:paraId="090096BE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任务类型</w:t>
            </w:r>
          </w:p>
        </w:tc>
        <w:tc>
          <w:tcPr>
            <w:tcW w:w="693" w:type="pct"/>
            <w:vAlign w:val="center"/>
          </w:tcPr>
          <w:p w14:paraId="76A3A9E6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02" w:type="pct"/>
            <w:vAlign w:val="center"/>
          </w:tcPr>
          <w:p w14:paraId="7FB9C334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766" w:type="pct"/>
            <w:vAlign w:val="center"/>
          </w:tcPr>
          <w:p w14:paraId="14829C40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714" w:type="pct"/>
            <w:vAlign w:val="center"/>
          </w:tcPr>
          <w:p w14:paraId="71B10E8D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909" w:type="pct"/>
            <w:vAlign w:val="center"/>
          </w:tcPr>
          <w:p w14:paraId="3088261E" w14:textId="77777777" w:rsidR="005C7D39" w:rsidRPr="008A3337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6709DDFC" w14:textId="77777777" w:rsidTr="00444217">
        <w:trPr>
          <w:trHeight w:val="453"/>
        </w:trPr>
        <w:tc>
          <w:tcPr>
            <w:tcW w:w="474" w:type="pct"/>
            <w:vAlign w:val="center"/>
          </w:tcPr>
          <w:p w14:paraId="7B7CFDB6" w14:textId="77777777" w:rsidR="005C7D39" w:rsidRPr="008A3337" w:rsidRDefault="005C7D39" w:rsidP="00520EC6">
            <w:pPr>
              <w:numPr>
                <w:ilvl w:val="0"/>
                <w:numId w:val="16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42" w:type="pct"/>
            <w:vAlign w:val="center"/>
          </w:tcPr>
          <w:p w14:paraId="051E19E5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对象简称</w:t>
            </w:r>
          </w:p>
        </w:tc>
        <w:tc>
          <w:tcPr>
            <w:tcW w:w="693" w:type="pct"/>
            <w:vAlign w:val="center"/>
          </w:tcPr>
          <w:p w14:paraId="6ED41385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02" w:type="pct"/>
            <w:vAlign w:val="center"/>
          </w:tcPr>
          <w:p w14:paraId="58FDD165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766" w:type="pct"/>
            <w:vAlign w:val="center"/>
          </w:tcPr>
          <w:p w14:paraId="1C57081B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714" w:type="pct"/>
            <w:vAlign w:val="center"/>
          </w:tcPr>
          <w:p w14:paraId="51DEA350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909" w:type="pct"/>
            <w:vAlign w:val="center"/>
          </w:tcPr>
          <w:p w14:paraId="652C140B" w14:textId="77777777" w:rsidR="005C7D39" w:rsidRPr="008A3337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698E10B1" w14:textId="77777777" w:rsidTr="00444217">
        <w:trPr>
          <w:trHeight w:val="461"/>
        </w:trPr>
        <w:tc>
          <w:tcPr>
            <w:tcW w:w="474" w:type="pct"/>
            <w:vAlign w:val="center"/>
          </w:tcPr>
          <w:p w14:paraId="0095ED49" w14:textId="77777777" w:rsidR="005C7D39" w:rsidRPr="008A3337" w:rsidRDefault="005C7D39" w:rsidP="00520EC6">
            <w:pPr>
              <w:numPr>
                <w:ilvl w:val="0"/>
                <w:numId w:val="16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42" w:type="pct"/>
            <w:vAlign w:val="center"/>
          </w:tcPr>
          <w:p w14:paraId="12BCA9BE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任务发起日期</w:t>
            </w:r>
          </w:p>
        </w:tc>
        <w:tc>
          <w:tcPr>
            <w:tcW w:w="693" w:type="pct"/>
            <w:vAlign w:val="center"/>
          </w:tcPr>
          <w:p w14:paraId="6AC8958B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02" w:type="pct"/>
            <w:vAlign w:val="center"/>
          </w:tcPr>
          <w:p w14:paraId="2C1DF1B1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766" w:type="pct"/>
            <w:vAlign w:val="center"/>
          </w:tcPr>
          <w:p w14:paraId="13CDDCA9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714" w:type="pct"/>
            <w:vAlign w:val="center"/>
          </w:tcPr>
          <w:p w14:paraId="5B96EC33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909" w:type="pct"/>
            <w:vAlign w:val="center"/>
          </w:tcPr>
          <w:p w14:paraId="47F05232" w14:textId="77777777" w:rsidR="005C7D39" w:rsidRPr="008A3337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32A4B224" w14:textId="77777777" w:rsidTr="00444217">
        <w:trPr>
          <w:trHeight w:val="461"/>
        </w:trPr>
        <w:tc>
          <w:tcPr>
            <w:tcW w:w="474" w:type="pct"/>
            <w:vAlign w:val="center"/>
          </w:tcPr>
          <w:p w14:paraId="0A234FEA" w14:textId="77777777" w:rsidR="005C7D39" w:rsidRPr="008A3337" w:rsidRDefault="005C7D39" w:rsidP="00520EC6">
            <w:pPr>
              <w:numPr>
                <w:ilvl w:val="0"/>
                <w:numId w:val="16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42" w:type="pct"/>
            <w:vAlign w:val="center"/>
          </w:tcPr>
          <w:p w14:paraId="07BD6FEB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任务发起人任务完成日期</w:t>
            </w:r>
          </w:p>
        </w:tc>
        <w:tc>
          <w:tcPr>
            <w:tcW w:w="693" w:type="pct"/>
            <w:vAlign w:val="center"/>
          </w:tcPr>
          <w:p w14:paraId="097B4EC9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02" w:type="pct"/>
            <w:vAlign w:val="center"/>
          </w:tcPr>
          <w:p w14:paraId="5A8A2246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766" w:type="pct"/>
            <w:vAlign w:val="center"/>
          </w:tcPr>
          <w:p w14:paraId="0051CC8C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714" w:type="pct"/>
            <w:vAlign w:val="center"/>
          </w:tcPr>
          <w:p w14:paraId="5D20C6AA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909" w:type="pct"/>
            <w:vAlign w:val="center"/>
          </w:tcPr>
          <w:p w14:paraId="4D723D41" w14:textId="77777777" w:rsidR="005C7D39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7F5783C0" w14:textId="77777777" w:rsidTr="00444217">
        <w:trPr>
          <w:trHeight w:val="461"/>
        </w:trPr>
        <w:tc>
          <w:tcPr>
            <w:tcW w:w="474" w:type="pct"/>
            <w:vAlign w:val="center"/>
          </w:tcPr>
          <w:p w14:paraId="7352EC83" w14:textId="77777777" w:rsidR="005C7D39" w:rsidRPr="008A3337" w:rsidRDefault="005C7D39" w:rsidP="00520EC6">
            <w:pPr>
              <w:numPr>
                <w:ilvl w:val="0"/>
                <w:numId w:val="16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42" w:type="pct"/>
            <w:vAlign w:val="center"/>
          </w:tcPr>
          <w:p w14:paraId="4F484AD6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看详情</w:t>
            </w:r>
          </w:p>
        </w:tc>
        <w:tc>
          <w:tcPr>
            <w:tcW w:w="693" w:type="pct"/>
            <w:vAlign w:val="center"/>
          </w:tcPr>
          <w:p w14:paraId="236BC724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02" w:type="pct"/>
            <w:vAlign w:val="center"/>
          </w:tcPr>
          <w:p w14:paraId="78C369EB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766" w:type="pct"/>
            <w:vAlign w:val="center"/>
          </w:tcPr>
          <w:p w14:paraId="7BC36543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714" w:type="pct"/>
            <w:vAlign w:val="center"/>
          </w:tcPr>
          <w:p w14:paraId="1210B627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909" w:type="pct"/>
            <w:vAlign w:val="center"/>
          </w:tcPr>
          <w:p w14:paraId="26289E8E" w14:textId="77777777" w:rsidR="005C7D39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点击查看该时间节点组合详情</w:t>
            </w:r>
          </w:p>
        </w:tc>
      </w:tr>
    </w:tbl>
    <w:p w14:paraId="5B66589B" w14:textId="7115D52E" w:rsidR="005C7D39" w:rsidRDefault="005C7D39" w:rsidP="005C7D39">
      <w:pPr>
        <w:spacing w:beforeLines="50" w:before="156" w:afterLines="50" w:after="156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</w:t>
      </w:r>
      <w:r>
        <w:rPr>
          <w:rFonts w:hint="eastAsia"/>
          <w:b/>
          <w:sz w:val="24"/>
        </w:rPr>
        <w:t>五</w:t>
      </w:r>
      <w:r w:rsidRPr="008A3337">
        <w:rPr>
          <w:rFonts w:hint="eastAsia"/>
          <w:b/>
          <w:sz w:val="24"/>
        </w:rPr>
        <w:t>页：</w:t>
      </w:r>
      <w:r w:rsidRPr="003834D9">
        <w:rPr>
          <w:rFonts w:hint="eastAsia"/>
          <w:b/>
          <w:sz w:val="24"/>
        </w:rPr>
        <w:t>【</w:t>
      </w:r>
      <w:r w:rsidR="008C3324">
        <w:rPr>
          <w:rFonts w:hint="eastAsia"/>
          <w:b/>
          <w:sz w:val="24"/>
        </w:rPr>
        <w:t>投监表制作</w:t>
      </w:r>
      <w:r>
        <w:rPr>
          <w:rFonts w:hint="eastAsia"/>
          <w:b/>
          <w:sz w:val="24"/>
        </w:rPr>
        <w:t>——计划</w:t>
      </w:r>
      <w:r w:rsidRPr="003834D9">
        <w:rPr>
          <w:rFonts w:hint="eastAsia"/>
          <w:b/>
          <w:sz w:val="24"/>
        </w:rPr>
        <w:t>】</w:t>
      </w:r>
      <w:r>
        <w:rPr>
          <w:rFonts w:hint="eastAsia"/>
          <w:b/>
          <w:sz w:val="24"/>
        </w:rPr>
        <w:t>页面</w:t>
      </w:r>
    </w:p>
    <w:p w14:paraId="006215E4" w14:textId="77777777" w:rsidR="005C7D39" w:rsidRPr="00D56D8C" w:rsidRDefault="005C7D39" w:rsidP="005C7D39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>
        <w:rPr>
          <w:rFonts w:hint="eastAsia"/>
          <w:b/>
          <w:sz w:val="24"/>
        </w:rPr>
        <w:t>标签页</w:t>
      </w:r>
      <w:r>
        <w:rPr>
          <w:rFonts w:hint="eastAsia"/>
          <w:b/>
          <w:sz w:val="24"/>
        </w:rPr>
        <w:t>1</w:t>
      </w:r>
      <w:r w:rsidRPr="00D56D8C">
        <w:rPr>
          <w:rFonts w:hint="eastAsia"/>
          <w:b/>
          <w:sz w:val="24"/>
        </w:rPr>
        <w:t>：</w:t>
      </w:r>
      <w:r>
        <w:rPr>
          <w:rFonts w:hint="eastAsia"/>
          <w:b/>
          <w:sz w:val="24"/>
        </w:rPr>
        <w:t>计划</w:t>
      </w:r>
      <w:r w:rsidRPr="00D56D8C">
        <w:rPr>
          <w:rFonts w:hint="eastAsia"/>
          <w:b/>
          <w:sz w:val="24"/>
        </w:rPr>
        <w:t>基础信息表</w:t>
      </w:r>
    </w:p>
    <w:tbl>
      <w:tblPr>
        <w:tblW w:w="517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8"/>
        <w:gridCol w:w="1693"/>
        <w:gridCol w:w="1035"/>
        <w:gridCol w:w="830"/>
        <w:gridCol w:w="1091"/>
        <w:gridCol w:w="1093"/>
        <w:gridCol w:w="2183"/>
      </w:tblGrid>
      <w:tr w:rsidR="005C7D39" w:rsidRPr="008A3337" w14:paraId="53E3EA7F" w14:textId="77777777" w:rsidTr="00444217">
        <w:trPr>
          <w:trHeight w:val="567"/>
        </w:trPr>
        <w:tc>
          <w:tcPr>
            <w:tcW w:w="5000" w:type="pct"/>
            <w:gridSpan w:val="7"/>
            <w:vAlign w:val="center"/>
          </w:tcPr>
          <w:p w14:paraId="4DEE8EAA" w14:textId="77777777" w:rsidR="005C7D39" w:rsidRPr="008A3337" w:rsidRDefault="005C7D39" w:rsidP="00444217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</w:t>
            </w:r>
          </w:p>
        </w:tc>
      </w:tr>
      <w:tr w:rsidR="005C7D39" w14:paraId="2AC73C75" w14:textId="77777777" w:rsidTr="00444217">
        <w:trPr>
          <w:trHeight w:val="567"/>
        </w:trPr>
        <w:tc>
          <w:tcPr>
            <w:tcW w:w="389" w:type="pct"/>
            <w:shd w:val="clear" w:color="auto" w:fill="A6A6A6" w:themeFill="background1" w:themeFillShade="A6"/>
            <w:vAlign w:val="center"/>
          </w:tcPr>
          <w:p w14:paraId="69A7F116" w14:textId="77777777" w:rsidR="005C7D39" w:rsidRPr="008A3337" w:rsidRDefault="005C7D39" w:rsidP="00444217">
            <w:pPr>
              <w:spacing w:line="360" w:lineRule="auto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A6A6A6" w:themeFill="background1" w:themeFillShade="A6"/>
            <w:vAlign w:val="center"/>
          </w:tcPr>
          <w:p w14:paraId="6AD8C8DC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A6A6A6" w:themeFill="background1" w:themeFillShade="A6"/>
            <w:vAlign w:val="center"/>
          </w:tcPr>
          <w:p w14:paraId="199E8108" w14:textId="77777777" w:rsidR="005C7D39" w:rsidRDefault="005C7D39" w:rsidP="00444217">
            <w:pPr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483" w:type="pct"/>
            <w:shd w:val="clear" w:color="auto" w:fill="A6A6A6" w:themeFill="background1" w:themeFillShade="A6"/>
            <w:vAlign w:val="center"/>
          </w:tcPr>
          <w:p w14:paraId="70C8D2F7" w14:textId="77777777" w:rsidR="005C7D39" w:rsidRDefault="005C7D39" w:rsidP="00444217">
            <w:pPr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35" w:type="pct"/>
            <w:shd w:val="clear" w:color="auto" w:fill="A6A6A6" w:themeFill="background1" w:themeFillShade="A6"/>
          </w:tcPr>
          <w:p w14:paraId="63523D5F" w14:textId="77777777" w:rsidR="005C7D39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36" w:type="pct"/>
            <w:shd w:val="clear" w:color="auto" w:fill="A6A6A6" w:themeFill="background1" w:themeFillShade="A6"/>
          </w:tcPr>
          <w:p w14:paraId="65095813" w14:textId="77777777" w:rsidR="005C7D39" w:rsidRDefault="005C7D39" w:rsidP="00444217">
            <w:pPr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70" w:type="pct"/>
            <w:shd w:val="clear" w:color="auto" w:fill="A6A6A6" w:themeFill="background1" w:themeFillShade="A6"/>
            <w:vAlign w:val="center"/>
          </w:tcPr>
          <w:p w14:paraId="3284C6B1" w14:textId="77777777" w:rsidR="005C7D39" w:rsidRDefault="005C7D39" w:rsidP="00444217">
            <w:pPr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14:paraId="5A61336D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38672B46" w14:textId="77777777" w:rsidR="005C7D39" w:rsidRPr="008A3337" w:rsidRDefault="005C7D39" w:rsidP="00520EC6">
            <w:pPr>
              <w:numPr>
                <w:ilvl w:val="0"/>
                <w:numId w:val="16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68F3DCF1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计划简称</w:t>
            </w:r>
          </w:p>
        </w:tc>
        <w:tc>
          <w:tcPr>
            <w:tcW w:w="602" w:type="pct"/>
            <w:vAlign w:val="center"/>
          </w:tcPr>
          <w:p w14:paraId="6E6FF273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输入</w:t>
            </w:r>
          </w:p>
        </w:tc>
        <w:tc>
          <w:tcPr>
            <w:tcW w:w="483" w:type="pct"/>
            <w:vAlign w:val="center"/>
          </w:tcPr>
          <w:p w14:paraId="57B50B01" w14:textId="77777777" w:rsidR="005C7D39" w:rsidRPr="00255D9A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回显</w:t>
            </w:r>
          </w:p>
          <w:p w14:paraId="57740E7D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文本框可修改</w:t>
            </w:r>
          </w:p>
        </w:tc>
        <w:tc>
          <w:tcPr>
            <w:tcW w:w="635" w:type="pct"/>
          </w:tcPr>
          <w:p w14:paraId="1A5CA52F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200</w:t>
            </w:r>
            <w:r w:rsidRPr="00255D9A">
              <w:rPr>
                <w:rFonts w:hint="eastAsia"/>
                <w:szCs w:val="21"/>
              </w:rPr>
              <w:t>字符</w:t>
            </w:r>
          </w:p>
        </w:tc>
        <w:tc>
          <w:tcPr>
            <w:tcW w:w="636" w:type="pct"/>
            <w:vAlign w:val="center"/>
          </w:tcPr>
          <w:p w14:paraId="6F39B265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是</w:t>
            </w:r>
          </w:p>
        </w:tc>
        <w:tc>
          <w:tcPr>
            <w:tcW w:w="1270" w:type="pct"/>
            <w:vAlign w:val="center"/>
          </w:tcPr>
          <w:p w14:paraId="137DC0FC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</w:tr>
      <w:tr w:rsidR="005C7D39" w14:paraId="154658E8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5DFEB90F" w14:textId="77777777" w:rsidR="005C7D39" w:rsidRPr="008A3337" w:rsidRDefault="005C7D39" w:rsidP="00520EC6">
            <w:pPr>
              <w:numPr>
                <w:ilvl w:val="0"/>
                <w:numId w:val="16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100E53D6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计划全称</w:t>
            </w:r>
          </w:p>
        </w:tc>
        <w:tc>
          <w:tcPr>
            <w:tcW w:w="602" w:type="pct"/>
            <w:vAlign w:val="center"/>
          </w:tcPr>
          <w:p w14:paraId="10B2F4FD" w14:textId="77777777" w:rsidR="005C7D39" w:rsidRPr="00283286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3C6D42E3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回显</w:t>
            </w:r>
          </w:p>
        </w:tc>
        <w:tc>
          <w:tcPr>
            <w:tcW w:w="635" w:type="pct"/>
          </w:tcPr>
          <w:p w14:paraId="46ABC20D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200</w:t>
            </w:r>
            <w:r w:rsidRPr="00255D9A">
              <w:rPr>
                <w:rFonts w:hint="eastAsia"/>
                <w:szCs w:val="21"/>
              </w:rPr>
              <w:t>字符</w:t>
            </w:r>
          </w:p>
        </w:tc>
        <w:tc>
          <w:tcPr>
            <w:tcW w:w="636" w:type="pct"/>
            <w:vAlign w:val="center"/>
          </w:tcPr>
          <w:p w14:paraId="4640406B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  <w:tc>
          <w:tcPr>
            <w:tcW w:w="1270" w:type="pct"/>
            <w:vAlign w:val="center"/>
          </w:tcPr>
          <w:p w14:paraId="29F41E97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</w:tr>
      <w:tr w:rsidR="005C7D39" w14:paraId="7A54B999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46CD6BC9" w14:textId="77777777" w:rsidR="005C7D39" w:rsidRPr="008A3337" w:rsidRDefault="005C7D39" w:rsidP="00520EC6">
            <w:pPr>
              <w:numPr>
                <w:ilvl w:val="0"/>
                <w:numId w:val="16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51ACDE00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计划类型</w:t>
            </w:r>
          </w:p>
        </w:tc>
        <w:tc>
          <w:tcPr>
            <w:tcW w:w="602" w:type="pct"/>
            <w:vAlign w:val="center"/>
          </w:tcPr>
          <w:p w14:paraId="6FCD99FD" w14:textId="77777777" w:rsidR="005C7D39" w:rsidRPr="00283286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3D995FA5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回显</w:t>
            </w:r>
          </w:p>
        </w:tc>
        <w:tc>
          <w:tcPr>
            <w:tcW w:w="635" w:type="pct"/>
          </w:tcPr>
          <w:p w14:paraId="3FF70399" w14:textId="77777777" w:rsidR="005C7D39" w:rsidRDefault="005C7D39" w:rsidP="00444217">
            <w:pPr>
              <w:jc w:val="center"/>
              <w:rPr>
                <w:szCs w:val="21"/>
              </w:rPr>
            </w:pPr>
          </w:p>
        </w:tc>
        <w:tc>
          <w:tcPr>
            <w:tcW w:w="636" w:type="pct"/>
            <w:vAlign w:val="center"/>
          </w:tcPr>
          <w:p w14:paraId="0251E971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  <w:tc>
          <w:tcPr>
            <w:tcW w:w="1270" w:type="pct"/>
            <w:vAlign w:val="center"/>
          </w:tcPr>
          <w:p w14:paraId="1B7533E6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</w:tr>
      <w:tr w:rsidR="005C7D39" w14:paraId="50C0846E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1F611885" w14:textId="77777777" w:rsidR="005C7D39" w:rsidRPr="008A3337" w:rsidRDefault="005C7D39" w:rsidP="00520EC6">
            <w:pPr>
              <w:numPr>
                <w:ilvl w:val="0"/>
                <w:numId w:val="16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6AF67C68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计量方式</w:t>
            </w:r>
          </w:p>
        </w:tc>
        <w:tc>
          <w:tcPr>
            <w:tcW w:w="602" w:type="pct"/>
            <w:vAlign w:val="center"/>
          </w:tcPr>
          <w:p w14:paraId="0D0F96AC" w14:textId="77777777" w:rsidR="005C7D39" w:rsidRPr="00283286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2A1405C0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回显</w:t>
            </w:r>
          </w:p>
        </w:tc>
        <w:tc>
          <w:tcPr>
            <w:tcW w:w="635" w:type="pct"/>
          </w:tcPr>
          <w:p w14:paraId="5D2D523E" w14:textId="77777777" w:rsidR="005C7D39" w:rsidRDefault="005C7D39" w:rsidP="00444217">
            <w:pPr>
              <w:jc w:val="center"/>
              <w:rPr>
                <w:szCs w:val="21"/>
              </w:rPr>
            </w:pPr>
          </w:p>
        </w:tc>
        <w:tc>
          <w:tcPr>
            <w:tcW w:w="636" w:type="pct"/>
            <w:vAlign w:val="center"/>
          </w:tcPr>
          <w:p w14:paraId="2EB8F6E8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  <w:tc>
          <w:tcPr>
            <w:tcW w:w="1270" w:type="pct"/>
            <w:vAlign w:val="center"/>
          </w:tcPr>
          <w:p w14:paraId="08E4E8B8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</w:tr>
      <w:tr w:rsidR="005C7D39" w14:paraId="07D4F8AF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04A54289" w14:textId="77777777" w:rsidR="005C7D39" w:rsidRPr="008A3337" w:rsidRDefault="005C7D39" w:rsidP="00520EC6">
            <w:pPr>
              <w:numPr>
                <w:ilvl w:val="0"/>
                <w:numId w:val="16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52F63BB0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所属区域</w:t>
            </w:r>
            <w:r>
              <w:rPr>
                <w:rFonts w:hint="eastAsia"/>
                <w:szCs w:val="21"/>
              </w:rPr>
              <w:t>代码</w:t>
            </w:r>
          </w:p>
        </w:tc>
        <w:tc>
          <w:tcPr>
            <w:tcW w:w="602" w:type="pct"/>
            <w:vAlign w:val="center"/>
          </w:tcPr>
          <w:p w14:paraId="4B5CB870" w14:textId="77777777" w:rsidR="005C7D39" w:rsidRPr="00283286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3F1C70F0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回显</w:t>
            </w:r>
          </w:p>
        </w:tc>
        <w:tc>
          <w:tcPr>
            <w:tcW w:w="635" w:type="pct"/>
          </w:tcPr>
          <w:p w14:paraId="41256F45" w14:textId="77777777" w:rsidR="005C7D39" w:rsidRDefault="005C7D39" w:rsidP="00444217">
            <w:pPr>
              <w:jc w:val="center"/>
              <w:rPr>
                <w:szCs w:val="21"/>
              </w:rPr>
            </w:pPr>
          </w:p>
        </w:tc>
        <w:tc>
          <w:tcPr>
            <w:tcW w:w="636" w:type="pct"/>
            <w:vAlign w:val="center"/>
          </w:tcPr>
          <w:p w14:paraId="542A79DD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  <w:tc>
          <w:tcPr>
            <w:tcW w:w="1270" w:type="pct"/>
            <w:vAlign w:val="center"/>
          </w:tcPr>
          <w:p w14:paraId="7C91FE48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</w:tr>
      <w:tr w:rsidR="005C7D39" w14:paraId="1B7E1CFC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1055140A" w14:textId="77777777" w:rsidR="005C7D39" w:rsidRPr="008A3337" w:rsidRDefault="005C7D39" w:rsidP="00520EC6">
            <w:pPr>
              <w:numPr>
                <w:ilvl w:val="0"/>
                <w:numId w:val="16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2AEE7B88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所属行业</w:t>
            </w:r>
          </w:p>
        </w:tc>
        <w:tc>
          <w:tcPr>
            <w:tcW w:w="602" w:type="pct"/>
            <w:vAlign w:val="center"/>
          </w:tcPr>
          <w:p w14:paraId="1A05D737" w14:textId="77777777" w:rsidR="005C7D39" w:rsidRPr="00283286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6D1E2568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回显</w:t>
            </w:r>
          </w:p>
        </w:tc>
        <w:tc>
          <w:tcPr>
            <w:tcW w:w="635" w:type="pct"/>
          </w:tcPr>
          <w:p w14:paraId="388DEB1C" w14:textId="77777777" w:rsidR="005C7D39" w:rsidRDefault="005C7D39" w:rsidP="00444217">
            <w:pPr>
              <w:jc w:val="center"/>
              <w:rPr>
                <w:szCs w:val="21"/>
              </w:rPr>
            </w:pPr>
          </w:p>
        </w:tc>
        <w:tc>
          <w:tcPr>
            <w:tcW w:w="636" w:type="pct"/>
            <w:vAlign w:val="center"/>
          </w:tcPr>
          <w:p w14:paraId="37817367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  <w:tc>
          <w:tcPr>
            <w:tcW w:w="1270" w:type="pct"/>
            <w:vAlign w:val="center"/>
          </w:tcPr>
          <w:p w14:paraId="7C351546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</w:tr>
      <w:tr w:rsidR="005C7D39" w14:paraId="199AA5AE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502AC171" w14:textId="77777777" w:rsidR="005C7D39" w:rsidRPr="008A3337" w:rsidRDefault="005C7D39" w:rsidP="00520EC6">
            <w:pPr>
              <w:numPr>
                <w:ilvl w:val="0"/>
                <w:numId w:val="16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134BFA59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企业性质</w:t>
            </w:r>
          </w:p>
        </w:tc>
        <w:tc>
          <w:tcPr>
            <w:tcW w:w="602" w:type="pct"/>
            <w:vAlign w:val="center"/>
          </w:tcPr>
          <w:p w14:paraId="64CFEA31" w14:textId="77777777" w:rsidR="005C7D39" w:rsidRPr="00283286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17584D0B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回显</w:t>
            </w:r>
          </w:p>
        </w:tc>
        <w:tc>
          <w:tcPr>
            <w:tcW w:w="635" w:type="pct"/>
          </w:tcPr>
          <w:p w14:paraId="31906069" w14:textId="77777777" w:rsidR="005C7D39" w:rsidRDefault="005C7D39" w:rsidP="00444217">
            <w:pPr>
              <w:jc w:val="center"/>
              <w:rPr>
                <w:szCs w:val="21"/>
              </w:rPr>
            </w:pPr>
          </w:p>
        </w:tc>
        <w:tc>
          <w:tcPr>
            <w:tcW w:w="636" w:type="pct"/>
            <w:vAlign w:val="center"/>
          </w:tcPr>
          <w:p w14:paraId="0ACF6594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  <w:tc>
          <w:tcPr>
            <w:tcW w:w="1270" w:type="pct"/>
            <w:vAlign w:val="center"/>
          </w:tcPr>
          <w:p w14:paraId="5178928A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</w:tr>
      <w:tr w:rsidR="005C7D39" w:rsidRPr="00255D9A" w14:paraId="616BBEED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5CD2CD1D" w14:textId="77777777" w:rsidR="005C7D39" w:rsidRPr="008A3337" w:rsidRDefault="005C7D39" w:rsidP="00520EC6">
            <w:pPr>
              <w:numPr>
                <w:ilvl w:val="0"/>
                <w:numId w:val="16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1E13C7A0" w14:textId="77777777" w:rsidR="005C7D39" w:rsidRPr="00255D9A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托管人</w:t>
            </w:r>
          </w:p>
        </w:tc>
        <w:tc>
          <w:tcPr>
            <w:tcW w:w="602" w:type="pct"/>
            <w:vAlign w:val="center"/>
          </w:tcPr>
          <w:p w14:paraId="77DE02CA" w14:textId="77777777" w:rsidR="005C7D39" w:rsidRPr="00255D9A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1B1DEC08" w14:textId="77777777" w:rsidR="005C7D39" w:rsidRPr="00255D9A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回显</w:t>
            </w:r>
          </w:p>
        </w:tc>
        <w:tc>
          <w:tcPr>
            <w:tcW w:w="635" w:type="pct"/>
          </w:tcPr>
          <w:p w14:paraId="65F4B0EB" w14:textId="77777777" w:rsidR="005C7D39" w:rsidRDefault="005C7D39" w:rsidP="00444217">
            <w:pPr>
              <w:jc w:val="center"/>
              <w:rPr>
                <w:szCs w:val="21"/>
              </w:rPr>
            </w:pPr>
          </w:p>
        </w:tc>
        <w:tc>
          <w:tcPr>
            <w:tcW w:w="636" w:type="pct"/>
            <w:vAlign w:val="center"/>
          </w:tcPr>
          <w:p w14:paraId="7734022E" w14:textId="77777777" w:rsidR="005C7D39" w:rsidRPr="00255D9A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  <w:tc>
          <w:tcPr>
            <w:tcW w:w="1270" w:type="pct"/>
            <w:vAlign w:val="center"/>
          </w:tcPr>
          <w:p w14:paraId="2144A49C" w14:textId="77777777" w:rsidR="005C7D39" w:rsidRPr="00255D9A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</w:tr>
      <w:tr w:rsidR="005C7D39" w14:paraId="56E55D5A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7D886428" w14:textId="77777777" w:rsidR="005C7D39" w:rsidRPr="008A3337" w:rsidRDefault="005C7D39" w:rsidP="00520EC6">
            <w:pPr>
              <w:numPr>
                <w:ilvl w:val="0"/>
                <w:numId w:val="16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74775F78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账户管理人</w:t>
            </w:r>
          </w:p>
        </w:tc>
        <w:tc>
          <w:tcPr>
            <w:tcW w:w="602" w:type="pct"/>
            <w:vAlign w:val="center"/>
          </w:tcPr>
          <w:p w14:paraId="2296720F" w14:textId="77777777" w:rsidR="005C7D39" w:rsidRPr="00283286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00A27FD9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回显</w:t>
            </w:r>
          </w:p>
        </w:tc>
        <w:tc>
          <w:tcPr>
            <w:tcW w:w="635" w:type="pct"/>
          </w:tcPr>
          <w:p w14:paraId="750F4580" w14:textId="77777777" w:rsidR="005C7D39" w:rsidRDefault="005C7D39" w:rsidP="00444217">
            <w:pPr>
              <w:jc w:val="center"/>
              <w:rPr>
                <w:szCs w:val="21"/>
              </w:rPr>
            </w:pPr>
          </w:p>
        </w:tc>
        <w:tc>
          <w:tcPr>
            <w:tcW w:w="636" w:type="pct"/>
            <w:vAlign w:val="center"/>
          </w:tcPr>
          <w:p w14:paraId="65EA3D01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  <w:tc>
          <w:tcPr>
            <w:tcW w:w="1270" w:type="pct"/>
            <w:vAlign w:val="center"/>
          </w:tcPr>
          <w:p w14:paraId="66333E2E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</w:tr>
      <w:tr w:rsidR="005C7D39" w14:paraId="5E113716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383B1C17" w14:textId="77777777" w:rsidR="005C7D39" w:rsidRPr="008A3337" w:rsidRDefault="005C7D39" w:rsidP="00520EC6">
            <w:pPr>
              <w:numPr>
                <w:ilvl w:val="0"/>
                <w:numId w:val="16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4EB16264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开始投资日期</w:t>
            </w:r>
          </w:p>
        </w:tc>
        <w:tc>
          <w:tcPr>
            <w:tcW w:w="602" w:type="pct"/>
            <w:vAlign w:val="center"/>
          </w:tcPr>
          <w:p w14:paraId="06186D79" w14:textId="77777777" w:rsidR="005C7D39" w:rsidRPr="00283286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出</w:t>
            </w:r>
          </w:p>
        </w:tc>
        <w:tc>
          <w:tcPr>
            <w:tcW w:w="483" w:type="pct"/>
            <w:vAlign w:val="center"/>
          </w:tcPr>
          <w:p w14:paraId="722C77F2" w14:textId="77777777" w:rsidR="005C7D39" w:rsidRPr="00255D9A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回显</w:t>
            </w:r>
          </w:p>
          <w:p w14:paraId="2F027993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日历控件可修改</w:t>
            </w:r>
          </w:p>
        </w:tc>
        <w:tc>
          <w:tcPr>
            <w:tcW w:w="635" w:type="pct"/>
          </w:tcPr>
          <w:p w14:paraId="0CFEBD38" w14:textId="77777777" w:rsidR="005C7D39" w:rsidRDefault="005C7D39" w:rsidP="00444217">
            <w:pPr>
              <w:jc w:val="center"/>
              <w:rPr>
                <w:szCs w:val="21"/>
              </w:rPr>
            </w:pPr>
          </w:p>
        </w:tc>
        <w:tc>
          <w:tcPr>
            <w:tcW w:w="636" w:type="pct"/>
            <w:vAlign w:val="center"/>
          </w:tcPr>
          <w:p w14:paraId="23ADC564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是</w:t>
            </w:r>
            <w:r w:rsidRPr="00255D9A">
              <w:rPr>
                <w:rFonts w:hint="eastAsia"/>
                <w:szCs w:val="21"/>
              </w:rPr>
              <w:t>/</w:t>
            </w:r>
            <w:r w:rsidRPr="00255D9A">
              <w:rPr>
                <w:rFonts w:hint="eastAsia"/>
                <w:szCs w:val="21"/>
              </w:rPr>
              <w:t>否</w:t>
            </w:r>
          </w:p>
        </w:tc>
        <w:tc>
          <w:tcPr>
            <w:tcW w:w="1270" w:type="pct"/>
            <w:vAlign w:val="center"/>
          </w:tcPr>
          <w:p w14:paraId="5C7A6212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当</w:t>
            </w:r>
            <w:r w:rsidRPr="00255D9A">
              <w:rPr>
                <w:rFonts w:hint="eastAsia"/>
                <w:szCs w:val="21"/>
              </w:rPr>
              <w:t>22</w:t>
            </w:r>
            <w:r w:rsidRPr="00255D9A">
              <w:rPr>
                <w:rFonts w:hint="eastAsia"/>
                <w:szCs w:val="21"/>
              </w:rPr>
              <w:t>项为是，则为必输项；当</w:t>
            </w:r>
            <w:r w:rsidRPr="00255D9A">
              <w:rPr>
                <w:rFonts w:hint="eastAsia"/>
                <w:szCs w:val="21"/>
              </w:rPr>
              <w:t>22</w:t>
            </w:r>
            <w:r w:rsidRPr="00255D9A">
              <w:rPr>
                <w:rFonts w:hint="eastAsia"/>
                <w:szCs w:val="21"/>
              </w:rPr>
              <w:t>项为否，则为非必输项</w:t>
            </w:r>
          </w:p>
        </w:tc>
      </w:tr>
      <w:tr w:rsidR="005C7D39" w14:paraId="657BC3B6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557B2C12" w14:textId="77777777" w:rsidR="005C7D39" w:rsidRPr="008A3337" w:rsidRDefault="005C7D39" w:rsidP="00520EC6">
            <w:pPr>
              <w:numPr>
                <w:ilvl w:val="0"/>
                <w:numId w:val="16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715689A6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投资策略</w:t>
            </w:r>
          </w:p>
        </w:tc>
        <w:tc>
          <w:tcPr>
            <w:tcW w:w="602" w:type="pct"/>
            <w:vAlign w:val="center"/>
          </w:tcPr>
          <w:p w14:paraId="1FEBA0B7" w14:textId="77777777" w:rsidR="005C7D39" w:rsidRPr="00283286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输入</w:t>
            </w:r>
          </w:p>
        </w:tc>
        <w:tc>
          <w:tcPr>
            <w:tcW w:w="483" w:type="pct"/>
            <w:vAlign w:val="center"/>
          </w:tcPr>
          <w:p w14:paraId="2D814640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下拉框</w:t>
            </w:r>
          </w:p>
        </w:tc>
        <w:tc>
          <w:tcPr>
            <w:tcW w:w="635" w:type="pct"/>
          </w:tcPr>
          <w:p w14:paraId="5370E0D0" w14:textId="77777777" w:rsidR="005C7D39" w:rsidRDefault="005C7D39" w:rsidP="00444217">
            <w:pPr>
              <w:jc w:val="center"/>
              <w:rPr>
                <w:szCs w:val="21"/>
              </w:rPr>
            </w:pPr>
          </w:p>
        </w:tc>
        <w:tc>
          <w:tcPr>
            <w:tcW w:w="636" w:type="pct"/>
            <w:vAlign w:val="center"/>
          </w:tcPr>
          <w:p w14:paraId="2C6D640E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是</w:t>
            </w:r>
          </w:p>
        </w:tc>
        <w:tc>
          <w:tcPr>
            <w:tcW w:w="1270" w:type="pct"/>
            <w:vAlign w:val="center"/>
          </w:tcPr>
          <w:p w14:paraId="7BA4346A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</w:tr>
      <w:tr w:rsidR="005C7D39" w14:paraId="5671618F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58100B09" w14:textId="77777777" w:rsidR="005C7D39" w:rsidRPr="008A3337" w:rsidRDefault="005C7D39" w:rsidP="00520EC6">
            <w:pPr>
              <w:numPr>
                <w:ilvl w:val="0"/>
                <w:numId w:val="16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7A844403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市场基准</w:t>
            </w:r>
          </w:p>
        </w:tc>
        <w:tc>
          <w:tcPr>
            <w:tcW w:w="602" w:type="pct"/>
            <w:vAlign w:val="center"/>
          </w:tcPr>
          <w:p w14:paraId="3F322EEF" w14:textId="77777777" w:rsidR="005C7D39" w:rsidRPr="00283286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033F6CCE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回显</w:t>
            </w:r>
          </w:p>
        </w:tc>
        <w:tc>
          <w:tcPr>
            <w:tcW w:w="635" w:type="pct"/>
          </w:tcPr>
          <w:p w14:paraId="333DD67B" w14:textId="77777777" w:rsidR="005C7D39" w:rsidRDefault="005C7D39" w:rsidP="00444217">
            <w:pPr>
              <w:jc w:val="center"/>
              <w:rPr>
                <w:szCs w:val="21"/>
              </w:rPr>
            </w:pPr>
          </w:p>
        </w:tc>
        <w:tc>
          <w:tcPr>
            <w:tcW w:w="636" w:type="pct"/>
            <w:vAlign w:val="center"/>
          </w:tcPr>
          <w:p w14:paraId="6659F6A3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  <w:tc>
          <w:tcPr>
            <w:tcW w:w="1270" w:type="pct"/>
            <w:vAlign w:val="center"/>
          </w:tcPr>
          <w:p w14:paraId="2457C6C6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</w:tr>
      <w:tr w:rsidR="005C7D39" w14:paraId="7F61AA71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56B89DAA" w14:textId="77777777" w:rsidR="005C7D39" w:rsidRPr="008A3337" w:rsidRDefault="005C7D39" w:rsidP="00520EC6">
            <w:pPr>
              <w:numPr>
                <w:ilvl w:val="0"/>
                <w:numId w:val="16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0385601F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绝对基准</w:t>
            </w:r>
          </w:p>
        </w:tc>
        <w:tc>
          <w:tcPr>
            <w:tcW w:w="602" w:type="pct"/>
            <w:vAlign w:val="center"/>
          </w:tcPr>
          <w:p w14:paraId="2EC5452D" w14:textId="77777777" w:rsidR="005C7D39" w:rsidRPr="00283286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输入</w:t>
            </w:r>
          </w:p>
        </w:tc>
        <w:tc>
          <w:tcPr>
            <w:tcW w:w="483" w:type="pct"/>
            <w:vAlign w:val="center"/>
          </w:tcPr>
          <w:p w14:paraId="60FBA6DD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文本框</w:t>
            </w:r>
          </w:p>
        </w:tc>
        <w:tc>
          <w:tcPr>
            <w:tcW w:w="635" w:type="pct"/>
          </w:tcPr>
          <w:p w14:paraId="313D4C1F" w14:textId="77777777" w:rsidR="005C7D39" w:rsidRDefault="005C7D39" w:rsidP="00444217">
            <w:pPr>
              <w:jc w:val="center"/>
              <w:rPr>
                <w:szCs w:val="21"/>
              </w:rPr>
            </w:pPr>
          </w:p>
        </w:tc>
        <w:tc>
          <w:tcPr>
            <w:tcW w:w="636" w:type="pct"/>
            <w:vAlign w:val="center"/>
          </w:tcPr>
          <w:p w14:paraId="179E00F4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是</w:t>
            </w:r>
          </w:p>
        </w:tc>
        <w:tc>
          <w:tcPr>
            <w:tcW w:w="1270" w:type="pct"/>
            <w:vAlign w:val="center"/>
          </w:tcPr>
          <w:p w14:paraId="23975341" w14:textId="77777777" w:rsidR="005C7D39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14:paraId="57BD5F62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60D4BC57" w14:textId="77777777" w:rsidR="005C7D39" w:rsidRPr="008A3337" w:rsidRDefault="005C7D39" w:rsidP="00520EC6">
            <w:pPr>
              <w:numPr>
                <w:ilvl w:val="0"/>
                <w:numId w:val="16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5C4A4938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计划状态</w:t>
            </w:r>
          </w:p>
        </w:tc>
        <w:tc>
          <w:tcPr>
            <w:tcW w:w="602" w:type="pct"/>
            <w:vAlign w:val="center"/>
          </w:tcPr>
          <w:p w14:paraId="28E7CD99" w14:textId="77777777" w:rsidR="005C7D39" w:rsidRPr="00283286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5FC741C5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回显</w:t>
            </w:r>
          </w:p>
        </w:tc>
        <w:tc>
          <w:tcPr>
            <w:tcW w:w="635" w:type="pct"/>
          </w:tcPr>
          <w:p w14:paraId="7A32FE93" w14:textId="77777777" w:rsidR="005C7D39" w:rsidRDefault="005C7D39" w:rsidP="00444217">
            <w:pPr>
              <w:jc w:val="center"/>
              <w:rPr>
                <w:szCs w:val="21"/>
              </w:rPr>
            </w:pPr>
          </w:p>
        </w:tc>
        <w:tc>
          <w:tcPr>
            <w:tcW w:w="636" w:type="pct"/>
            <w:vAlign w:val="center"/>
          </w:tcPr>
          <w:p w14:paraId="115D4FB5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  <w:tc>
          <w:tcPr>
            <w:tcW w:w="1270" w:type="pct"/>
            <w:vAlign w:val="center"/>
          </w:tcPr>
          <w:p w14:paraId="43C7816F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终止、投资准备、已投资</w:t>
            </w:r>
          </w:p>
        </w:tc>
      </w:tr>
      <w:tr w:rsidR="005C7D39" w14:paraId="1984C57F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17010733" w14:textId="77777777" w:rsidR="005C7D39" w:rsidRPr="008A3337" w:rsidRDefault="005C7D39" w:rsidP="00520EC6">
            <w:pPr>
              <w:numPr>
                <w:ilvl w:val="0"/>
                <w:numId w:val="16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1D7DE5C7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份额法所属层次</w:t>
            </w:r>
          </w:p>
        </w:tc>
        <w:tc>
          <w:tcPr>
            <w:tcW w:w="602" w:type="pct"/>
            <w:vAlign w:val="center"/>
          </w:tcPr>
          <w:p w14:paraId="01E4CA41" w14:textId="77777777" w:rsidR="005C7D39" w:rsidRPr="00283286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输入</w:t>
            </w:r>
          </w:p>
        </w:tc>
        <w:tc>
          <w:tcPr>
            <w:tcW w:w="483" w:type="pct"/>
            <w:vAlign w:val="center"/>
          </w:tcPr>
          <w:p w14:paraId="412FD39D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下拉框</w:t>
            </w:r>
          </w:p>
        </w:tc>
        <w:tc>
          <w:tcPr>
            <w:tcW w:w="635" w:type="pct"/>
          </w:tcPr>
          <w:p w14:paraId="62D60A1F" w14:textId="77777777" w:rsidR="005C7D39" w:rsidRDefault="005C7D39" w:rsidP="00444217">
            <w:pPr>
              <w:jc w:val="center"/>
              <w:rPr>
                <w:szCs w:val="21"/>
              </w:rPr>
            </w:pPr>
          </w:p>
        </w:tc>
        <w:tc>
          <w:tcPr>
            <w:tcW w:w="636" w:type="pct"/>
            <w:vAlign w:val="center"/>
          </w:tcPr>
          <w:p w14:paraId="484F412B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是</w:t>
            </w:r>
          </w:p>
        </w:tc>
        <w:tc>
          <w:tcPr>
            <w:tcW w:w="1270" w:type="pct"/>
            <w:vAlign w:val="center"/>
          </w:tcPr>
          <w:p w14:paraId="2383FCC5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选项：份额法（组合层面）、份额法（计划层面）；默认份额法（组合层面）</w:t>
            </w:r>
          </w:p>
        </w:tc>
      </w:tr>
      <w:tr w:rsidR="005C7D39" w14:paraId="68CC5B21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159947E5" w14:textId="77777777" w:rsidR="005C7D39" w:rsidRPr="008A3337" w:rsidRDefault="005C7D39" w:rsidP="00520EC6">
            <w:pPr>
              <w:numPr>
                <w:ilvl w:val="0"/>
                <w:numId w:val="16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3467DCDB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业务类型</w:t>
            </w:r>
          </w:p>
        </w:tc>
        <w:tc>
          <w:tcPr>
            <w:tcW w:w="602" w:type="pct"/>
            <w:vAlign w:val="center"/>
          </w:tcPr>
          <w:p w14:paraId="0F908E09" w14:textId="77777777" w:rsidR="005C7D39" w:rsidRPr="00283286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输入</w:t>
            </w:r>
          </w:p>
        </w:tc>
        <w:tc>
          <w:tcPr>
            <w:tcW w:w="483" w:type="pct"/>
            <w:vAlign w:val="center"/>
          </w:tcPr>
          <w:p w14:paraId="37A5A5E5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下拉框</w:t>
            </w:r>
          </w:p>
        </w:tc>
        <w:tc>
          <w:tcPr>
            <w:tcW w:w="635" w:type="pct"/>
          </w:tcPr>
          <w:p w14:paraId="68DA05A0" w14:textId="77777777" w:rsidR="005C7D39" w:rsidRDefault="005C7D39" w:rsidP="00444217">
            <w:pPr>
              <w:jc w:val="center"/>
              <w:rPr>
                <w:szCs w:val="21"/>
              </w:rPr>
            </w:pPr>
          </w:p>
        </w:tc>
        <w:tc>
          <w:tcPr>
            <w:tcW w:w="636" w:type="pct"/>
            <w:vAlign w:val="center"/>
          </w:tcPr>
          <w:p w14:paraId="0F16B740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是</w:t>
            </w:r>
          </w:p>
        </w:tc>
        <w:tc>
          <w:tcPr>
            <w:tcW w:w="1270" w:type="pct"/>
            <w:vAlign w:val="center"/>
          </w:tcPr>
          <w:p w14:paraId="7580C9D8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选项：法人受托、受托咨询；默认法人受托</w:t>
            </w:r>
          </w:p>
        </w:tc>
      </w:tr>
      <w:tr w:rsidR="005C7D39" w14:paraId="2A0E31DA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02D0DDFA" w14:textId="77777777" w:rsidR="005C7D39" w:rsidRPr="008A3337" w:rsidRDefault="005C7D39" w:rsidP="00520EC6">
            <w:pPr>
              <w:numPr>
                <w:ilvl w:val="0"/>
                <w:numId w:val="16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21E08342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合同状态</w:t>
            </w:r>
          </w:p>
        </w:tc>
        <w:tc>
          <w:tcPr>
            <w:tcW w:w="602" w:type="pct"/>
            <w:vAlign w:val="center"/>
          </w:tcPr>
          <w:p w14:paraId="3D1840BD" w14:textId="77777777" w:rsidR="005C7D39" w:rsidRPr="00283286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66786142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回显</w:t>
            </w:r>
          </w:p>
        </w:tc>
        <w:tc>
          <w:tcPr>
            <w:tcW w:w="635" w:type="pct"/>
          </w:tcPr>
          <w:p w14:paraId="33380F92" w14:textId="77777777" w:rsidR="005C7D39" w:rsidRDefault="005C7D39" w:rsidP="00444217">
            <w:pPr>
              <w:jc w:val="center"/>
              <w:rPr>
                <w:szCs w:val="21"/>
              </w:rPr>
            </w:pPr>
          </w:p>
        </w:tc>
        <w:tc>
          <w:tcPr>
            <w:tcW w:w="636" w:type="pct"/>
            <w:vAlign w:val="center"/>
          </w:tcPr>
          <w:p w14:paraId="08BA31C7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  <w:tc>
          <w:tcPr>
            <w:tcW w:w="1270" w:type="pct"/>
            <w:vAlign w:val="center"/>
          </w:tcPr>
          <w:p w14:paraId="6A145BAF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生效</w:t>
            </w:r>
            <w:r w:rsidRPr="00255D9A">
              <w:rPr>
                <w:rFonts w:hint="eastAsia"/>
                <w:szCs w:val="21"/>
              </w:rPr>
              <w:t>/</w:t>
            </w:r>
            <w:r w:rsidRPr="00255D9A">
              <w:rPr>
                <w:rFonts w:hint="eastAsia"/>
                <w:szCs w:val="21"/>
              </w:rPr>
              <w:t>终止</w:t>
            </w:r>
          </w:p>
        </w:tc>
      </w:tr>
      <w:tr w:rsidR="005C7D39" w14:paraId="6C3F703C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7D9B3389" w14:textId="77777777" w:rsidR="005C7D39" w:rsidRPr="008A3337" w:rsidRDefault="005C7D39" w:rsidP="00520EC6">
            <w:pPr>
              <w:numPr>
                <w:ilvl w:val="0"/>
                <w:numId w:val="16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46150994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合同生效日期</w:t>
            </w:r>
          </w:p>
        </w:tc>
        <w:tc>
          <w:tcPr>
            <w:tcW w:w="602" w:type="pct"/>
            <w:vAlign w:val="center"/>
          </w:tcPr>
          <w:p w14:paraId="301D4184" w14:textId="77777777" w:rsidR="005C7D39" w:rsidRPr="00283286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6D673B1E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回显</w:t>
            </w:r>
          </w:p>
        </w:tc>
        <w:tc>
          <w:tcPr>
            <w:tcW w:w="635" w:type="pct"/>
          </w:tcPr>
          <w:p w14:paraId="2C53E9C2" w14:textId="77777777" w:rsidR="005C7D39" w:rsidRDefault="005C7D39" w:rsidP="00444217">
            <w:pPr>
              <w:jc w:val="center"/>
              <w:rPr>
                <w:szCs w:val="21"/>
              </w:rPr>
            </w:pPr>
          </w:p>
        </w:tc>
        <w:tc>
          <w:tcPr>
            <w:tcW w:w="636" w:type="pct"/>
            <w:vAlign w:val="center"/>
          </w:tcPr>
          <w:p w14:paraId="2A3B74B2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  <w:tc>
          <w:tcPr>
            <w:tcW w:w="1270" w:type="pct"/>
            <w:vAlign w:val="center"/>
          </w:tcPr>
          <w:p w14:paraId="45F89380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</w:tr>
      <w:tr w:rsidR="005C7D39" w14:paraId="28EBF426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58C1ACB9" w14:textId="77777777" w:rsidR="005C7D39" w:rsidRPr="008A3337" w:rsidRDefault="005C7D39" w:rsidP="00520EC6">
            <w:pPr>
              <w:numPr>
                <w:ilvl w:val="0"/>
                <w:numId w:val="16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190C29E0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合同终止日期</w:t>
            </w:r>
          </w:p>
        </w:tc>
        <w:tc>
          <w:tcPr>
            <w:tcW w:w="602" w:type="pct"/>
            <w:vAlign w:val="center"/>
          </w:tcPr>
          <w:p w14:paraId="02AF22BD" w14:textId="77777777" w:rsidR="005C7D39" w:rsidRPr="00283286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13D44E28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回显</w:t>
            </w:r>
          </w:p>
        </w:tc>
        <w:tc>
          <w:tcPr>
            <w:tcW w:w="635" w:type="pct"/>
          </w:tcPr>
          <w:p w14:paraId="52C70F6D" w14:textId="77777777" w:rsidR="005C7D39" w:rsidRDefault="005C7D39" w:rsidP="00444217">
            <w:pPr>
              <w:jc w:val="center"/>
              <w:rPr>
                <w:szCs w:val="21"/>
              </w:rPr>
            </w:pPr>
          </w:p>
        </w:tc>
        <w:tc>
          <w:tcPr>
            <w:tcW w:w="636" w:type="pct"/>
            <w:vAlign w:val="center"/>
          </w:tcPr>
          <w:p w14:paraId="39A7B099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  <w:tc>
          <w:tcPr>
            <w:tcW w:w="1270" w:type="pct"/>
            <w:vAlign w:val="center"/>
          </w:tcPr>
          <w:p w14:paraId="712EBBEA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</w:tr>
      <w:tr w:rsidR="005C7D39" w14:paraId="14FDF0F0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7F021E1B" w14:textId="77777777" w:rsidR="005C7D39" w:rsidRPr="008A3337" w:rsidRDefault="005C7D39" w:rsidP="00520EC6">
            <w:pPr>
              <w:numPr>
                <w:ilvl w:val="0"/>
                <w:numId w:val="16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0F49FCE1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本合同期期初</w:t>
            </w:r>
          </w:p>
        </w:tc>
        <w:tc>
          <w:tcPr>
            <w:tcW w:w="602" w:type="pct"/>
            <w:vAlign w:val="center"/>
          </w:tcPr>
          <w:p w14:paraId="2476FC03" w14:textId="77777777" w:rsidR="005C7D39" w:rsidRPr="00283286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03AEC261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回显</w:t>
            </w:r>
          </w:p>
        </w:tc>
        <w:tc>
          <w:tcPr>
            <w:tcW w:w="635" w:type="pct"/>
          </w:tcPr>
          <w:p w14:paraId="6263BB0F" w14:textId="77777777" w:rsidR="005C7D39" w:rsidRDefault="005C7D39" w:rsidP="00444217">
            <w:pPr>
              <w:jc w:val="center"/>
              <w:rPr>
                <w:szCs w:val="21"/>
              </w:rPr>
            </w:pPr>
          </w:p>
        </w:tc>
        <w:tc>
          <w:tcPr>
            <w:tcW w:w="636" w:type="pct"/>
            <w:vAlign w:val="center"/>
          </w:tcPr>
          <w:p w14:paraId="270C14A7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  <w:tc>
          <w:tcPr>
            <w:tcW w:w="1270" w:type="pct"/>
            <w:vAlign w:val="center"/>
          </w:tcPr>
          <w:p w14:paraId="15811B38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</w:tr>
      <w:tr w:rsidR="005C7D39" w14:paraId="62794D33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6D10E680" w14:textId="77777777" w:rsidR="005C7D39" w:rsidRPr="008A3337" w:rsidRDefault="005C7D39" w:rsidP="00520EC6">
            <w:pPr>
              <w:numPr>
                <w:ilvl w:val="0"/>
                <w:numId w:val="16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3C67A8FF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本合同期期末</w:t>
            </w:r>
          </w:p>
        </w:tc>
        <w:tc>
          <w:tcPr>
            <w:tcW w:w="602" w:type="pct"/>
            <w:vAlign w:val="center"/>
          </w:tcPr>
          <w:p w14:paraId="6FCB1913" w14:textId="77777777" w:rsidR="005C7D39" w:rsidRPr="00283286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5D8DD0F5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回显</w:t>
            </w:r>
          </w:p>
        </w:tc>
        <w:tc>
          <w:tcPr>
            <w:tcW w:w="635" w:type="pct"/>
          </w:tcPr>
          <w:p w14:paraId="249625CA" w14:textId="77777777" w:rsidR="005C7D39" w:rsidRDefault="005C7D39" w:rsidP="00444217">
            <w:pPr>
              <w:jc w:val="center"/>
              <w:rPr>
                <w:szCs w:val="21"/>
              </w:rPr>
            </w:pPr>
          </w:p>
        </w:tc>
        <w:tc>
          <w:tcPr>
            <w:tcW w:w="636" w:type="pct"/>
            <w:vAlign w:val="center"/>
          </w:tcPr>
          <w:p w14:paraId="2F34879B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  <w:tc>
          <w:tcPr>
            <w:tcW w:w="1270" w:type="pct"/>
            <w:vAlign w:val="center"/>
          </w:tcPr>
          <w:p w14:paraId="0D431B41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</w:tr>
      <w:tr w:rsidR="005C7D39" w14:paraId="62DF9182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62938D65" w14:textId="77777777" w:rsidR="005C7D39" w:rsidRPr="008A3337" w:rsidRDefault="005C7D39" w:rsidP="00520EC6">
            <w:pPr>
              <w:numPr>
                <w:ilvl w:val="0"/>
                <w:numId w:val="16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51A43CCC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是否转移业务</w:t>
            </w:r>
          </w:p>
        </w:tc>
        <w:tc>
          <w:tcPr>
            <w:tcW w:w="602" w:type="pct"/>
            <w:vAlign w:val="center"/>
          </w:tcPr>
          <w:p w14:paraId="24BD4789" w14:textId="77777777" w:rsidR="005C7D39" w:rsidRPr="00283286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0C6E1C0E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回显</w:t>
            </w:r>
          </w:p>
        </w:tc>
        <w:tc>
          <w:tcPr>
            <w:tcW w:w="635" w:type="pct"/>
          </w:tcPr>
          <w:p w14:paraId="7736EAEC" w14:textId="77777777" w:rsidR="005C7D39" w:rsidRDefault="005C7D39" w:rsidP="00444217">
            <w:pPr>
              <w:jc w:val="center"/>
              <w:rPr>
                <w:szCs w:val="21"/>
              </w:rPr>
            </w:pPr>
          </w:p>
        </w:tc>
        <w:tc>
          <w:tcPr>
            <w:tcW w:w="636" w:type="pct"/>
            <w:vAlign w:val="center"/>
          </w:tcPr>
          <w:p w14:paraId="10DF5586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是</w:t>
            </w:r>
          </w:p>
        </w:tc>
        <w:tc>
          <w:tcPr>
            <w:tcW w:w="1270" w:type="pct"/>
            <w:vAlign w:val="center"/>
          </w:tcPr>
          <w:p w14:paraId="62E0BDD5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当为是：显示</w:t>
            </w:r>
            <w:r w:rsidRPr="00255D9A">
              <w:rPr>
                <w:rFonts w:hint="eastAsia"/>
                <w:szCs w:val="21"/>
              </w:rPr>
              <w:t>23-29</w:t>
            </w:r>
            <w:r w:rsidRPr="00255D9A">
              <w:rPr>
                <w:rFonts w:hint="eastAsia"/>
                <w:szCs w:val="21"/>
              </w:rPr>
              <w:t>项；当为否，则不显示</w:t>
            </w:r>
            <w:r w:rsidRPr="00255D9A">
              <w:rPr>
                <w:rFonts w:hint="eastAsia"/>
                <w:szCs w:val="21"/>
              </w:rPr>
              <w:t>23-29</w:t>
            </w:r>
            <w:r w:rsidRPr="00255D9A">
              <w:rPr>
                <w:rFonts w:hint="eastAsia"/>
                <w:szCs w:val="21"/>
              </w:rPr>
              <w:t>项</w:t>
            </w:r>
          </w:p>
        </w:tc>
      </w:tr>
      <w:tr w:rsidR="005C7D39" w14:paraId="0DF1206C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35DE0F1B" w14:textId="77777777" w:rsidR="005C7D39" w:rsidRPr="008A3337" w:rsidRDefault="005C7D39" w:rsidP="00520EC6">
            <w:pPr>
              <w:numPr>
                <w:ilvl w:val="0"/>
                <w:numId w:val="16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22F64159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255D9A">
              <w:rPr>
                <w:bCs/>
              </w:rPr>
              <w:t> </w:t>
            </w:r>
            <w:r w:rsidRPr="00255D9A">
              <w:rPr>
                <w:bCs/>
              </w:rPr>
              <w:t>转移定价日</w:t>
            </w:r>
          </w:p>
        </w:tc>
        <w:tc>
          <w:tcPr>
            <w:tcW w:w="602" w:type="pct"/>
            <w:vAlign w:val="center"/>
          </w:tcPr>
          <w:p w14:paraId="5C35B232" w14:textId="77777777" w:rsidR="005C7D39" w:rsidRPr="00283286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输入</w:t>
            </w:r>
          </w:p>
        </w:tc>
        <w:tc>
          <w:tcPr>
            <w:tcW w:w="483" w:type="pct"/>
            <w:vAlign w:val="center"/>
          </w:tcPr>
          <w:p w14:paraId="13021137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日历控件</w:t>
            </w:r>
          </w:p>
        </w:tc>
        <w:tc>
          <w:tcPr>
            <w:tcW w:w="635" w:type="pct"/>
          </w:tcPr>
          <w:p w14:paraId="515B37C8" w14:textId="77777777" w:rsidR="005C7D39" w:rsidRDefault="005C7D39" w:rsidP="00444217">
            <w:pPr>
              <w:jc w:val="center"/>
              <w:rPr>
                <w:szCs w:val="21"/>
              </w:rPr>
            </w:pPr>
          </w:p>
        </w:tc>
        <w:tc>
          <w:tcPr>
            <w:tcW w:w="636" w:type="pct"/>
            <w:vAlign w:val="center"/>
          </w:tcPr>
          <w:p w14:paraId="3377D477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是</w:t>
            </w:r>
          </w:p>
        </w:tc>
        <w:tc>
          <w:tcPr>
            <w:tcW w:w="1270" w:type="pct"/>
            <w:vAlign w:val="center"/>
          </w:tcPr>
          <w:p w14:paraId="171EA6C9" w14:textId="77777777" w:rsidR="005C7D39" w:rsidRDefault="005C7D39" w:rsidP="00444217">
            <w:pPr>
              <w:jc w:val="center"/>
              <w:rPr>
                <w:szCs w:val="21"/>
              </w:rPr>
            </w:pPr>
            <w:r w:rsidRPr="00255D9A">
              <w:rPr>
                <w:rFonts w:hint="eastAsia"/>
                <w:szCs w:val="21"/>
              </w:rPr>
              <w:t>——</w:t>
            </w:r>
          </w:p>
        </w:tc>
      </w:tr>
    </w:tbl>
    <w:p w14:paraId="767599EF" w14:textId="77777777" w:rsidR="005C7D39" w:rsidRPr="00D56D8C" w:rsidRDefault="005C7D39" w:rsidP="005C7D39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D56D8C">
        <w:rPr>
          <w:rFonts w:hint="eastAsia"/>
          <w:b/>
          <w:sz w:val="24"/>
        </w:rPr>
        <w:lastRenderedPageBreak/>
        <w:t>【基准净值取值设置】页面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86"/>
        <w:gridCol w:w="1231"/>
        <w:gridCol w:w="1150"/>
        <w:gridCol w:w="1165"/>
        <w:gridCol w:w="1271"/>
        <w:gridCol w:w="1185"/>
        <w:gridCol w:w="1508"/>
      </w:tblGrid>
      <w:tr w:rsidR="005C7D39" w:rsidRPr="008A3337" w14:paraId="36A6C5E1" w14:textId="77777777" w:rsidTr="00444217">
        <w:trPr>
          <w:trHeight w:val="457"/>
        </w:trPr>
        <w:tc>
          <w:tcPr>
            <w:tcW w:w="5000" w:type="pct"/>
            <w:gridSpan w:val="7"/>
          </w:tcPr>
          <w:p w14:paraId="189F69B3" w14:textId="77777777" w:rsidR="005C7D39" w:rsidRPr="003834D9" w:rsidRDefault="005C7D39" w:rsidP="00444217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5C7D39" w:rsidRPr="008A3337" w14:paraId="2C267164" w14:textId="77777777" w:rsidTr="00444217">
        <w:trPr>
          <w:trHeight w:val="451"/>
        </w:trPr>
        <w:tc>
          <w:tcPr>
            <w:tcW w:w="474" w:type="pct"/>
            <w:shd w:val="clear" w:color="auto" w:fill="BFBFBF"/>
            <w:vAlign w:val="center"/>
          </w:tcPr>
          <w:p w14:paraId="37021803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742" w:type="pct"/>
            <w:shd w:val="clear" w:color="auto" w:fill="BFBFBF"/>
            <w:vAlign w:val="center"/>
          </w:tcPr>
          <w:p w14:paraId="66600BAC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93" w:type="pct"/>
            <w:shd w:val="clear" w:color="auto" w:fill="BFBFBF"/>
            <w:vAlign w:val="center"/>
          </w:tcPr>
          <w:p w14:paraId="0DACA47F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702" w:type="pct"/>
            <w:shd w:val="clear" w:color="auto" w:fill="BFBFBF"/>
            <w:vAlign w:val="center"/>
          </w:tcPr>
          <w:p w14:paraId="332F5BE7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766" w:type="pct"/>
            <w:shd w:val="clear" w:color="auto" w:fill="BFBFBF"/>
          </w:tcPr>
          <w:p w14:paraId="3AE57680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714" w:type="pct"/>
            <w:shd w:val="clear" w:color="auto" w:fill="BFBFBF"/>
            <w:vAlign w:val="center"/>
          </w:tcPr>
          <w:p w14:paraId="0FFFCE37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909" w:type="pct"/>
            <w:shd w:val="clear" w:color="auto" w:fill="BFBFBF"/>
            <w:vAlign w:val="center"/>
          </w:tcPr>
          <w:p w14:paraId="6396D2EB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:rsidRPr="008A3337" w14:paraId="7A4F658A" w14:textId="77777777" w:rsidTr="00444217">
        <w:trPr>
          <w:trHeight w:val="567"/>
        </w:trPr>
        <w:tc>
          <w:tcPr>
            <w:tcW w:w="474" w:type="pct"/>
            <w:vAlign w:val="center"/>
          </w:tcPr>
          <w:p w14:paraId="59D8D202" w14:textId="77777777" w:rsidR="005C7D39" w:rsidRPr="008A3337" w:rsidRDefault="005C7D39" w:rsidP="00520EC6">
            <w:pPr>
              <w:numPr>
                <w:ilvl w:val="0"/>
                <w:numId w:val="16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42" w:type="pct"/>
            <w:vAlign w:val="center"/>
          </w:tcPr>
          <w:p w14:paraId="6DFD77E8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绝对收益基准取值类型</w:t>
            </w:r>
          </w:p>
        </w:tc>
        <w:tc>
          <w:tcPr>
            <w:tcW w:w="693" w:type="pct"/>
            <w:vAlign w:val="center"/>
          </w:tcPr>
          <w:p w14:paraId="2FEDEFAD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702" w:type="pct"/>
            <w:vAlign w:val="center"/>
          </w:tcPr>
          <w:p w14:paraId="56108501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框</w:t>
            </w:r>
          </w:p>
        </w:tc>
        <w:tc>
          <w:tcPr>
            <w:tcW w:w="766" w:type="pct"/>
          </w:tcPr>
          <w:p w14:paraId="52CB6A4D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14" w:type="pct"/>
            <w:vAlign w:val="center"/>
          </w:tcPr>
          <w:p w14:paraId="60B9FE3D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909" w:type="pct"/>
            <w:vAlign w:val="center"/>
          </w:tcPr>
          <w:p w14:paraId="5A5B4413" w14:textId="77777777" w:rsidR="005C7D39" w:rsidRPr="008A3337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选项：</w:t>
            </w:r>
            <w:r>
              <w:rPr>
                <w:rFonts w:hint="eastAsia"/>
                <w:szCs w:val="21"/>
              </w:rPr>
              <w:t>Bn</w:t>
            </w:r>
            <w:r>
              <w:rPr>
                <w:rFonts w:hint="eastAsia"/>
                <w:szCs w:val="21"/>
              </w:rPr>
              <w:t>、固定数值；当选</w:t>
            </w:r>
            <w:r>
              <w:rPr>
                <w:rFonts w:hint="eastAsia"/>
                <w:szCs w:val="21"/>
              </w:rPr>
              <w:t>Bn</w:t>
            </w:r>
            <w:r>
              <w:rPr>
                <w:rFonts w:hint="eastAsia"/>
                <w:szCs w:val="21"/>
              </w:rPr>
              <w:t>，显示第</w:t>
            </w:r>
            <w:r>
              <w:rPr>
                <w:rFonts w:hint="eastAsia"/>
                <w:szCs w:val="21"/>
              </w:rPr>
              <w:t>2-6</w:t>
            </w:r>
            <w:r>
              <w:rPr>
                <w:rFonts w:hint="eastAsia"/>
                <w:szCs w:val="21"/>
              </w:rPr>
              <w:t>项；当选固定数值，显示第</w:t>
            </w:r>
            <w:r>
              <w:rPr>
                <w:rFonts w:hint="eastAsia"/>
                <w:szCs w:val="21"/>
              </w:rPr>
              <w:t>7</w:t>
            </w:r>
            <w:r>
              <w:rPr>
                <w:rFonts w:hint="eastAsia"/>
                <w:szCs w:val="21"/>
              </w:rPr>
              <w:t>项</w:t>
            </w:r>
          </w:p>
        </w:tc>
      </w:tr>
      <w:tr w:rsidR="005C7D39" w:rsidRPr="008A3337" w14:paraId="0CED3506" w14:textId="77777777" w:rsidTr="00444217">
        <w:trPr>
          <w:trHeight w:val="453"/>
        </w:trPr>
        <w:tc>
          <w:tcPr>
            <w:tcW w:w="474" w:type="pct"/>
            <w:vAlign w:val="center"/>
          </w:tcPr>
          <w:p w14:paraId="52F75AC3" w14:textId="77777777" w:rsidR="005C7D39" w:rsidRPr="008A3337" w:rsidRDefault="005C7D39" w:rsidP="00520EC6">
            <w:pPr>
              <w:numPr>
                <w:ilvl w:val="0"/>
                <w:numId w:val="16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42" w:type="pct"/>
            <w:vAlign w:val="center"/>
          </w:tcPr>
          <w:p w14:paraId="7661DFCD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基准项</w:t>
            </w:r>
          </w:p>
        </w:tc>
        <w:tc>
          <w:tcPr>
            <w:tcW w:w="693" w:type="pct"/>
            <w:vAlign w:val="center"/>
          </w:tcPr>
          <w:p w14:paraId="23D3AA12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702" w:type="pct"/>
            <w:vAlign w:val="center"/>
          </w:tcPr>
          <w:p w14:paraId="0A302BEA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框</w:t>
            </w:r>
          </w:p>
        </w:tc>
        <w:tc>
          <w:tcPr>
            <w:tcW w:w="766" w:type="pct"/>
          </w:tcPr>
          <w:p w14:paraId="75116C66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14" w:type="pct"/>
            <w:vAlign w:val="center"/>
          </w:tcPr>
          <w:p w14:paraId="38786E54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909" w:type="pct"/>
            <w:vAlign w:val="center"/>
          </w:tcPr>
          <w:p w14:paraId="7F2D6E4B" w14:textId="77777777" w:rsidR="005C7D39" w:rsidRPr="008A3337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选项：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年定存、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年定存税后、</w:t>
            </w: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年定存、</w:t>
            </w: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年定存税后、</w:t>
            </w:r>
            <w:r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年定存、</w:t>
            </w:r>
            <w:r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年定存税后、</w:t>
            </w:r>
            <w:r>
              <w:rPr>
                <w:rFonts w:hint="eastAsia"/>
                <w:szCs w:val="21"/>
              </w:rPr>
              <w:t>5</w:t>
            </w:r>
            <w:r>
              <w:rPr>
                <w:rFonts w:hint="eastAsia"/>
                <w:szCs w:val="21"/>
              </w:rPr>
              <w:t>年定存、</w:t>
            </w:r>
            <w:r>
              <w:rPr>
                <w:rFonts w:hint="eastAsia"/>
                <w:szCs w:val="21"/>
              </w:rPr>
              <w:t>5</w:t>
            </w:r>
            <w:r>
              <w:rPr>
                <w:rFonts w:hint="eastAsia"/>
                <w:szCs w:val="21"/>
              </w:rPr>
              <w:t>年定存税后、活期存款</w:t>
            </w:r>
          </w:p>
        </w:tc>
      </w:tr>
      <w:tr w:rsidR="005C7D39" w:rsidRPr="008A3337" w14:paraId="786997FC" w14:textId="77777777" w:rsidTr="00444217">
        <w:trPr>
          <w:trHeight w:val="461"/>
        </w:trPr>
        <w:tc>
          <w:tcPr>
            <w:tcW w:w="474" w:type="pct"/>
            <w:vAlign w:val="center"/>
          </w:tcPr>
          <w:p w14:paraId="0317F1BD" w14:textId="77777777" w:rsidR="005C7D39" w:rsidRPr="008A3337" w:rsidRDefault="005C7D39" w:rsidP="00520EC6">
            <w:pPr>
              <w:numPr>
                <w:ilvl w:val="0"/>
                <w:numId w:val="16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42" w:type="pct"/>
            <w:vAlign w:val="center"/>
          </w:tcPr>
          <w:p w14:paraId="48A188DF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调整方法</w:t>
            </w:r>
          </w:p>
        </w:tc>
        <w:tc>
          <w:tcPr>
            <w:tcW w:w="693" w:type="pct"/>
            <w:vAlign w:val="center"/>
          </w:tcPr>
          <w:p w14:paraId="780CA91B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702" w:type="pct"/>
            <w:vAlign w:val="center"/>
          </w:tcPr>
          <w:p w14:paraId="18C05657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框</w:t>
            </w:r>
          </w:p>
        </w:tc>
        <w:tc>
          <w:tcPr>
            <w:tcW w:w="766" w:type="pct"/>
          </w:tcPr>
          <w:p w14:paraId="25BCFFE1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14" w:type="pct"/>
            <w:vAlign w:val="center"/>
          </w:tcPr>
          <w:p w14:paraId="5EB11E06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909" w:type="pct"/>
            <w:vAlign w:val="center"/>
          </w:tcPr>
          <w:p w14:paraId="4BD9AA5D" w14:textId="77777777" w:rsidR="005C7D39" w:rsidRPr="008A3337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选项：无、</w:t>
            </w:r>
            <w:r>
              <w:rPr>
                <w:rFonts w:hint="eastAsia"/>
                <w:szCs w:val="21"/>
              </w:rPr>
              <w:t>+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-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*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；默认无</w:t>
            </w:r>
          </w:p>
        </w:tc>
      </w:tr>
      <w:tr w:rsidR="005C7D39" w:rsidRPr="008A3337" w14:paraId="4FCF70D8" w14:textId="77777777" w:rsidTr="00444217">
        <w:trPr>
          <w:trHeight w:val="461"/>
        </w:trPr>
        <w:tc>
          <w:tcPr>
            <w:tcW w:w="474" w:type="pct"/>
            <w:vAlign w:val="center"/>
          </w:tcPr>
          <w:p w14:paraId="05F89576" w14:textId="77777777" w:rsidR="005C7D39" w:rsidRPr="008A3337" w:rsidRDefault="005C7D39" w:rsidP="00520EC6">
            <w:pPr>
              <w:numPr>
                <w:ilvl w:val="0"/>
                <w:numId w:val="16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42" w:type="pct"/>
            <w:vAlign w:val="center"/>
          </w:tcPr>
          <w:p w14:paraId="2C8A8D89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调整项（</w:t>
            </w: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693" w:type="pct"/>
            <w:vAlign w:val="center"/>
          </w:tcPr>
          <w:p w14:paraId="5A64870D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702" w:type="pct"/>
            <w:vAlign w:val="center"/>
          </w:tcPr>
          <w:p w14:paraId="5D9DE619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766" w:type="pct"/>
          </w:tcPr>
          <w:p w14:paraId="0D9127E6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14" w:type="pct"/>
            <w:vAlign w:val="center"/>
          </w:tcPr>
          <w:p w14:paraId="14B45BBA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909" w:type="pct"/>
            <w:vAlign w:val="center"/>
          </w:tcPr>
          <w:p w14:paraId="662FB8BF" w14:textId="77777777" w:rsidR="005C7D39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7B8EE8C9" w14:textId="77777777" w:rsidTr="00444217">
        <w:trPr>
          <w:trHeight w:val="461"/>
        </w:trPr>
        <w:tc>
          <w:tcPr>
            <w:tcW w:w="474" w:type="pct"/>
            <w:vAlign w:val="center"/>
          </w:tcPr>
          <w:p w14:paraId="6428F92A" w14:textId="77777777" w:rsidR="005C7D39" w:rsidRPr="008A3337" w:rsidRDefault="005C7D39" w:rsidP="00520EC6">
            <w:pPr>
              <w:numPr>
                <w:ilvl w:val="0"/>
                <w:numId w:val="16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42" w:type="pct"/>
            <w:vAlign w:val="center"/>
          </w:tcPr>
          <w:p w14:paraId="12EBB347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基准取值</w:t>
            </w:r>
          </w:p>
        </w:tc>
        <w:tc>
          <w:tcPr>
            <w:tcW w:w="693" w:type="pct"/>
            <w:vAlign w:val="center"/>
          </w:tcPr>
          <w:p w14:paraId="7749574C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702" w:type="pct"/>
            <w:vAlign w:val="center"/>
          </w:tcPr>
          <w:p w14:paraId="53A6FAC4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框</w:t>
            </w:r>
          </w:p>
        </w:tc>
        <w:tc>
          <w:tcPr>
            <w:tcW w:w="766" w:type="pct"/>
          </w:tcPr>
          <w:p w14:paraId="47EF0A4B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14" w:type="pct"/>
            <w:vAlign w:val="center"/>
          </w:tcPr>
          <w:p w14:paraId="386AB7F6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909" w:type="pct"/>
            <w:vAlign w:val="center"/>
          </w:tcPr>
          <w:p w14:paraId="7120349A" w14:textId="77777777" w:rsidR="005C7D39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选项：实际值、当年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月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日值</w:t>
            </w:r>
          </w:p>
        </w:tc>
      </w:tr>
      <w:tr w:rsidR="005C7D39" w:rsidRPr="008A3337" w14:paraId="1C3B9FED" w14:textId="77777777" w:rsidTr="00444217">
        <w:trPr>
          <w:trHeight w:val="461"/>
        </w:trPr>
        <w:tc>
          <w:tcPr>
            <w:tcW w:w="474" w:type="pct"/>
            <w:vAlign w:val="center"/>
          </w:tcPr>
          <w:p w14:paraId="348555FD" w14:textId="77777777" w:rsidR="005C7D39" w:rsidRPr="008A3337" w:rsidRDefault="005C7D39" w:rsidP="00520EC6">
            <w:pPr>
              <w:numPr>
                <w:ilvl w:val="0"/>
                <w:numId w:val="16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42" w:type="pct"/>
            <w:vAlign w:val="center"/>
          </w:tcPr>
          <w:p w14:paraId="7A40A532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天数取值</w:t>
            </w:r>
          </w:p>
        </w:tc>
        <w:tc>
          <w:tcPr>
            <w:tcW w:w="693" w:type="pct"/>
            <w:vAlign w:val="center"/>
          </w:tcPr>
          <w:p w14:paraId="1D0E6AA6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702" w:type="pct"/>
            <w:vAlign w:val="center"/>
          </w:tcPr>
          <w:p w14:paraId="4D1E22F8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框</w:t>
            </w:r>
          </w:p>
        </w:tc>
        <w:tc>
          <w:tcPr>
            <w:tcW w:w="766" w:type="pct"/>
          </w:tcPr>
          <w:p w14:paraId="18305492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14" w:type="pct"/>
            <w:vAlign w:val="center"/>
          </w:tcPr>
          <w:p w14:paraId="11291BAA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909" w:type="pct"/>
            <w:vAlign w:val="center"/>
          </w:tcPr>
          <w:p w14:paraId="71170C31" w14:textId="77777777" w:rsidR="005C7D39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选项：</w:t>
            </w:r>
            <w:r>
              <w:rPr>
                <w:rFonts w:hint="eastAsia"/>
                <w:szCs w:val="21"/>
              </w:rPr>
              <w:t>365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366</w:t>
            </w:r>
            <w:r>
              <w:rPr>
                <w:rFonts w:hint="eastAsia"/>
                <w:szCs w:val="21"/>
              </w:rPr>
              <w:t>、当年实际天数；默认</w:t>
            </w:r>
            <w:r>
              <w:rPr>
                <w:rFonts w:hint="eastAsia"/>
                <w:szCs w:val="21"/>
              </w:rPr>
              <w:t>365</w:t>
            </w:r>
          </w:p>
        </w:tc>
      </w:tr>
      <w:tr w:rsidR="005C7D39" w:rsidRPr="008A3337" w14:paraId="168D13BC" w14:textId="77777777" w:rsidTr="00444217">
        <w:trPr>
          <w:trHeight w:val="461"/>
        </w:trPr>
        <w:tc>
          <w:tcPr>
            <w:tcW w:w="474" w:type="pct"/>
            <w:vAlign w:val="center"/>
          </w:tcPr>
          <w:p w14:paraId="3672FEC5" w14:textId="77777777" w:rsidR="005C7D39" w:rsidRPr="008A3337" w:rsidRDefault="005C7D39" w:rsidP="00520EC6">
            <w:pPr>
              <w:numPr>
                <w:ilvl w:val="0"/>
                <w:numId w:val="16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42" w:type="pct"/>
            <w:vAlign w:val="center"/>
          </w:tcPr>
          <w:p w14:paraId="74A4A3D4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固定数值</w:t>
            </w:r>
          </w:p>
        </w:tc>
        <w:tc>
          <w:tcPr>
            <w:tcW w:w="693" w:type="pct"/>
            <w:vAlign w:val="center"/>
          </w:tcPr>
          <w:p w14:paraId="6B2DFB2B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702" w:type="pct"/>
            <w:vAlign w:val="center"/>
          </w:tcPr>
          <w:p w14:paraId="5E0983E6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766" w:type="pct"/>
          </w:tcPr>
          <w:p w14:paraId="2E160252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14" w:type="pct"/>
            <w:vAlign w:val="center"/>
          </w:tcPr>
          <w:p w14:paraId="1D63CF9E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909" w:type="pct"/>
            <w:vAlign w:val="center"/>
          </w:tcPr>
          <w:p w14:paraId="1920B359" w14:textId="77777777" w:rsidR="005C7D39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</w:tbl>
    <w:p w14:paraId="3D3AC1D4" w14:textId="77777777" w:rsidR="005C7D39" w:rsidRDefault="005C7D39" w:rsidP="005C7D39"/>
    <w:p w14:paraId="122AB424" w14:textId="77777777" w:rsidR="005C7D39" w:rsidRDefault="005C7D39" w:rsidP="005C7D39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D56D8C">
        <w:rPr>
          <w:rFonts w:hint="eastAsia"/>
          <w:b/>
          <w:sz w:val="24"/>
        </w:rPr>
        <w:t>标签页</w:t>
      </w:r>
      <w:r w:rsidRPr="00D56D8C">
        <w:rPr>
          <w:b/>
          <w:sz w:val="24"/>
        </w:rPr>
        <w:t>2</w:t>
      </w:r>
      <w:r w:rsidRPr="00D56D8C">
        <w:rPr>
          <w:rFonts w:hint="eastAsia"/>
          <w:b/>
          <w:sz w:val="24"/>
        </w:rPr>
        <w:t>【</w:t>
      </w:r>
      <w:r>
        <w:rPr>
          <w:rFonts w:hint="eastAsia"/>
          <w:b/>
          <w:sz w:val="24"/>
        </w:rPr>
        <w:t>计划</w:t>
      </w:r>
      <w:r w:rsidRPr="00D56D8C">
        <w:rPr>
          <w:rFonts w:hint="eastAsia"/>
          <w:b/>
          <w:sz w:val="24"/>
        </w:rPr>
        <w:t>投资监督</w:t>
      </w:r>
      <w:r>
        <w:rPr>
          <w:rFonts w:hint="eastAsia"/>
          <w:b/>
          <w:sz w:val="24"/>
        </w:rPr>
        <w:t>项</w:t>
      </w:r>
      <w:r w:rsidRPr="00D56D8C">
        <w:rPr>
          <w:rFonts w:hint="eastAsia"/>
          <w:b/>
          <w:sz w:val="24"/>
        </w:rPr>
        <w:t>任务】</w:t>
      </w:r>
    </w:p>
    <w:tbl>
      <w:tblPr>
        <w:tblW w:w="5181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5"/>
        <w:gridCol w:w="1950"/>
        <w:gridCol w:w="646"/>
        <w:gridCol w:w="1277"/>
        <w:gridCol w:w="848"/>
        <w:gridCol w:w="708"/>
        <w:gridCol w:w="2472"/>
      </w:tblGrid>
      <w:tr w:rsidR="005C7D39" w:rsidRPr="008A3337" w14:paraId="37232016" w14:textId="77777777" w:rsidTr="00444217">
        <w:trPr>
          <w:trHeight w:val="457"/>
        </w:trPr>
        <w:tc>
          <w:tcPr>
            <w:tcW w:w="5000" w:type="pct"/>
            <w:gridSpan w:val="7"/>
          </w:tcPr>
          <w:p w14:paraId="0B4D7F8E" w14:textId="77777777" w:rsidR="005C7D39" w:rsidRPr="003834D9" w:rsidRDefault="005C7D39" w:rsidP="00444217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</w:t>
            </w:r>
          </w:p>
        </w:tc>
      </w:tr>
      <w:tr w:rsidR="005C7D39" w:rsidRPr="008A3337" w14:paraId="387B4066" w14:textId="77777777" w:rsidTr="00444217">
        <w:trPr>
          <w:trHeight w:val="451"/>
        </w:trPr>
        <w:tc>
          <w:tcPr>
            <w:tcW w:w="404" w:type="pct"/>
            <w:shd w:val="clear" w:color="auto" w:fill="BFBFBF"/>
            <w:vAlign w:val="center"/>
          </w:tcPr>
          <w:p w14:paraId="5992B9FE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BFBFBF"/>
            <w:vAlign w:val="center"/>
          </w:tcPr>
          <w:p w14:paraId="6CF6227B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76" w:type="pct"/>
            <w:shd w:val="clear" w:color="auto" w:fill="BFBFBF"/>
            <w:vAlign w:val="center"/>
          </w:tcPr>
          <w:p w14:paraId="3995C763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743" w:type="pct"/>
            <w:shd w:val="clear" w:color="auto" w:fill="BFBFBF"/>
            <w:vAlign w:val="center"/>
          </w:tcPr>
          <w:p w14:paraId="420F00CC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493" w:type="pct"/>
            <w:shd w:val="clear" w:color="auto" w:fill="BFBFBF"/>
          </w:tcPr>
          <w:p w14:paraId="549E7829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412" w:type="pct"/>
            <w:shd w:val="clear" w:color="auto" w:fill="BFBFBF"/>
            <w:vAlign w:val="center"/>
          </w:tcPr>
          <w:p w14:paraId="5E74A5DE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438" w:type="pct"/>
            <w:shd w:val="clear" w:color="auto" w:fill="BFBFBF"/>
            <w:vAlign w:val="center"/>
          </w:tcPr>
          <w:p w14:paraId="3C0C21D8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:rsidRPr="008A3337" w14:paraId="60141017" w14:textId="77777777" w:rsidTr="00444217">
        <w:trPr>
          <w:trHeight w:val="626"/>
        </w:trPr>
        <w:tc>
          <w:tcPr>
            <w:tcW w:w="404" w:type="pct"/>
            <w:vAlign w:val="center"/>
          </w:tcPr>
          <w:p w14:paraId="6B62563A" w14:textId="77777777" w:rsidR="005C7D39" w:rsidRPr="008A3337" w:rsidRDefault="005C7D39" w:rsidP="00520EC6">
            <w:pPr>
              <w:numPr>
                <w:ilvl w:val="0"/>
                <w:numId w:val="16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692F2B8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模板名称</w:t>
            </w:r>
          </w:p>
        </w:tc>
        <w:tc>
          <w:tcPr>
            <w:tcW w:w="376" w:type="pct"/>
            <w:vAlign w:val="center"/>
          </w:tcPr>
          <w:p w14:paraId="3E765C3A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743" w:type="pct"/>
            <w:vAlign w:val="center"/>
          </w:tcPr>
          <w:p w14:paraId="5DBCFFAD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493" w:type="pct"/>
          </w:tcPr>
          <w:p w14:paraId="36A96B30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2" w:type="pct"/>
            <w:vAlign w:val="center"/>
          </w:tcPr>
          <w:p w14:paraId="1C81D406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438" w:type="pct"/>
            <w:vAlign w:val="center"/>
          </w:tcPr>
          <w:p w14:paraId="3BAFBDE0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模板名称唯一，不可重复</w:t>
            </w:r>
          </w:p>
        </w:tc>
      </w:tr>
      <w:tr w:rsidR="005C7D39" w:rsidRPr="008A3337" w14:paraId="0F6D4713" w14:textId="77777777" w:rsidTr="00444217">
        <w:trPr>
          <w:trHeight w:val="354"/>
        </w:trPr>
        <w:tc>
          <w:tcPr>
            <w:tcW w:w="5000" w:type="pct"/>
            <w:gridSpan w:val="7"/>
            <w:vAlign w:val="center"/>
          </w:tcPr>
          <w:p w14:paraId="7CBA3AC3" w14:textId="77777777" w:rsidR="005C7D39" w:rsidRPr="008A3337" w:rsidRDefault="005C7D39" w:rsidP="00444217">
            <w:pPr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投资比例政策</w:t>
            </w:r>
            <w:r>
              <w:rPr>
                <w:rFonts w:hint="eastAsia"/>
                <w:b/>
                <w:szCs w:val="21"/>
              </w:rPr>
              <w:t>/</w:t>
            </w:r>
            <w:r>
              <w:rPr>
                <w:rFonts w:hint="eastAsia"/>
                <w:b/>
                <w:szCs w:val="21"/>
              </w:rPr>
              <w:t>绩效监督条款</w:t>
            </w:r>
          </w:p>
        </w:tc>
      </w:tr>
      <w:tr w:rsidR="005C7D39" w:rsidRPr="008A3337" w14:paraId="2E33D94F" w14:textId="77777777" w:rsidTr="00444217">
        <w:trPr>
          <w:trHeight w:val="287"/>
        </w:trPr>
        <w:tc>
          <w:tcPr>
            <w:tcW w:w="404" w:type="pct"/>
            <w:shd w:val="clear" w:color="auto" w:fill="BFBFBF" w:themeFill="background1" w:themeFillShade="BF"/>
            <w:vAlign w:val="center"/>
          </w:tcPr>
          <w:p w14:paraId="6E4C5D85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lastRenderedPageBreak/>
              <w:t>序号</w:t>
            </w:r>
          </w:p>
        </w:tc>
        <w:tc>
          <w:tcPr>
            <w:tcW w:w="1134" w:type="pct"/>
            <w:shd w:val="clear" w:color="auto" w:fill="BFBFBF" w:themeFill="background1" w:themeFillShade="BF"/>
            <w:vAlign w:val="center"/>
          </w:tcPr>
          <w:p w14:paraId="02ACAB4F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76" w:type="pct"/>
            <w:shd w:val="clear" w:color="auto" w:fill="BFBFBF" w:themeFill="background1" w:themeFillShade="BF"/>
            <w:vAlign w:val="center"/>
          </w:tcPr>
          <w:p w14:paraId="3534B012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743" w:type="pct"/>
            <w:shd w:val="clear" w:color="auto" w:fill="BFBFBF" w:themeFill="background1" w:themeFillShade="BF"/>
            <w:vAlign w:val="center"/>
          </w:tcPr>
          <w:p w14:paraId="41536920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493" w:type="pct"/>
            <w:shd w:val="clear" w:color="auto" w:fill="BFBFBF" w:themeFill="background1" w:themeFillShade="BF"/>
          </w:tcPr>
          <w:p w14:paraId="37F4BF27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412" w:type="pct"/>
            <w:shd w:val="clear" w:color="auto" w:fill="BFBFBF" w:themeFill="background1" w:themeFillShade="BF"/>
            <w:vAlign w:val="center"/>
          </w:tcPr>
          <w:p w14:paraId="4355FC6E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438" w:type="pct"/>
            <w:shd w:val="clear" w:color="auto" w:fill="BFBFBF" w:themeFill="background1" w:themeFillShade="BF"/>
            <w:vAlign w:val="center"/>
          </w:tcPr>
          <w:p w14:paraId="54C1E9D1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:rsidRPr="008A3337" w14:paraId="4FDB7EBC" w14:textId="77777777" w:rsidTr="00444217">
        <w:trPr>
          <w:trHeight w:val="387"/>
        </w:trPr>
        <w:tc>
          <w:tcPr>
            <w:tcW w:w="404" w:type="pct"/>
            <w:vAlign w:val="center"/>
          </w:tcPr>
          <w:p w14:paraId="16247222" w14:textId="77777777" w:rsidR="005C7D39" w:rsidRPr="008A3337" w:rsidRDefault="005C7D39" w:rsidP="00520EC6">
            <w:pPr>
              <w:numPr>
                <w:ilvl w:val="0"/>
                <w:numId w:val="16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F3B524E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条款名称</w:t>
            </w:r>
          </w:p>
        </w:tc>
        <w:tc>
          <w:tcPr>
            <w:tcW w:w="376" w:type="pct"/>
            <w:vAlign w:val="center"/>
          </w:tcPr>
          <w:p w14:paraId="71D1268A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43" w:type="pct"/>
            <w:vAlign w:val="center"/>
          </w:tcPr>
          <w:p w14:paraId="7FC082C6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493" w:type="pct"/>
          </w:tcPr>
          <w:p w14:paraId="1765F5DF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2" w:type="pct"/>
            <w:vAlign w:val="center"/>
          </w:tcPr>
          <w:p w14:paraId="3D961CF1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438" w:type="pct"/>
            <w:vAlign w:val="center"/>
          </w:tcPr>
          <w:p w14:paraId="42E1147B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778009E5" w14:textId="77777777" w:rsidTr="00444217">
        <w:trPr>
          <w:trHeight w:val="387"/>
        </w:trPr>
        <w:tc>
          <w:tcPr>
            <w:tcW w:w="404" w:type="pct"/>
            <w:vAlign w:val="center"/>
          </w:tcPr>
          <w:p w14:paraId="3299DA26" w14:textId="77777777" w:rsidR="005C7D39" w:rsidRPr="008A3337" w:rsidRDefault="005C7D39" w:rsidP="00520EC6">
            <w:pPr>
              <w:numPr>
                <w:ilvl w:val="0"/>
                <w:numId w:val="16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352B434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条款逻辑</w:t>
            </w:r>
          </w:p>
        </w:tc>
        <w:tc>
          <w:tcPr>
            <w:tcW w:w="376" w:type="pct"/>
            <w:vAlign w:val="center"/>
          </w:tcPr>
          <w:p w14:paraId="26D804E9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43" w:type="pct"/>
            <w:vAlign w:val="center"/>
          </w:tcPr>
          <w:p w14:paraId="48412633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493" w:type="pct"/>
          </w:tcPr>
          <w:p w14:paraId="06635E47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2" w:type="pct"/>
            <w:vAlign w:val="center"/>
          </w:tcPr>
          <w:p w14:paraId="2D2484EA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438" w:type="pct"/>
            <w:vAlign w:val="center"/>
          </w:tcPr>
          <w:p w14:paraId="6D0BC48B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1C17EEB7" w14:textId="77777777" w:rsidTr="00444217">
        <w:trPr>
          <w:trHeight w:val="387"/>
        </w:trPr>
        <w:tc>
          <w:tcPr>
            <w:tcW w:w="404" w:type="pct"/>
            <w:vAlign w:val="center"/>
          </w:tcPr>
          <w:p w14:paraId="06088AB5" w14:textId="77777777" w:rsidR="005C7D39" w:rsidRPr="008A3337" w:rsidRDefault="005C7D39" w:rsidP="00520EC6">
            <w:pPr>
              <w:numPr>
                <w:ilvl w:val="0"/>
                <w:numId w:val="16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10BE069E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条款值</w:t>
            </w:r>
          </w:p>
        </w:tc>
        <w:tc>
          <w:tcPr>
            <w:tcW w:w="376" w:type="pct"/>
            <w:vAlign w:val="center"/>
          </w:tcPr>
          <w:p w14:paraId="65108C1A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43" w:type="pct"/>
            <w:vAlign w:val="center"/>
          </w:tcPr>
          <w:p w14:paraId="46DB9DD5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493" w:type="pct"/>
          </w:tcPr>
          <w:p w14:paraId="7242CCCB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2" w:type="pct"/>
          </w:tcPr>
          <w:p w14:paraId="07B76E7A" w14:textId="77777777" w:rsidR="005C7D39" w:rsidRDefault="005C7D39" w:rsidP="00444217"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438" w:type="pct"/>
            <w:vAlign w:val="center"/>
          </w:tcPr>
          <w:p w14:paraId="2315F2FF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3DE74CE4" w14:textId="77777777" w:rsidTr="00444217">
        <w:trPr>
          <w:trHeight w:val="387"/>
        </w:trPr>
        <w:tc>
          <w:tcPr>
            <w:tcW w:w="404" w:type="pct"/>
            <w:vAlign w:val="center"/>
          </w:tcPr>
          <w:p w14:paraId="5D2DA04B" w14:textId="77777777" w:rsidR="005C7D39" w:rsidRPr="008A3337" w:rsidRDefault="005C7D39" w:rsidP="00520EC6">
            <w:pPr>
              <w:numPr>
                <w:ilvl w:val="0"/>
                <w:numId w:val="16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A6B57D4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生效日期</w:t>
            </w:r>
          </w:p>
        </w:tc>
        <w:tc>
          <w:tcPr>
            <w:tcW w:w="376" w:type="pct"/>
            <w:vAlign w:val="center"/>
          </w:tcPr>
          <w:p w14:paraId="43154026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43" w:type="pct"/>
            <w:vAlign w:val="center"/>
          </w:tcPr>
          <w:p w14:paraId="214ACD5F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493" w:type="pct"/>
          </w:tcPr>
          <w:p w14:paraId="4DB567A3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2" w:type="pct"/>
          </w:tcPr>
          <w:p w14:paraId="4355C5E9" w14:textId="77777777" w:rsidR="005C7D39" w:rsidRDefault="005C7D39" w:rsidP="00444217"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438" w:type="pct"/>
            <w:vAlign w:val="center"/>
          </w:tcPr>
          <w:p w14:paraId="4C96527C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0F8A291A" w14:textId="77777777" w:rsidTr="00444217">
        <w:trPr>
          <w:trHeight w:val="387"/>
        </w:trPr>
        <w:tc>
          <w:tcPr>
            <w:tcW w:w="404" w:type="pct"/>
            <w:vAlign w:val="center"/>
          </w:tcPr>
          <w:p w14:paraId="6D7DAB9B" w14:textId="77777777" w:rsidR="005C7D39" w:rsidRPr="008A3337" w:rsidRDefault="005C7D39" w:rsidP="00520EC6">
            <w:pPr>
              <w:numPr>
                <w:ilvl w:val="0"/>
                <w:numId w:val="16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92D3EEA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持续超标天数</w:t>
            </w:r>
          </w:p>
        </w:tc>
        <w:tc>
          <w:tcPr>
            <w:tcW w:w="376" w:type="pct"/>
            <w:vAlign w:val="center"/>
          </w:tcPr>
          <w:p w14:paraId="27D3562D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43" w:type="pct"/>
            <w:vAlign w:val="center"/>
          </w:tcPr>
          <w:p w14:paraId="719DB48B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493" w:type="pct"/>
          </w:tcPr>
          <w:p w14:paraId="4A241B2D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2" w:type="pct"/>
          </w:tcPr>
          <w:p w14:paraId="66336FBA" w14:textId="77777777" w:rsidR="005C7D39" w:rsidRDefault="005C7D39" w:rsidP="00444217"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438" w:type="pct"/>
            <w:vAlign w:val="center"/>
          </w:tcPr>
          <w:p w14:paraId="5E521F5D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1C08D03A" w14:textId="77777777" w:rsidTr="00444217">
        <w:trPr>
          <w:trHeight w:val="387"/>
        </w:trPr>
        <w:tc>
          <w:tcPr>
            <w:tcW w:w="404" w:type="pct"/>
            <w:vAlign w:val="center"/>
          </w:tcPr>
          <w:p w14:paraId="425776A7" w14:textId="77777777" w:rsidR="005C7D39" w:rsidRPr="008A3337" w:rsidRDefault="005C7D39" w:rsidP="00520EC6">
            <w:pPr>
              <w:numPr>
                <w:ilvl w:val="0"/>
                <w:numId w:val="16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06FC4F4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处理方式</w:t>
            </w:r>
          </w:p>
        </w:tc>
        <w:tc>
          <w:tcPr>
            <w:tcW w:w="376" w:type="pct"/>
            <w:vAlign w:val="center"/>
          </w:tcPr>
          <w:p w14:paraId="4AE387C7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43" w:type="pct"/>
            <w:vAlign w:val="center"/>
          </w:tcPr>
          <w:p w14:paraId="15DCAD8B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493" w:type="pct"/>
          </w:tcPr>
          <w:p w14:paraId="4DFA7594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2" w:type="pct"/>
          </w:tcPr>
          <w:p w14:paraId="1C7D7E91" w14:textId="77777777" w:rsidR="005C7D39" w:rsidRDefault="005C7D39" w:rsidP="00444217"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438" w:type="pct"/>
            <w:vAlign w:val="center"/>
          </w:tcPr>
          <w:p w14:paraId="156D4550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1C6554E3" w14:textId="77777777" w:rsidTr="00444217">
        <w:trPr>
          <w:trHeight w:val="387"/>
        </w:trPr>
        <w:tc>
          <w:tcPr>
            <w:tcW w:w="404" w:type="pct"/>
            <w:vAlign w:val="center"/>
          </w:tcPr>
          <w:p w14:paraId="19290376" w14:textId="77777777" w:rsidR="005C7D39" w:rsidRPr="008A3337" w:rsidRDefault="005C7D39" w:rsidP="00520EC6">
            <w:pPr>
              <w:numPr>
                <w:ilvl w:val="0"/>
                <w:numId w:val="16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57676CB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条款终止日期</w:t>
            </w:r>
          </w:p>
        </w:tc>
        <w:tc>
          <w:tcPr>
            <w:tcW w:w="376" w:type="pct"/>
            <w:vAlign w:val="center"/>
          </w:tcPr>
          <w:p w14:paraId="3CB83B0A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43" w:type="pct"/>
            <w:vAlign w:val="center"/>
          </w:tcPr>
          <w:p w14:paraId="02BDBAB0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493" w:type="pct"/>
          </w:tcPr>
          <w:p w14:paraId="43AFB36D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2" w:type="pct"/>
          </w:tcPr>
          <w:p w14:paraId="46832CFF" w14:textId="77777777" w:rsidR="005C7D39" w:rsidRDefault="005C7D39" w:rsidP="00444217"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438" w:type="pct"/>
            <w:vAlign w:val="center"/>
          </w:tcPr>
          <w:p w14:paraId="31621FA9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33B4FDE4" w14:textId="77777777" w:rsidTr="00444217">
        <w:trPr>
          <w:trHeight w:val="387"/>
        </w:trPr>
        <w:tc>
          <w:tcPr>
            <w:tcW w:w="5000" w:type="pct"/>
            <w:gridSpan w:val="7"/>
            <w:vAlign w:val="center"/>
          </w:tcPr>
          <w:p w14:paraId="76764EAB" w14:textId="77777777" w:rsidR="005C7D39" w:rsidRPr="00F35991" w:rsidRDefault="005C7D39" w:rsidP="00444217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限投政策</w:t>
            </w:r>
            <w:r>
              <w:rPr>
                <w:rFonts w:hint="eastAsia"/>
                <w:b/>
                <w:szCs w:val="21"/>
              </w:rPr>
              <w:t>/</w:t>
            </w:r>
            <w:r>
              <w:rPr>
                <w:rFonts w:hint="eastAsia"/>
                <w:b/>
                <w:szCs w:val="21"/>
              </w:rPr>
              <w:t>禁投政策</w:t>
            </w:r>
            <w:r>
              <w:rPr>
                <w:rFonts w:hint="eastAsia"/>
                <w:b/>
                <w:szCs w:val="21"/>
              </w:rPr>
              <w:t>/</w:t>
            </w:r>
            <w:r>
              <w:rPr>
                <w:rFonts w:hint="eastAsia"/>
                <w:b/>
                <w:szCs w:val="21"/>
              </w:rPr>
              <w:t>禁持政策</w:t>
            </w:r>
            <w:r>
              <w:rPr>
                <w:rFonts w:hint="eastAsia"/>
                <w:b/>
                <w:szCs w:val="21"/>
              </w:rPr>
              <w:t>/</w:t>
            </w:r>
            <w:r>
              <w:rPr>
                <w:rFonts w:hint="eastAsia"/>
                <w:b/>
                <w:szCs w:val="21"/>
              </w:rPr>
              <w:t>风险容忍底线政策</w:t>
            </w:r>
            <w:r>
              <w:rPr>
                <w:rFonts w:hint="eastAsia"/>
                <w:b/>
                <w:szCs w:val="21"/>
              </w:rPr>
              <w:t>/</w:t>
            </w:r>
            <w:r>
              <w:rPr>
                <w:rFonts w:hint="eastAsia"/>
                <w:b/>
                <w:szCs w:val="21"/>
              </w:rPr>
              <w:t>其他政策</w:t>
            </w:r>
          </w:p>
        </w:tc>
      </w:tr>
      <w:tr w:rsidR="005C7D39" w:rsidRPr="008A3337" w14:paraId="6764F1AA" w14:textId="77777777" w:rsidTr="00444217">
        <w:trPr>
          <w:trHeight w:val="387"/>
        </w:trPr>
        <w:tc>
          <w:tcPr>
            <w:tcW w:w="404" w:type="pct"/>
            <w:shd w:val="clear" w:color="auto" w:fill="A6A6A6" w:themeFill="background1" w:themeFillShade="A6"/>
            <w:vAlign w:val="center"/>
          </w:tcPr>
          <w:p w14:paraId="417CF2C3" w14:textId="77777777" w:rsidR="005C7D39" w:rsidRPr="008A3337" w:rsidRDefault="005C7D39" w:rsidP="00444217">
            <w:pPr>
              <w:spacing w:line="360" w:lineRule="auto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A6A6A6" w:themeFill="background1" w:themeFillShade="A6"/>
            <w:vAlign w:val="center"/>
          </w:tcPr>
          <w:p w14:paraId="717A01FF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76" w:type="pct"/>
            <w:shd w:val="clear" w:color="auto" w:fill="A6A6A6" w:themeFill="background1" w:themeFillShade="A6"/>
            <w:vAlign w:val="center"/>
          </w:tcPr>
          <w:p w14:paraId="70AB87B3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743" w:type="pct"/>
            <w:shd w:val="clear" w:color="auto" w:fill="A6A6A6" w:themeFill="background1" w:themeFillShade="A6"/>
            <w:vAlign w:val="center"/>
          </w:tcPr>
          <w:p w14:paraId="7F81C5CD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493" w:type="pct"/>
            <w:shd w:val="clear" w:color="auto" w:fill="A6A6A6" w:themeFill="background1" w:themeFillShade="A6"/>
          </w:tcPr>
          <w:p w14:paraId="308E3958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412" w:type="pct"/>
            <w:shd w:val="clear" w:color="auto" w:fill="A6A6A6" w:themeFill="background1" w:themeFillShade="A6"/>
            <w:vAlign w:val="center"/>
          </w:tcPr>
          <w:p w14:paraId="5B3A9FC9" w14:textId="77777777" w:rsidR="005C7D39" w:rsidRPr="00744843" w:rsidRDefault="005C7D39" w:rsidP="00444217">
            <w:pPr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438" w:type="pct"/>
            <w:shd w:val="clear" w:color="auto" w:fill="A6A6A6" w:themeFill="background1" w:themeFillShade="A6"/>
            <w:vAlign w:val="center"/>
          </w:tcPr>
          <w:p w14:paraId="7310D269" w14:textId="77777777" w:rsidR="005C7D39" w:rsidRDefault="005C7D39" w:rsidP="00444217">
            <w:pPr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:rsidRPr="008A3337" w14:paraId="34C7C71F" w14:textId="77777777" w:rsidTr="00444217">
        <w:trPr>
          <w:trHeight w:val="387"/>
        </w:trPr>
        <w:tc>
          <w:tcPr>
            <w:tcW w:w="404" w:type="pct"/>
            <w:vAlign w:val="center"/>
          </w:tcPr>
          <w:p w14:paraId="2697F9C6" w14:textId="77777777" w:rsidR="005C7D39" w:rsidRPr="008A3337" w:rsidRDefault="005C7D39" w:rsidP="00520EC6">
            <w:pPr>
              <w:numPr>
                <w:ilvl w:val="0"/>
                <w:numId w:val="16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F55F3CD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条款名称</w:t>
            </w:r>
          </w:p>
        </w:tc>
        <w:tc>
          <w:tcPr>
            <w:tcW w:w="376" w:type="pct"/>
            <w:vAlign w:val="center"/>
          </w:tcPr>
          <w:p w14:paraId="0F76D545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43" w:type="pct"/>
            <w:vAlign w:val="center"/>
          </w:tcPr>
          <w:p w14:paraId="5CE06AB7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493" w:type="pct"/>
          </w:tcPr>
          <w:p w14:paraId="286AE698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2" w:type="pct"/>
          </w:tcPr>
          <w:p w14:paraId="281D0F37" w14:textId="77777777" w:rsidR="005C7D39" w:rsidRPr="00744843" w:rsidRDefault="005C7D39" w:rsidP="00444217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438" w:type="pct"/>
            <w:vAlign w:val="center"/>
          </w:tcPr>
          <w:p w14:paraId="7DDD7B15" w14:textId="77777777" w:rsidR="005C7D39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2093C8B2" w14:textId="77777777" w:rsidTr="00444217">
        <w:trPr>
          <w:trHeight w:val="387"/>
        </w:trPr>
        <w:tc>
          <w:tcPr>
            <w:tcW w:w="404" w:type="pct"/>
            <w:vAlign w:val="center"/>
          </w:tcPr>
          <w:p w14:paraId="6F2EB8B7" w14:textId="77777777" w:rsidR="005C7D39" w:rsidRPr="008A3337" w:rsidRDefault="005C7D39" w:rsidP="00520EC6">
            <w:pPr>
              <w:numPr>
                <w:ilvl w:val="0"/>
                <w:numId w:val="16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6E71371E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生效日期</w:t>
            </w:r>
          </w:p>
        </w:tc>
        <w:tc>
          <w:tcPr>
            <w:tcW w:w="376" w:type="pct"/>
            <w:vAlign w:val="center"/>
          </w:tcPr>
          <w:p w14:paraId="085C76A8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43" w:type="pct"/>
            <w:vAlign w:val="center"/>
          </w:tcPr>
          <w:p w14:paraId="5E40CF24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493" w:type="pct"/>
          </w:tcPr>
          <w:p w14:paraId="7757762F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2" w:type="pct"/>
          </w:tcPr>
          <w:p w14:paraId="715DEEAB" w14:textId="77777777" w:rsidR="005C7D39" w:rsidRPr="00744843" w:rsidRDefault="005C7D39" w:rsidP="00444217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438" w:type="pct"/>
            <w:vAlign w:val="center"/>
          </w:tcPr>
          <w:p w14:paraId="3B9A113B" w14:textId="77777777" w:rsidR="005C7D39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066818AD" w14:textId="77777777" w:rsidTr="00444217">
        <w:trPr>
          <w:trHeight w:val="387"/>
        </w:trPr>
        <w:tc>
          <w:tcPr>
            <w:tcW w:w="404" w:type="pct"/>
            <w:vAlign w:val="center"/>
          </w:tcPr>
          <w:p w14:paraId="60871A59" w14:textId="77777777" w:rsidR="005C7D39" w:rsidRPr="008A3337" w:rsidRDefault="005C7D39" w:rsidP="00520EC6">
            <w:pPr>
              <w:numPr>
                <w:ilvl w:val="0"/>
                <w:numId w:val="16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A0A9F53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条款终止日期</w:t>
            </w:r>
          </w:p>
        </w:tc>
        <w:tc>
          <w:tcPr>
            <w:tcW w:w="376" w:type="pct"/>
            <w:vAlign w:val="center"/>
          </w:tcPr>
          <w:p w14:paraId="448F0892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43" w:type="pct"/>
            <w:vAlign w:val="center"/>
          </w:tcPr>
          <w:p w14:paraId="3E48A593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493" w:type="pct"/>
          </w:tcPr>
          <w:p w14:paraId="0404DEC2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2" w:type="pct"/>
          </w:tcPr>
          <w:p w14:paraId="49E27099" w14:textId="77777777" w:rsidR="005C7D39" w:rsidRPr="00744843" w:rsidRDefault="005C7D39" w:rsidP="00444217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438" w:type="pct"/>
            <w:vAlign w:val="center"/>
          </w:tcPr>
          <w:p w14:paraId="0F06794C" w14:textId="77777777" w:rsidR="005C7D39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1A49BC4C" w14:textId="77777777" w:rsidTr="00444217">
        <w:trPr>
          <w:trHeight w:val="387"/>
        </w:trPr>
        <w:tc>
          <w:tcPr>
            <w:tcW w:w="404" w:type="pct"/>
            <w:vAlign w:val="center"/>
          </w:tcPr>
          <w:p w14:paraId="628763EF" w14:textId="77777777" w:rsidR="005C7D39" w:rsidRPr="008A3337" w:rsidRDefault="005C7D39" w:rsidP="00520EC6">
            <w:pPr>
              <w:numPr>
                <w:ilvl w:val="0"/>
                <w:numId w:val="16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7F11C5C6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监控计量说明</w:t>
            </w:r>
          </w:p>
        </w:tc>
        <w:tc>
          <w:tcPr>
            <w:tcW w:w="376" w:type="pct"/>
            <w:vAlign w:val="center"/>
          </w:tcPr>
          <w:p w14:paraId="67DD4A18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43" w:type="pct"/>
            <w:vAlign w:val="center"/>
          </w:tcPr>
          <w:p w14:paraId="2F705CA7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493" w:type="pct"/>
          </w:tcPr>
          <w:p w14:paraId="049F35A8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2" w:type="pct"/>
          </w:tcPr>
          <w:p w14:paraId="6ADA3057" w14:textId="77777777" w:rsidR="005C7D39" w:rsidRPr="00744843" w:rsidRDefault="005C7D39" w:rsidP="00444217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438" w:type="pct"/>
            <w:vAlign w:val="center"/>
          </w:tcPr>
          <w:p w14:paraId="4F7D704B" w14:textId="77777777" w:rsidR="005C7D39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62D0465F" w14:textId="77777777" w:rsidTr="00444217">
        <w:trPr>
          <w:trHeight w:val="387"/>
        </w:trPr>
        <w:tc>
          <w:tcPr>
            <w:tcW w:w="404" w:type="pct"/>
            <w:vAlign w:val="center"/>
          </w:tcPr>
          <w:p w14:paraId="19C97B4A" w14:textId="77777777" w:rsidR="005C7D39" w:rsidRPr="008A3337" w:rsidRDefault="005C7D39" w:rsidP="00520EC6">
            <w:pPr>
              <w:numPr>
                <w:ilvl w:val="0"/>
                <w:numId w:val="16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618B8AE4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依据</w:t>
            </w:r>
          </w:p>
        </w:tc>
        <w:tc>
          <w:tcPr>
            <w:tcW w:w="376" w:type="pct"/>
            <w:vAlign w:val="center"/>
          </w:tcPr>
          <w:p w14:paraId="415C31D5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43" w:type="pct"/>
            <w:vAlign w:val="center"/>
          </w:tcPr>
          <w:p w14:paraId="08F08C87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493" w:type="pct"/>
          </w:tcPr>
          <w:p w14:paraId="0F4BC9D9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2" w:type="pct"/>
          </w:tcPr>
          <w:p w14:paraId="698B4326" w14:textId="77777777" w:rsidR="005C7D39" w:rsidRPr="00744843" w:rsidRDefault="005C7D39" w:rsidP="00444217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438" w:type="pct"/>
            <w:vAlign w:val="center"/>
          </w:tcPr>
          <w:p w14:paraId="1E9C0749" w14:textId="77777777" w:rsidR="005C7D39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0F0DC3FB" w14:textId="77777777" w:rsidTr="00444217">
        <w:trPr>
          <w:trHeight w:val="387"/>
        </w:trPr>
        <w:tc>
          <w:tcPr>
            <w:tcW w:w="5000" w:type="pct"/>
            <w:gridSpan w:val="7"/>
            <w:vAlign w:val="center"/>
          </w:tcPr>
          <w:p w14:paraId="6B2895F5" w14:textId="77777777" w:rsidR="005C7D39" w:rsidRPr="003D3B54" w:rsidRDefault="005C7D39" w:rsidP="00444217">
            <w:pPr>
              <w:rPr>
                <w:b/>
                <w:szCs w:val="21"/>
              </w:rPr>
            </w:pPr>
            <w:r w:rsidRPr="003D3B54">
              <w:rPr>
                <w:rFonts w:hint="eastAsia"/>
                <w:b/>
                <w:szCs w:val="21"/>
              </w:rPr>
              <w:t>特殊配置方式政策</w:t>
            </w:r>
          </w:p>
        </w:tc>
      </w:tr>
      <w:tr w:rsidR="005C7D39" w:rsidRPr="008A3337" w14:paraId="42AEC557" w14:textId="77777777" w:rsidTr="00444217">
        <w:trPr>
          <w:trHeight w:val="387"/>
        </w:trPr>
        <w:tc>
          <w:tcPr>
            <w:tcW w:w="404" w:type="pct"/>
            <w:shd w:val="clear" w:color="auto" w:fill="A6A6A6" w:themeFill="background1" w:themeFillShade="A6"/>
            <w:vAlign w:val="center"/>
          </w:tcPr>
          <w:p w14:paraId="1E241DEC" w14:textId="77777777" w:rsidR="005C7D39" w:rsidRPr="008A3337" w:rsidRDefault="005C7D39" w:rsidP="00444217">
            <w:pPr>
              <w:spacing w:line="360" w:lineRule="auto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A6A6A6" w:themeFill="background1" w:themeFillShade="A6"/>
            <w:vAlign w:val="center"/>
          </w:tcPr>
          <w:p w14:paraId="6A9CA0E0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76" w:type="pct"/>
            <w:shd w:val="clear" w:color="auto" w:fill="A6A6A6" w:themeFill="background1" w:themeFillShade="A6"/>
            <w:vAlign w:val="center"/>
          </w:tcPr>
          <w:p w14:paraId="15D4AFC8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743" w:type="pct"/>
            <w:shd w:val="clear" w:color="auto" w:fill="A6A6A6" w:themeFill="background1" w:themeFillShade="A6"/>
            <w:vAlign w:val="center"/>
          </w:tcPr>
          <w:p w14:paraId="1B684F8B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493" w:type="pct"/>
            <w:shd w:val="clear" w:color="auto" w:fill="A6A6A6" w:themeFill="background1" w:themeFillShade="A6"/>
          </w:tcPr>
          <w:p w14:paraId="0BC050B4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412" w:type="pct"/>
            <w:shd w:val="clear" w:color="auto" w:fill="A6A6A6" w:themeFill="background1" w:themeFillShade="A6"/>
            <w:vAlign w:val="center"/>
          </w:tcPr>
          <w:p w14:paraId="6BE4CE9F" w14:textId="77777777" w:rsidR="005C7D39" w:rsidRPr="00744843" w:rsidRDefault="005C7D39" w:rsidP="00444217">
            <w:pPr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438" w:type="pct"/>
            <w:shd w:val="clear" w:color="auto" w:fill="A6A6A6" w:themeFill="background1" w:themeFillShade="A6"/>
            <w:vAlign w:val="center"/>
          </w:tcPr>
          <w:p w14:paraId="43D7A3AC" w14:textId="77777777" w:rsidR="005C7D39" w:rsidRDefault="005C7D39" w:rsidP="00444217">
            <w:pPr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:rsidRPr="008A3337" w14:paraId="33E2C494" w14:textId="77777777" w:rsidTr="00444217">
        <w:trPr>
          <w:trHeight w:val="387"/>
        </w:trPr>
        <w:tc>
          <w:tcPr>
            <w:tcW w:w="404" w:type="pct"/>
            <w:vAlign w:val="center"/>
          </w:tcPr>
          <w:p w14:paraId="45D57BDD" w14:textId="77777777" w:rsidR="005C7D39" w:rsidRPr="008A3337" w:rsidRDefault="005C7D39" w:rsidP="00520EC6">
            <w:pPr>
              <w:numPr>
                <w:ilvl w:val="0"/>
                <w:numId w:val="170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9FD9E49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条款名称</w:t>
            </w:r>
          </w:p>
        </w:tc>
        <w:tc>
          <w:tcPr>
            <w:tcW w:w="376" w:type="pct"/>
            <w:vAlign w:val="center"/>
          </w:tcPr>
          <w:p w14:paraId="01AE1790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43" w:type="pct"/>
            <w:vAlign w:val="center"/>
          </w:tcPr>
          <w:p w14:paraId="0ECA95E7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493" w:type="pct"/>
          </w:tcPr>
          <w:p w14:paraId="0CE5874E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2" w:type="pct"/>
          </w:tcPr>
          <w:p w14:paraId="5C847148" w14:textId="77777777" w:rsidR="005C7D39" w:rsidRPr="00744843" w:rsidRDefault="005C7D39" w:rsidP="00444217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438" w:type="pct"/>
            <w:vAlign w:val="center"/>
          </w:tcPr>
          <w:p w14:paraId="5FFACEF7" w14:textId="77777777" w:rsidR="005C7D39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7B89113D" w14:textId="77777777" w:rsidTr="00444217">
        <w:trPr>
          <w:trHeight w:val="387"/>
        </w:trPr>
        <w:tc>
          <w:tcPr>
            <w:tcW w:w="404" w:type="pct"/>
            <w:vAlign w:val="center"/>
          </w:tcPr>
          <w:p w14:paraId="1D9C3C5B" w14:textId="77777777" w:rsidR="005C7D39" w:rsidRPr="008A3337" w:rsidRDefault="005C7D39" w:rsidP="00520EC6">
            <w:pPr>
              <w:numPr>
                <w:ilvl w:val="0"/>
                <w:numId w:val="17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DC439B1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资产名称</w:t>
            </w:r>
          </w:p>
        </w:tc>
        <w:tc>
          <w:tcPr>
            <w:tcW w:w="376" w:type="pct"/>
            <w:vAlign w:val="center"/>
          </w:tcPr>
          <w:p w14:paraId="3BE5EB7B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43" w:type="pct"/>
            <w:vAlign w:val="center"/>
          </w:tcPr>
          <w:p w14:paraId="7E879FA7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493" w:type="pct"/>
          </w:tcPr>
          <w:p w14:paraId="3404BEEF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2" w:type="pct"/>
          </w:tcPr>
          <w:p w14:paraId="351D94A4" w14:textId="77777777" w:rsidR="005C7D39" w:rsidRPr="00744843" w:rsidRDefault="005C7D39" w:rsidP="00444217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438" w:type="pct"/>
            <w:vAlign w:val="center"/>
          </w:tcPr>
          <w:p w14:paraId="4ADC2BCC" w14:textId="77777777" w:rsidR="005C7D39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7A6E1643" w14:textId="77777777" w:rsidTr="00444217">
        <w:trPr>
          <w:trHeight w:val="387"/>
        </w:trPr>
        <w:tc>
          <w:tcPr>
            <w:tcW w:w="404" w:type="pct"/>
            <w:vAlign w:val="center"/>
          </w:tcPr>
          <w:p w14:paraId="54675316" w14:textId="77777777" w:rsidR="005C7D39" w:rsidRPr="008A3337" w:rsidRDefault="005C7D39" w:rsidP="00520EC6">
            <w:pPr>
              <w:numPr>
                <w:ilvl w:val="0"/>
                <w:numId w:val="17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1AEB4B7C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生效日期</w:t>
            </w:r>
          </w:p>
        </w:tc>
        <w:tc>
          <w:tcPr>
            <w:tcW w:w="376" w:type="pct"/>
            <w:vAlign w:val="center"/>
          </w:tcPr>
          <w:p w14:paraId="4FBB9B61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43" w:type="pct"/>
            <w:vAlign w:val="center"/>
          </w:tcPr>
          <w:p w14:paraId="6B44AF14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493" w:type="pct"/>
          </w:tcPr>
          <w:p w14:paraId="44FD801C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2" w:type="pct"/>
          </w:tcPr>
          <w:p w14:paraId="4C2896F3" w14:textId="77777777" w:rsidR="005C7D39" w:rsidRPr="00744843" w:rsidRDefault="005C7D39" w:rsidP="00444217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438" w:type="pct"/>
            <w:vAlign w:val="center"/>
          </w:tcPr>
          <w:p w14:paraId="4C33CDE1" w14:textId="77777777" w:rsidR="005C7D39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00A296F3" w14:textId="77777777" w:rsidTr="00444217">
        <w:trPr>
          <w:trHeight w:val="387"/>
        </w:trPr>
        <w:tc>
          <w:tcPr>
            <w:tcW w:w="404" w:type="pct"/>
            <w:vAlign w:val="center"/>
          </w:tcPr>
          <w:p w14:paraId="6C590D43" w14:textId="77777777" w:rsidR="005C7D39" w:rsidRPr="008A3337" w:rsidRDefault="005C7D39" w:rsidP="00520EC6">
            <w:pPr>
              <w:numPr>
                <w:ilvl w:val="0"/>
                <w:numId w:val="17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F5EA606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配置方式</w:t>
            </w:r>
          </w:p>
        </w:tc>
        <w:tc>
          <w:tcPr>
            <w:tcW w:w="376" w:type="pct"/>
            <w:vAlign w:val="center"/>
          </w:tcPr>
          <w:p w14:paraId="5D13F032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43" w:type="pct"/>
            <w:vAlign w:val="center"/>
          </w:tcPr>
          <w:p w14:paraId="60F29AF5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493" w:type="pct"/>
          </w:tcPr>
          <w:p w14:paraId="562F9F51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2" w:type="pct"/>
          </w:tcPr>
          <w:p w14:paraId="7BFFB8FE" w14:textId="77777777" w:rsidR="005C7D39" w:rsidRPr="00744843" w:rsidRDefault="005C7D39" w:rsidP="00444217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438" w:type="pct"/>
            <w:vAlign w:val="center"/>
          </w:tcPr>
          <w:p w14:paraId="1C68EEEC" w14:textId="77777777" w:rsidR="005C7D39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62A9C9C4" w14:textId="77777777" w:rsidTr="00444217">
        <w:trPr>
          <w:trHeight w:val="387"/>
        </w:trPr>
        <w:tc>
          <w:tcPr>
            <w:tcW w:w="404" w:type="pct"/>
            <w:vAlign w:val="center"/>
          </w:tcPr>
          <w:p w14:paraId="78859921" w14:textId="77777777" w:rsidR="005C7D39" w:rsidRPr="008A3337" w:rsidRDefault="005C7D39" w:rsidP="00520EC6">
            <w:pPr>
              <w:numPr>
                <w:ilvl w:val="0"/>
                <w:numId w:val="17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8507150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条款终止日期</w:t>
            </w:r>
          </w:p>
        </w:tc>
        <w:tc>
          <w:tcPr>
            <w:tcW w:w="376" w:type="pct"/>
            <w:vAlign w:val="center"/>
          </w:tcPr>
          <w:p w14:paraId="0117E5B4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43" w:type="pct"/>
            <w:vAlign w:val="center"/>
          </w:tcPr>
          <w:p w14:paraId="0CD3E37D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493" w:type="pct"/>
          </w:tcPr>
          <w:p w14:paraId="37CAF59F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412" w:type="pct"/>
          </w:tcPr>
          <w:p w14:paraId="003DB77C" w14:textId="77777777" w:rsidR="005C7D39" w:rsidRPr="00744843" w:rsidRDefault="005C7D39" w:rsidP="00444217">
            <w:pPr>
              <w:rPr>
                <w:szCs w:val="21"/>
              </w:rPr>
            </w:pPr>
            <w:r w:rsidRPr="00744843">
              <w:rPr>
                <w:rFonts w:hint="eastAsia"/>
                <w:szCs w:val="21"/>
              </w:rPr>
              <w:t>——</w:t>
            </w:r>
          </w:p>
        </w:tc>
        <w:tc>
          <w:tcPr>
            <w:tcW w:w="1438" w:type="pct"/>
            <w:vAlign w:val="center"/>
          </w:tcPr>
          <w:p w14:paraId="5AB4BC54" w14:textId="77777777" w:rsidR="005C7D39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097190ED" w14:textId="77777777" w:rsidTr="00444217">
        <w:trPr>
          <w:trHeight w:val="387"/>
        </w:trPr>
        <w:tc>
          <w:tcPr>
            <w:tcW w:w="5000" w:type="pct"/>
            <w:gridSpan w:val="7"/>
            <w:vAlign w:val="center"/>
          </w:tcPr>
          <w:p w14:paraId="26AE57F8" w14:textId="77777777" w:rsidR="005C7D39" w:rsidRPr="00951302" w:rsidRDefault="005C7D39" w:rsidP="00444217">
            <w:pPr>
              <w:jc w:val="left"/>
              <w:rPr>
                <w:b/>
                <w:szCs w:val="21"/>
              </w:rPr>
            </w:pPr>
            <w:r w:rsidRPr="00951302">
              <w:rPr>
                <w:rFonts w:hint="eastAsia"/>
                <w:b/>
                <w:szCs w:val="21"/>
              </w:rPr>
              <w:t>按钮</w:t>
            </w:r>
          </w:p>
        </w:tc>
      </w:tr>
      <w:tr w:rsidR="005C7D39" w:rsidRPr="008A3337" w14:paraId="72EBE6D0" w14:textId="77777777" w:rsidTr="00444217">
        <w:trPr>
          <w:trHeight w:val="387"/>
        </w:trPr>
        <w:tc>
          <w:tcPr>
            <w:tcW w:w="404" w:type="pct"/>
            <w:shd w:val="clear" w:color="auto" w:fill="A6A6A6" w:themeFill="background1" w:themeFillShade="A6"/>
            <w:vAlign w:val="center"/>
          </w:tcPr>
          <w:p w14:paraId="64D180AE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A6A6A6" w:themeFill="background1" w:themeFillShade="A6"/>
            <w:vAlign w:val="center"/>
          </w:tcPr>
          <w:p w14:paraId="54426FF9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463" w:type="pct"/>
            <w:gridSpan w:val="5"/>
            <w:shd w:val="clear" w:color="auto" w:fill="A6A6A6" w:themeFill="background1" w:themeFillShade="A6"/>
            <w:vAlign w:val="center"/>
          </w:tcPr>
          <w:p w14:paraId="13CE785B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:rsidRPr="008A3337" w14:paraId="111AEE6F" w14:textId="77777777" w:rsidTr="00444217">
        <w:trPr>
          <w:trHeight w:val="387"/>
        </w:trPr>
        <w:tc>
          <w:tcPr>
            <w:tcW w:w="404" w:type="pct"/>
            <w:vAlign w:val="center"/>
          </w:tcPr>
          <w:p w14:paraId="5F02BCC3" w14:textId="77777777" w:rsidR="005C7D39" w:rsidRPr="008A3337" w:rsidRDefault="005C7D39" w:rsidP="00520EC6">
            <w:pPr>
              <w:numPr>
                <w:ilvl w:val="0"/>
                <w:numId w:val="17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71060C8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另存为公共模板</w:t>
            </w:r>
          </w:p>
        </w:tc>
        <w:tc>
          <w:tcPr>
            <w:tcW w:w="3463" w:type="pct"/>
            <w:gridSpan w:val="5"/>
            <w:vAlign w:val="center"/>
          </w:tcPr>
          <w:p w14:paraId="1A5D8744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模板名称后，将设置的监督项值另存为公共模板</w:t>
            </w:r>
          </w:p>
        </w:tc>
      </w:tr>
      <w:tr w:rsidR="005C7D39" w:rsidRPr="008A3337" w14:paraId="7804AB8F" w14:textId="77777777" w:rsidTr="00444217">
        <w:trPr>
          <w:trHeight w:val="387"/>
        </w:trPr>
        <w:tc>
          <w:tcPr>
            <w:tcW w:w="404" w:type="pct"/>
            <w:vAlign w:val="center"/>
          </w:tcPr>
          <w:p w14:paraId="5139CAAD" w14:textId="77777777" w:rsidR="005C7D39" w:rsidRPr="008A3337" w:rsidRDefault="005C7D39" w:rsidP="00520EC6">
            <w:pPr>
              <w:numPr>
                <w:ilvl w:val="0"/>
                <w:numId w:val="17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1212B16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入条款模板</w:t>
            </w:r>
          </w:p>
        </w:tc>
        <w:tc>
          <w:tcPr>
            <w:tcW w:w="3463" w:type="pct"/>
            <w:gridSpan w:val="5"/>
            <w:vAlign w:val="center"/>
          </w:tcPr>
          <w:p w14:paraId="607EB578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入已有的模板，将导入模板的监督项值导入到此次编辑任务</w:t>
            </w:r>
            <w:r>
              <w:rPr>
                <w:rFonts w:hint="eastAsia"/>
                <w:szCs w:val="21"/>
              </w:rPr>
              <w:lastRenderedPageBreak/>
              <w:t>中</w:t>
            </w:r>
          </w:p>
        </w:tc>
      </w:tr>
      <w:tr w:rsidR="005C7D39" w:rsidRPr="008A3337" w14:paraId="2F270661" w14:textId="77777777" w:rsidTr="00444217">
        <w:trPr>
          <w:trHeight w:val="387"/>
        </w:trPr>
        <w:tc>
          <w:tcPr>
            <w:tcW w:w="404" w:type="pct"/>
            <w:vAlign w:val="center"/>
          </w:tcPr>
          <w:p w14:paraId="66368D86" w14:textId="77777777" w:rsidR="005C7D39" w:rsidRPr="008A3337" w:rsidRDefault="005C7D39" w:rsidP="00520EC6">
            <w:pPr>
              <w:numPr>
                <w:ilvl w:val="0"/>
                <w:numId w:val="17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5E04231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选择条款</w:t>
            </w:r>
          </w:p>
        </w:tc>
        <w:tc>
          <w:tcPr>
            <w:tcW w:w="3463" w:type="pct"/>
            <w:gridSpan w:val="5"/>
          </w:tcPr>
          <w:p w14:paraId="17583CF3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弹窗，在不同大类中添加新的条款</w:t>
            </w:r>
          </w:p>
        </w:tc>
      </w:tr>
      <w:tr w:rsidR="005C7D39" w:rsidRPr="008A3337" w14:paraId="5BC72B38" w14:textId="77777777" w:rsidTr="00444217">
        <w:trPr>
          <w:trHeight w:val="387"/>
        </w:trPr>
        <w:tc>
          <w:tcPr>
            <w:tcW w:w="404" w:type="pct"/>
            <w:vAlign w:val="center"/>
          </w:tcPr>
          <w:p w14:paraId="072C7163" w14:textId="77777777" w:rsidR="005C7D39" w:rsidRPr="008A3337" w:rsidRDefault="005C7D39" w:rsidP="00520EC6">
            <w:pPr>
              <w:numPr>
                <w:ilvl w:val="0"/>
                <w:numId w:val="17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4F0694A4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编辑</w:t>
            </w:r>
          </w:p>
        </w:tc>
        <w:tc>
          <w:tcPr>
            <w:tcW w:w="3463" w:type="pct"/>
            <w:gridSpan w:val="5"/>
          </w:tcPr>
          <w:p w14:paraId="4A8141D3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选择条款，点击“编辑”，弹窗修改条款</w:t>
            </w:r>
          </w:p>
        </w:tc>
      </w:tr>
      <w:tr w:rsidR="005C7D39" w:rsidRPr="008A3337" w14:paraId="68769C93" w14:textId="77777777" w:rsidTr="00444217">
        <w:trPr>
          <w:trHeight w:val="387"/>
        </w:trPr>
        <w:tc>
          <w:tcPr>
            <w:tcW w:w="404" w:type="pct"/>
            <w:vAlign w:val="center"/>
          </w:tcPr>
          <w:p w14:paraId="02D1EEF2" w14:textId="77777777" w:rsidR="005C7D39" w:rsidRPr="008A3337" w:rsidRDefault="005C7D39" w:rsidP="00520EC6">
            <w:pPr>
              <w:numPr>
                <w:ilvl w:val="0"/>
                <w:numId w:val="17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4AC86718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删除</w:t>
            </w:r>
          </w:p>
        </w:tc>
        <w:tc>
          <w:tcPr>
            <w:tcW w:w="3463" w:type="pct"/>
            <w:gridSpan w:val="5"/>
          </w:tcPr>
          <w:p w14:paraId="0527F1DF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选择目标，点击“删除”，可删除条款</w:t>
            </w:r>
          </w:p>
        </w:tc>
      </w:tr>
      <w:tr w:rsidR="005C7D39" w:rsidRPr="008A3337" w14:paraId="674E3051" w14:textId="77777777" w:rsidTr="00444217">
        <w:trPr>
          <w:trHeight w:val="387"/>
        </w:trPr>
        <w:tc>
          <w:tcPr>
            <w:tcW w:w="404" w:type="pct"/>
            <w:vAlign w:val="center"/>
          </w:tcPr>
          <w:p w14:paraId="2961A5D2" w14:textId="77777777" w:rsidR="005C7D39" w:rsidRPr="008A3337" w:rsidRDefault="005C7D39" w:rsidP="00520EC6">
            <w:pPr>
              <w:numPr>
                <w:ilvl w:val="0"/>
                <w:numId w:val="17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22232AC7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确定</w:t>
            </w:r>
          </w:p>
        </w:tc>
        <w:tc>
          <w:tcPr>
            <w:tcW w:w="3463" w:type="pct"/>
            <w:gridSpan w:val="5"/>
          </w:tcPr>
          <w:p w14:paraId="3A2CE4B1" w14:textId="77777777" w:rsidR="005C7D39" w:rsidRPr="00DD33A1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保存编辑的内容</w:t>
            </w:r>
          </w:p>
        </w:tc>
      </w:tr>
      <w:tr w:rsidR="005C7D39" w:rsidRPr="003834D9" w14:paraId="518EF8B7" w14:textId="77777777" w:rsidTr="00444217">
        <w:trPr>
          <w:trHeight w:val="410"/>
        </w:trPr>
        <w:tc>
          <w:tcPr>
            <w:tcW w:w="5000" w:type="pct"/>
            <w:gridSpan w:val="7"/>
          </w:tcPr>
          <w:p w14:paraId="3DA08159" w14:textId="77777777" w:rsidR="005C7D39" w:rsidRPr="003834D9" w:rsidRDefault="005C7D39" w:rsidP="00444217">
            <w:pPr>
              <w:spacing w:line="360" w:lineRule="auto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附件上传及备注</w:t>
            </w:r>
          </w:p>
        </w:tc>
      </w:tr>
      <w:tr w:rsidR="005C7D39" w:rsidRPr="008A3337" w14:paraId="0E6517E3" w14:textId="77777777" w:rsidTr="00444217">
        <w:trPr>
          <w:trHeight w:val="451"/>
        </w:trPr>
        <w:tc>
          <w:tcPr>
            <w:tcW w:w="404" w:type="pct"/>
            <w:shd w:val="clear" w:color="auto" w:fill="BFBFBF"/>
            <w:vAlign w:val="center"/>
          </w:tcPr>
          <w:p w14:paraId="74E865F6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BFBFBF"/>
            <w:vAlign w:val="center"/>
          </w:tcPr>
          <w:p w14:paraId="129C7446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463" w:type="pct"/>
            <w:gridSpan w:val="5"/>
            <w:shd w:val="clear" w:color="auto" w:fill="BFBFBF"/>
          </w:tcPr>
          <w:p w14:paraId="1725561B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:rsidRPr="008A3337" w14:paraId="595A1E4A" w14:textId="77777777" w:rsidTr="00444217">
        <w:trPr>
          <w:trHeight w:val="435"/>
        </w:trPr>
        <w:tc>
          <w:tcPr>
            <w:tcW w:w="404" w:type="pct"/>
            <w:vAlign w:val="center"/>
          </w:tcPr>
          <w:p w14:paraId="57521D48" w14:textId="77777777" w:rsidR="005C7D39" w:rsidRPr="008A3337" w:rsidRDefault="005C7D39" w:rsidP="00520EC6">
            <w:pPr>
              <w:numPr>
                <w:ilvl w:val="0"/>
                <w:numId w:val="172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043A2761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附件上传</w:t>
            </w:r>
          </w:p>
        </w:tc>
        <w:tc>
          <w:tcPr>
            <w:tcW w:w="3463" w:type="pct"/>
            <w:gridSpan w:val="5"/>
          </w:tcPr>
          <w:p w14:paraId="46056E02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上传附件，必输项</w:t>
            </w:r>
          </w:p>
        </w:tc>
      </w:tr>
      <w:tr w:rsidR="005C7D39" w14:paraId="5F775190" w14:textId="77777777" w:rsidTr="00444217">
        <w:trPr>
          <w:trHeight w:val="435"/>
        </w:trPr>
        <w:tc>
          <w:tcPr>
            <w:tcW w:w="404" w:type="pct"/>
            <w:vAlign w:val="center"/>
          </w:tcPr>
          <w:p w14:paraId="7148D55F" w14:textId="77777777" w:rsidR="005C7D39" w:rsidRPr="008A3337" w:rsidRDefault="005C7D39" w:rsidP="00520EC6">
            <w:pPr>
              <w:numPr>
                <w:ilvl w:val="0"/>
                <w:numId w:val="172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122E8B36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批注信息</w:t>
            </w:r>
          </w:p>
        </w:tc>
        <w:tc>
          <w:tcPr>
            <w:tcW w:w="3463" w:type="pct"/>
            <w:gridSpan w:val="5"/>
          </w:tcPr>
          <w:p w14:paraId="1E9F4719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，非必输</w:t>
            </w:r>
          </w:p>
        </w:tc>
      </w:tr>
      <w:tr w:rsidR="005C7D39" w:rsidRPr="003834D9" w14:paraId="0F07E5F6" w14:textId="77777777" w:rsidTr="00444217">
        <w:trPr>
          <w:trHeight w:val="410"/>
        </w:trPr>
        <w:tc>
          <w:tcPr>
            <w:tcW w:w="5000" w:type="pct"/>
            <w:gridSpan w:val="7"/>
          </w:tcPr>
          <w:p w14:paraId="7F80E616" w14:textId="77777777" w:rsidR="005C7D39" w:rsidRPr="003834D9" w:rsidRDefault="005C7D39" w:rsidP="00444217">
            <w:pPr>
              <w:spacing w:line="360" w:lineRule="auto"/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按钮</w:t>
            </w:r>
          </w:p>
        </w:tc>
      </w:tr>
      <w:tr w:rsidR="005C7D39" w:rsidRPr="008A3337" w14:paraId="2E6BA474" w14:textId="77777777" w:rsidTr="00444217">
        <w:trPr>
          <w:trHeight w:val="451"/>
        </w:trPr>
        <w:tc>
          <w:tcPr>
            <w:tcW w:w="404" w:type="pct"/>
            <w:shd w:val="clear" w:color="auto" w:fill="BFBFBF"/>
            <w:vAlign w:val="center"/>
          </w:tcPr>
          <w:p w14:paraId="3D0DCD88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shd w:val="clear" w:color="auto" w:fill="BFBFBF"/>
            <w:vAlign w:val="center"/>
          </w:tcPr>
          <w:p w14:paraId="5592B8F7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463" w:type="pct"/>
            <w:gridSpan w:val="5"/>
            <w:shd w:val="clear" w:color="auto" w:fill="BFBFBF"/>
          </w:tcPr>
          <w:p w14:paraId="78CEBE68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:rsidRPr="008A3337" w14:paraId="5C701C21" w14:textId="77777777" w:rsidTr="00444217">
        <w:trPr>
          <w:trHeight w:val="435"/>
        </w:trPr>
        <w:tc>
          <w:tcPr>
            <w:tcW w:w="404" w:type="pct"/>
            <w:vAlign w:val="center"/>
          </w:tcPr>
          <w:p w14:paraId="7290B59A" w14:textId="77777777" w:rsidR="005C7D39" w:rsidRPr="008A3337" w:rsidRDefault="005C7D39" w:rsidP="00520EC6">
            <w:pPr>
              <w:numPr>
                <w:ilvl w:val="0"/>
                <w:numId w:val="173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3493CF61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保存</w:t>
            </w:r>
          </w:p>
        </w:tc>
        <w:tc>
          <w:tcPr>
            <w:tcW w:w="3463" w:type="pct"/>
            <w:gridSpan w:val="5"/>
            <w:vAlign w:val="center"/>
          </w:tcPr>
          <w:p w14:paraId="25878E70" w14:textId="77777777" w:rsidR="005C7D39" w:rsidRPr="008A3337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保存当前页面数据</w:t>
            </w:r>
          </w:p>
        </w:tc>
      </w:tr>
      <w:tr w:rsidR="005C7D39" w14:paraId="6AF1ED10" w14:textId="77777777" w:rsidTr="00444217">
        <w:trPr>
          <w:trHeight w:val="435"/>
        </w:trPr>
        <w:tc>
          <w:tcPr>
            <w:tcW w:w="404" w:type="pct"/>
            <w:vAlign w:val="center"/>
          </w:tcPr>
          <w:p w14:paraId="53F3F5BA" w14:textId="77777777" w:rsidR="005C7D39" w:rsidRPr="008A3337" w:rsidRDefault="005C7D39" w:rsidP="00520EC6">
            <w:pPr>
              <w:numPr>
                <w:ilvl w:val="0"/>
                <w:numId w:val="173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5126D54F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提交</w:t>
            </w:r>
          </w:p>
        </w:tc>
        <w:tc>
          <w:tcPr>
            <w:tcW w:w="3463" w:type="pct"/>
            <w:gridSpan w:val="5"/>
            <w:vAlign w:val="center"/>
          </w:tcPr>
          <w:p w14:paraId="59D21163" w14:textId="77777777" w:rsidR="005C7D39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需对必输项进行校验，校验通过方可提交成功</w:t>
            </w:r>
            <w:r>
              <w:rPr>
                <w:rFonts w:hint="eastAsia"/>
                <w:szCs w:val="21"/>
              </w:rPr>
              <w:t xml:space="preserve"> </w:t>
            </w:r>
          </w:p>
        </w:tc>
      </w:tr>
      <w:tr w:rsidR="005C7D39" w14:paraId="1CFD6DD8" w14:textId="77777777" w:rsidTr="00444217">
        <w:trPr>
          <w:trHeight w:val="435"/>
        </w:trPr>
        <w:tc>
          <w:tcPr>
            <w:tcW w:w="404" w:type="pct"/>
            <w:vAlign w:val="center"/>
          </w:tcPr>
          <w:p w14:paraId="5E206071" w14:textId="77777777" w:rsidR="005C7D39" w:rsidRPr="008A3337" w:rsidRDefault="005C7D39" w:rsidP="00520EC6">
            <w:pPr>
              <w:numPr>
                <w:ilvl w:val="0"/>
                <w:numId w:val="173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1134" w:type="pct"/>
            <w:vAlign w:val="center"/>
          </w:tcPr>
          <w:p w14:paraId="1B20C2F8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关闭</w:t>
            </w:r>
          </w:p>
        </w:tc>
        <w:tc>
          <w:tcPr>
            <w:tcW w:w="3463" w:type="pct"/>
            <w:gridSpan w:val="5"/>
            <w:vAlign w:val="center"/>
          </w:tcPr>
          <w:p w14:paraId="52E4577E" w14:textId="77777777" w:rsidR="005C7D39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点击后，判断是否有已修改数据未保存，提示保存或放弃</w:t>
            </w:r>
          </w:p>
        </w:tc>
      </w:tr>
    </w:tbl>
    <w:p w14:paraId="416BAE9E" w14:textId="358431E1" w:rsidR="005C7D39" w:rsidRDefault="005C7D39" w:rsidP="005C7D39">
      <w:pPr>
        <w:spacing w:beforeLines="50" w:before="156" w:afterLines="50" w:after="156"/>
        <w:jc w:val="left"/>
        <w:rPr>
          <w:b/>
          <w:sz w:val="24"/>
        </w:rPr>
      </w:pPr>
      <w:r>
        <w:rPr>
          <w:rFonts w:hint="eastAsia"/>
          <w:b/>
          <w:sz w:val="24"/>
        </w:rPr>
        <w:t>第六页：</w:t>
      </w:r>
      <w:r w:rsidR="008C3324">
        <w:rPr>
          <w:rFonts w:hint="eastAsia"/>
          <w:b/>
          <w:sz w:val="24"/>
        </w:rPr>
        <w:t>任务审核</w:t>
      </w:r>
    </w:p>
    <w:p w14:paraId="5B16B13F" w14:textId="399F9D96" w:rsidR="005C7D39" w:rsidRDefault="005C7D39" w:rsidP="005C7D39">
      <w:pPr>
        <w:spacing w:beforeLines="50" w:before="156" w:afterLines="50" w:after="156"/>
        <w:jc w:val="left"/>
        <w:rPr>
          <w:b/>
          <w:sz w:val="24"/>
        </w:rPr>
      </w:pPr>
      <w:r>
        <w:rPr>
          <w:rFonts w:hint="eastAsia"/>
          <w:b/>
          <w:sz w:val="24"/>
        </w:rPr>
        <w:t>计划页面与计划【</w:t>
      </w:r>
      <w:r w:rsidR="008C3324">
        <w:rPr>
          <w:rFonts w:hint="eastAsia"/>
          <w:b/>
          <w:sz w:val="24"/>
        </w:rPr>
        <w:t>投监表制作</w:t>
      </w:r>
      <w:r>
        <w:rPr>
          <w:rFonts w:hint="eastAsia"/>
          <w:b/>
          <w:sz w:val="24"/>
        </w:rPr>
        <w:t>】一致，字段除“附件上传”和“批注信息”外，均为只读。</w:t>
      </w:r>
    </w:p>
    <w:p w14:paraId="109AB387" w14:textId="2360BD26" w:rsidR="005C7D39" w:rsidRDefault="005C7D39" w:rsidP="005C7D39">
      <w:pPr>
        <w:spacing w:beforeLines="50" w:before="156" w:afterLines="50" w:after="156"/>
        <w:jc w:val="left"/>
        <w:rPr>
          <w:b/>
          <w:sz w:val="24"/>
        </w:rPr>
      </w:pPr>
      <w:r>
        <w:rPr>
          <w:rFonts w:hint="eastAsia"/>
          <w:b/>
          <w:sz w:val="24"/>
        </w:rPr>
        <w:t>组合页面除以下字段外，与组合【</w:t>
      </w:r>
      <w:r w:rsidR="008C3324">
        <w:rPr>
          <w:rFonts w:hint="eastAsia"/>
          <w:b/>
          <w:sz w:val="24"/>
        </w:rPr>
        <w:t>投建表制作</w:t>
      </w:r>
      <w:r>
        <w:rPr>
          <w:rFonts w:hint="eastAsia"/>
          <w:b/>
          <w:sz w:val="24"/>
        </w:rPr>
        <w:t>】一致，字段除“附件上传”和“批注信息”外，均为只读</w:t>
      </w:r>
    </w:p>
    <w:tbl>
      <w:tblPr>
        <w:tblW w:w="517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8"/>
        <w:gridCol w:w="1693"/>
        <w:gridCol w:w="1035"/>
        <w:gridCol w:w="830"/>
        <w:gridCol w:w="1091"/>
        <w:gridCol w:w="1093"/>
        <w:gridCol w:w="2183"/>
      </w:tblGrid>
      <w:tr w:rsidR="005C7D39" w:rsidRPr="009F7DDD" w14:paraId="270B755A" w14:textId="77777777" w:rsidTr="00444217">
        <w:trPr>
          <w:trHeight w:val="567"/>
        </w:trPr>
        <w:tc>
          <w:tcPr>
            <w:tcW w:w="5000" w:type="pct"/>
            <w:gridSpan w:val="7"/>
            <w:vAlign w:val="center"/>
          </w:tcPr>
          <w:p w14:paraId="19E5FC44" w14:textId="77777777" w:rsidR="005C7D39" w:rsidRPr="009F7DDD" w:rsidRDefault="005C7D39" w:rsidP="00444217">
            <w:pPr>
              <w:jc w:val="left"/>
              <w:rPr>
                <w:b/>
                <w:szCs w:val="21"/>
              </w:rPr>
            </w:pPr>
            <w:r w:rsidRPr="009F7DDD">
              <w:rPr>
                <w:rFonts w:hint="eastAsia"/>
                <w:b/>
                <w:szCs w:val="21"/>
              </w:rPr>
              <w:t>组合批量处理列表</w:t>
            </w:r>
          </w:p>
        </w:tc>
      </w:tr>
      <w:tr w:rsidR="005C7D39" w14:paraId="45EB1167" w14:textId="77777777" w:rsidTr="00444217">
        <w:trPr>
          <w:trHeight w:val="567"/>
        </w:trPr>
        <w:tc>
          <w:tcPr>
            <w:tcW w:w="389" w:type="pct"/>
            <w:shd w:val="clear" w:color="auto" w:fill="A6A6A6" w:themeFill="background1" w:themeFillShade="A6"/>
            <w:vAlign w:val="center"/>
          </w:tcPr>
          <w:p w14:paraId="7DA1BD75" w14:textId="77777777" w:rsidR="005C7D39" w:rsidRPr="008A3337" w:rsidRDefault="005C7D39" w:rsidP="00444217">
            <w:pPr>
              <w:spacing w:line="360" w:lineRule="auto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A6A6A6" w:themeFill="background1" w:themeFillShade="A6"/>
            <w:vAlign w:val="center"/>
          </w:tcPr>
          <w:p w14:paraId="40EE2172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A6A6A6" w:themeFill="background1" w:themeFillShade="A6"/>
            <w:vAlign w:val="center"/>
          </w:tcPr>
          <w:p w14:paraId="0A85FA7E" w14:textId="77777777" w:rsidR="005C7D39" w:rsidRPr="00283286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483" w:type="pct"/>
            <w:shd w:val="clear" w:color="auto" w:fill="A6A6A6" w:themeFill="background1" w:themeFillShade="A6"/>
            <w:vAlign w:val="center"/>
          </w:tcPr>
          <w:p w14:paraId="50E772B6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35" w:type="pct"/>
            <w:shd w:val="clear" w:color="auto" w:fill="A6A6A6" w:themeFill="background1" w:themeFillShade="A6"/>
          </w:tcPr>
          <w:p w14:paraId="5A28A022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36" w:type="pct"/>
            <w:shd w:val="clear" w:color="auto" w:fill="A6A6A6" w:themeFill="background1" w:themeFillShade="A6"/>
          </w:tcPr>
          <w:p w14:paraId="63942765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70" w:type="pct"/>
            <w:shd w:val="clear" w:color="auto" w:fill="A6A6A6" w:themeFill="background1" w:themeFillShade="A6"/>
            <w:vAlign w:val="center"/>
          </w:tcPr>
          <w:p w14:paraId="45B82EE0" w14:textId="77777777" w:rsidR="005C7D39" w:rsidRDefault="005C7D39" w:rsidP="00444217">
            <w:pPr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:rsidRPr="009F7DDD" w14:paraId="6B7EA8AC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660787F0" w14:textId="77777777" w:rsidR="005C7D39" w:rsidRPr="008A3337" w:rsidRDefault="005C7D39" w:rsidP="00520EC6">
            <w:pPr>
              <w:numPr>
                <w:ilvl w:val="0"/>
                <w:numId w:val="17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49F6F521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包名称</w:t>
            </w:r>
          </w:p>
        </w:tc>
        <w:tc>
          <w:tcPr>
            <w:tcW w:w="602" w:type="pct"/>
          </w:tcPr>
          <w:p w14:paraId="2226BEE5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43760ABE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35" w:type="pct"/>
          </w:tcPr>
          <w:p w14:paraId="2286F3AA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——</w:t>
            </w:r>
          </w:p>
        </w:tc>
        <w:tc>
          <w:tcPr>
            <w:tcW w:w="636" w:type="pct"/>
          </w:tcPr>
          <w:p w14:paraId="2E3E9607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——</w:t>
            </w:r>
          </w:p>
        </w:tc>
        <w:tc>
          <w:tcPr>
            <w:tcW w:w="1270" w:type="pct"/>
            <w:vAlign w:val="center"/>
          </w:tcPr>
          <w:p w14:paraId="320E5925" w14:textId="77777777" w:rsidR="005C7D39" w:rsidRPr="009F7DDD" w:rsidRDefault="005C7D39" w:rsidP="00444217">
            <w:pPr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——</w:t>
            </w:r>
          </w:p>
        </w:tc>
      </w:tr>
      <w:tr w:rsidR="005C7D39" w:rsidRPr="009F7DDD" w14:paraId="5DC793A5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7519AC37" w14:textId="77777777" w:rsidR="005C7D39" w:rsidRPr="008A3337" w:rsidRDefault="005C7D39" w:rsidP="00520EC6">
            <w:pPr>
              <w:numPr>
                <w:ilvl w:val="0"/>
                <w:numId w:val="17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74F0C32C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组合名称</w:t>
            </w:r>
          </w:p>
        </w:tc>
        <w:tc>
          <w:tcPr>
            <w:tcW w:w="602" w:type="pct"/>
          </w:tcPr>
          <w:p w14:paraId="537C5F4D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6560F199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35" w:type="pct"/>
          </w:tcPr>
          <w:p w14:paraId="5321789C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——</w:t>
            </w:r>
          </w:p>
        </w:tc>
        <w:tc>
          <w:tcPr>
            <w:tcW w:w="636" w:type="pct"/>
          </w:tcPr>
          <w:p w14:paraId="461CE671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——</w:t>
            </w:r>
          </w:p>
        </w:tc>
        <w:tc>
          <w:tcPr>
            <w:tcW w:w="1270" w:type="pct"/>
            <w:vAlign w:val="center"/>
          </w:tcPr>
          <w:p w14:paraId="5DC15ADC" w14:textId="77777777" w:rsidR="005C7D39" w:rsidRPr="009F7DDD" w:rsidRDefault="005C7D39" w:rsidP="00444217">
            <w:pPr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——</w:t>
            </w:r>
          </w:p>
        </w:tc>
      </w:tr>
      <w:tr w:rsidR="005C7D39" w:rsidRPr="009F7DDD" w14:paraId="16DB73A3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4C780618" w14:textId="77777777" w:rsidR="005C7D39" w:rsidRPr="008A3337" w:rsidRDefault="005C7D39" w:rsidP="00520EC6">
            <w:pPr>
              <w:numPr>
                <w:ilvl w:val="0"/>
                <w:numId w:val="17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338EA8CD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最新操作时间</w:t>
            </w:r>
          </w:p>
        </w:tc>
        <w:tc>
          <w:tcPr>
            <w:tcW w:w="602" w:type="pct"/>
          </w:tcPr>
          <w:p w14:paraId="02EE9166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154CB021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35" w:type="pct"/>
          </w:tcPr>
          <w:p w14:paraId="3A0D8CB3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——</w:t>
            </w:r>
          </w:p>
        </w:tc>
        <w:tc>
          <w:tcPr>
            <w:tcW w:w="636" w:type="pct"/>
          </w:tcPr>
          <w:p w14:paraId="34DB8E0A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——</w:t>
            </w:r>
          </w:p>
        </w:tc>
        <w:tc>
          <w:tcPr>
            <w:tcW w:w="1270" w:type="pct"/>
            <w:vAlign w:val="center"/>
          </w:tcPr>
          <w:p w14:paraId="65E4D565" w14:textId="77777777" w:rsidR="005C7D39" w:rsidRPr="009F7DDD" w:rsidRDefault="005C7D39" w:rsidP="00444217">
            <w:pPr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——</w:t>
            </w:r>
          </w:p>
        </w:tc>
      </w:tr>
      <w:tr w:rsidR="005C7D39" w:rsidRPr="009F7DDD" w14:paraId="74402563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7BEFF5EC" w14:textId="77777777" w:rsidR="005C7D39" w:rsidRPr="008A3337" w:rsidRDefault="005C7D39" w:rsidP="00520EC6">
            <w:pPr>
              <w:numPr>
                <w:ilvl w:val="0"/>
                <w:numId w:val="17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3FBA6A67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人</w:t>
            </w:r>
          </w:p>
        </w:tc>
        <w:tc>
          <w:tcPr>
            <w:tcW w:w="602" w:type="pct"/>
          </w:tcPr>
          <w:p w14:paraId="6D90BB12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64659095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35" w:type="pct"/>
          </w:tcPr>
          <w:p w14:paraId="27688550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——</w:t>
            </w:r>
          </w:p>
        </w:tc>
        <w:tc>
          <w:tcPr>
            <w:tcW w:w="636" w:type="pct"/>
          </w:tcPr>
          <w:p w14:paraId="6FCF1817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——</w:t>
            </w:r>
          </w:p>
        </w:tc>
        <w:tc>
          <w:tcPr>
            <w:tcW w:w="1270" w:type="pct"/>
            <w:vAlign w:val="center"/>
          </w:tcPr>
          <w:p w14:paraId="76DC15E0" w14:textId="77777777" w:rsidR="005C7D39" w:rsidRPr="009F7DDD" w:rsidRDefault="005C7D39" w:rsidP="00444217">
            <w:pPr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——</w:t>
            </w:r>
          </w:p>
        </w:tc>
      </w:tr>
      <w:tr w:rsidR="005C7D39" w:rsidRPr="009F7DDD" w14:paraId="3CD1E42A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5BE74046" w14:textId="77777777" w:rsidR="005C7D39" w:rsidRPr="008A3337" w:rsidRDefault="005C7D39" w:rsidP="00520EC6">
            <w:pPr>
              <w:numPr>
                <w:ilvl w:val="0"/>
                <w:numId w:val="17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51999A44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发送状态</w:t>
            </w:r>
          </w:p>
        </w:tc>
        <w:tc>
          <w:tcPr>
            <w:tcW w:w="602" w:type="pct"/>
          </w:tcPr>
          <w:p w14:paraId="0CBFFE92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3C95CEAD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35" w:type="pct"/>
          </w:tcPr>
          <w:p w14:paraId="5A26A00F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——</w:t>
            </w:r>
          </w:p>
        </w:tc>
        <w:tc>
          <w:tcPr>
            <w:tcW w:w="636" w:type="pct"/>
          </w:tcPr>
          <w:p w14:paraId="16D737CB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——</w:t>
            </w:r>
          </w:p>
        </w:tc>
        <w:tc>
          <w:tcPr>
            <w:tcW w:w="1270" w:type="pct"/>
            <w:vAlign w:val="center"/>
          </w:tcPr>
          <w:p w14:paraId="59842024" w14:textId="77777777" w:rsidR="005C7D39" w:rsidRPr="009F7DDD" w:rsidRDefault="005C7D39" w:rsidP="00444217">
            <w:pPr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——</w:t>
            </w:r>
          </w:p>
        </w:tc>
      </w:tr>
      <w:tr w:rsidR="005C7D39" w:rsidRPr="009F7DDD" w14:paraId="60381410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5B2AE5FD" w14:textId="77777777" w:rsidR="005C7D39" w:rsidRPr="008A3337" w:rsidRDefault="005C7D39" w:rsidP="00520EC6">
            <w:pPr>
              <w:numPr>
                <w:ilvl w:val="0"/>
                <w:numId w:val="17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17C606BC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</w:t>
            </w:r>
          </w:p>
        </w:tc>
        <w:tc>
          <w:tcPr>
            <w:tcW w:w="602" w:type="pct"/>
          </w:tcPr>
          <w:p w14:paraId="22FD1C63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6336BD62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35" w:type="pct"/>
          </w:tcPr>
          <w:p w14:paraId="460C3404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——</w:t>
            </w:r>
          </w:p>
        </w:tc>
        <w:tc>
          <w:tcPr>
            <w:tcW w:w="636" w:type="pct"/>
          </w:tcPr>
          <w:p w14:paraId="5D344801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——</w:t>
            </w:r>
          </w:p>
        </w:tc>
        <w:tc>
          <w:tcPr>
            <w:tcW w:w="1270" w:type="pct"/>
            <w:vAlign w:val="center"/>
          </w:tcPr>
          <w:p w14:paraId="39BB444D" w14:textId="77777777" w:rsidR="005C7D39" w:rsidRPr="009F7DDD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投建表下载</w:t>
            </w:r>
          </w:p>
        </w:tc>
      </w:tr>
    </w:tbl>
    <w:p w14:paraId="62669EB3" w14:textId="62BBFDEB" w:rsidR="005C7D39" w:rsidRDefault="005C7D39" w:rsidP="005C7D39">
      <w:pPr>
        <w:spacing w:beforeLines="50" w:before="156" w:afterLines="50" w:after="156"/>
        <w:jc w:val="left"/>
        <w:rPr>
          <w:b/>
          <w:sz w:val="24"/>
        </w:rPr>
      </w:pPr>
      <w:r>
        <w:rPr>
          <w:rFonts w:hint="eastAsia"/>
          <w:b/>
          <w:sz w:val="24"/>
        </w:rPr>
        <w:lastRenderedPageBreak/>
        <w:t>第七页：</w:t>
      </w:r>
      <w:r w:rsidR="008C3324">
        <w:rPr>
          <w:rFonts w:hint="eastAsia"/>
          <w:b/>
          <w:sz w:val="24"/>
        </w:rPr>
        <w:t>任务发送</w:t>
      </w:r>
    </w:p>
    <w:p w14:paraId="15E320A8" w14:textId="73E3C6BD" w:rsidR="005C7D39" w:rsidRDefault="005C7D39" w:rsidP="005C7D39">
      <w:pPr>
        <w:spacing w:beforeLines="50" w:before="156" w:afterLines="50" w:after="156"/>
        <w:jc w:val="left"/>
        <w:rPr>
          <w:b/>
          <w:sz w:val="24"/>
        </w:rPr>
      </w:pPr>
      <w:r>
        <w:rPr>
          <w:rFonts w:hint="eastAsia"/>
          <w:b/>
          <w:sz w:val="24"/>
        </w:rPr>
        <w:t>计划页面与计划【</w:t>
      </w:r>
      <w:r w:rsidR="008C3324">
        <w:rPr>
          <w:rFonts w:hint="eastAsia"/>
          <w:b/>
          <w:sz w:val="24"/>
        </w:rPr>
        <w:t>投监表制作</w:t>
      </w:r>
      <w:r>
        <w:rPr>
          <w:rFonts w:hint="eastAsia"/>
          <w:b/>
          <w:sz w:val="24"/>
        </w:rPr>
        <w:t>】一致，字段除“附件上传”和“批注信息”外，均为只读。</w:t>
      </w:r>
    </w:p>
    <w:p w14:paraId="45688886" w14:textId="1A5DB743" w:rsidR="005C7D39" w:rsidRDefault="005C7D39" w:rsidP="005C7D39">
      <w:pPr>
        <w:spacing w:beforeLines="50" w:before="156" w:afterLines="50" w:after="156"/>
        <w:jc w:val="left"/>
        <w:rPr>
          <w:b/>
          <w:sz w:val="24"/>
        </w:rPr>
      </w:pPr>
      <w:r>
        <w:rPr>
          <w:rFonts w:hint="eastAsia"/>
          <w:b/>
          <w:sz w:val="24"/>
        </w:rPr>
        <w:t>组合页面除以下字段外，与组合【</w:t>
      </w:r>
      <w:r w:rsidR="008C3324">
        <w:rPr>
          <w:rFonts w:hint="eastAsia"/>
          <w:b/>
          <w:sz w:val="24"/>
        </w:rPr>
        <w:t>投监表制作</w:t>
      </w:r>
      <w:r>
        <w:rPr>
          <w:rFonts w:hint="eastAsia"/>
          <w:b/>
          <w:sz w:val="24"/>
        </w:rPr>
        <w:t>】一致，字段除“附件上传”和“批注信息”外，均为只读</w:t>
      </w:r>
    </w:p>
    <w:tbl>
      <w:tblPr>
        <w:tblW w:w="517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8"/>
        <w:gridCol w:w="1693"/>
        <w:gridCol w:w="1035"/>
        <w:gridCol w:w="830"/>
        <w:gridCol w:w="1091"/>
        <w:gridCol w:w="1093"/>
        <w:gridCol w:w="2183"/>
      </w:tblGrid>
      <w:tr w:rsidR="005C7D39" w:rsidRPr="009F7DDD" w14:paraId="7E2DAF3E" w14:textId="77777777" w:rsidTr="00444217">
        <w:trPr>
          <w:trHeight w:val="567"/>
        </w:trPr>
        <w:tc>
          <w:tcPr>
            <w:tcW w:w="5000" w:type="pct"/>
            <w:gridSpan w:val="7"/>
            <w:vAlign w:val="center"/>
          </w:tcPr>
          <w:p w14:paraId="564A5F0F" w14:textId="77777777" w:rsidR="005C7D39" w:rsidRPr="009F7DDD" w:rsidRDefault="005C7D39" w:rsidP="00444217">
            <w:pPr>
              <w:jc w:val="left"/>
              <w:rPr>
                <w:b/>
                <w:szCs w:val="21"/>
              </w:rPr>
            </w:pPr>
            <w:r w:rsidRPr="009F7DDD">
              <w:rPr>
                <w:rFonts w:hint="eastAsia"/>
                <w:b/>
                <w:szCs w:val="21"/>
              </w:rPr>
              <w:t>组合批量处理列表</w:t>
            </w:r>
          </w:p>
        </w:tc>
      </w:tr>
      <w:tr w:rsidR="005C7D39" w14:paraId="2282AA2C" w14:textId="77777777" w:rsidTr="00444217">
        <w:trPr>
          <w:trHeight w:val="567"/>
        </w:trPr>
        <w:tc>
          <w:tcPr>
            <w:tcW w:w="389" w:type="pct"/>
            <w:shd w:val="clear" w:color="auto" w:fill="A6A6A6" w:themeFill="background1" w:themeFillShade="A6"/>
            <w:vAlign w:val="center"/>
          </w:tcPr>
          <w:p w14:paraId="39A8D3D6" w14:textId="77777777" w:rsidR="005C7D39" w:rsidRPr="008A3337" w:rsidRDefault="005C7D39" w:rsidP="00444217">
            <w:pPr>
              <w:spacing w:line="360" w:lineRule="auto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A6A6A6" w:themeFill="background1" w:themeFillShade="A6"/>
            <w:vAlign w:val="center"/>
          </w:tcPr>
          <w:p w14:paraId="1CD38B64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A6A6A6" w:themeFill="background1" w:themeFillShade="A6"/>
            <w:vAlign w:val="center"/>
          </w:tcPr>
          <w:p w14:paraId="7A973C36" w14:textId="77777777" w:rsidR="005C7D39" w:rsidRPr="00283286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483" w:type="pct"/>
            <w:shd w:val="clear" w:color="auto" w:fill="A6A6A6" w:themeFill="background1" w:themeFillShade="A6"/>
            <w:vAlign w:val="center"/>
          </w:tcPr>
          <w:p w14:paraId="16EDEF5C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35" w:type="pct"/>
            <w:shd w:val="clear" w:color="auto" w:fill="A6A6A6" w:themeFill="background1" w:themeFillShade="A6"/>
          </w:tcPr>
          <w:p w14:paraId="41046D1F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36" w:type="pct"/>
            <w:shd w:val="clear" w:color="auto" w:fill="A6A6A6" w:themeFill="background1" w:themeFillShade="A6"/>
          </w:tcPr>
          <w:p w14:paraId="61DB09CA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70" w:type="pct"/>
            <w:shd w:val="clear" w:color="auto" w:fill="A6A6A6" w:themeFill="background1" w:themeFillShade="A6"/>
            <w:vAlign w:val="center"/>
          </w:tcPr>
          <w:p w14:paraId="2B1367D2" w14:textId="77777777" w:rsidR="005C7D39" w:rsidRDefault="005C7D39" w:rsidP="00444217">
            <w:pPr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:rsidRPr="009F7DDD" w14:paraId="1D817354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09C72D62" w14:textId="77777777" w:rsidR="005C7D39" w:rsidRPr="008A3337" w:rsidRDefault="005C7D39" w:rsidP="00520EC6">
            <w:pPr>
              <w:numPr>
                <w:ilvl w:val="0"/>
                <w:numId w:val="17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3924C272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包名称</w:t>
            </w:r>
          </w:p>
        </w:tc>
        <w:tc>
          <w:tcPr>
            <w:tcW w:w="602" w:type="pct"/>
          </w:tcPr>
          <w:p w14:paraId="524471F2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26D42549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35" w:type="pct"/>
          </w:tcPr>
          <w:p w14:paraId="33A7293A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——</w:t>
            </w:r>
          </w:p>
        </w:tc>
        <w:tc>
          <w:tcPr>
            <w:tcW w:w="636" w:type="pct"/>
          </w:tcPr>
          <w:p w14:paraId="2EE56964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——</w:t>
            </w:r>
          </w:p>
        </w:tc>
        <w:tc>
          <w:tcPr>
            <w:tcW w:w="1270" w:type="pct"/>
            <w:vAlign w:val="center"/>
          </w:tcPr>
          <w:p w14:paraId="3208FA92" w14:textId="77777777" w:rsidR="005C7D39" w:rsidRPr="009F7DDD" w:rsidRDefault="005C7D39" w:rsidP="00444217">
            <w:pPr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——</w:t>
            </w:r>
          </w:p>
        </w:tc>
      </w:tr>
      <w:tr w:rsidR="005C7D39" w:rsidRPr="009F7DDD" w14:paraId="10DD1CDF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0A323184" w14:textId="77777777" w:rsidR="005C7D39" w:rsidRPr="008A3337" w:rsidRDefault="005C7D39" w:rsidP="00520EC6">
            <w:pPr>
              <w:numPr>
                <w:ilvl w:val="0"/>
                <w:numId w:val="17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42A239D1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组合名称</w:t>
            </w:r>
          </w:p>
        </w:tc>
        <w:tc>
          <w:tcPr>
            <w:tcW w:w="602" w:type="pct"/>
          </w:tcPr>
          <w:p w14:paraId="6490EED9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2727F890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35" w:type="pct"/>
          </w:tcPr>
          <w:p w14:paraId="43777E36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——</w:t>
            </w:r>
          </w:p>
        </w:tc>
        <w:tc>
          <w:tcPr>
            <w:tcW w:w="636" w:type="pct"/>
          </w:tcPr>
          <w:p w14:paraId="5A31A58C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——</w:t>
            </w:r>
          </w:p>
        </w:tc>
        <w:tc>
          <w:tcPr>
            <w:tcW w:w="1270" w:type="pct"/>
            <w:vAlign w:val="center"/>
          </w:tcPr>
          <w:p w14:paraId="3DA8D416" w14:textId="77777777" w:rsidR="005C7D39" w:rsidRPr="009F7DDD" w:rsidRDefault="005C7D39" w:rsidP="00444217">
            <w:pPr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——</w:t>
            </w:r>
          </w:p>
        </w:tc>
      </w:tr>
      <w:tr w:rsidR="005C7D39" w:rsidRPr="009F7DDD" w14:paraId="072318C9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0DA9586D" w14:textId="77777777" w:rsidR="005C7D39" w:rsidRPr="008A3337" w:rsidRDefault="005C7D39" w:rsidP="00520EC6">
            <w:pPr>
              <w:numPr>
                <w:ilvl w:val="0"/>
                <w:numId w:val="17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34B21707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最新操作时间</w:t>
            </w:r>
          </w:p>
        </w:tc>
        <w:tc>
          <w:tcPr>
            <w:tcW w:w="602" w:type="pct"/>
          </w:tcPr>
          <w:p w14:paraId="2F2A41AF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03269DC3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35" w:type="pct"/>
          </w:tcPr>
          <w:p w14:paraId="7B7EE461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——</w:t>
            </w:r>
          </w:p>
        </w:tc>
        <w:tc>
          <w:tcPr>
            <w:tcW w:w="636" w:type="pct"/>
          </w:tcPr>
          <w:p w14:paraId="4E0C5354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——</w:t>
            </w:r>
          </w:p>
        </w:tc>
        <w:tc>
          <w:tcPr>
            <w:tcW w:w="1270" w:type="pct"/>
            <w:vAlign w:val="center"/>
          </w:tcPr>
          <w:p w14:paraId="49E5921C" w14:textId="77777777" w:rsidR="005C7D39" w:rsidRPr="009F7DDD" w:rsidRDefault="005C7D39" w:rsidP="00444217">
            <w:pPr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——</w:t>
            </w:r>
          </w:p>
        </w:tc>
      </w:tr>
      <w:tr w:rsidR="005C7D39" w:rsidRPr="009F7DDD" w14:paraId="0F265AE9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687A9DF9" w14:textId="77777777" w:rsidR="005C7D39" w:rsidRPr="008A3337" w:rsidRDefault="005C7D39" w:rsidP="00520EC6">
            <w:pPr>
              <w:numPr>
                <w:ilvl w:val="0"/>
                <w:numId w:val="17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430B5A2F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人</w:t>
            </w:r>
          </w:p>
        </w:tc>
        <w:tc>
          <w:tcPr>
            <w:tcW w:w="602" w:type="pct"/>
          </w:tcPr>
          <w:p w14:paraId="258F992A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10F39CCE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35" w:type="pct"/>
          </w:tcPr>
          <w:p w14:paraId="6CD33551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——</w:t>
            </w:r>
          </w:p>
        </w:tc>
        <w:tc>
          <w:tcPr>
            <w:tcW w:w="636" w:type="pct"/>
          </w:tcPr>
          <w:p w14:paraId="7DB16440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——</w:t>
            </w:r>
          </w:p>
        </w:tc>
        <w:tc>
          <w:tcPr>
            <w:tcW w:w="1270" w:type="pct"/>
            <w:vAlign w:val="center"/>
          </w:tcPr>
          <w:p w14:paraId="195FE6CF" w14:textId="77777777" w:rsidR="005C7D39" w:rsidRPr="009F7DDD" w:rsidRDefault="005C7D39" w:rsidP="00444217">
            <w:pPr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——</w:t>
            </w:r>
          </w:p>
        </w:tc>
      </w:tr>
      <w:tr w:rsidR="005C7D39" w:rsidRPr="009F7DDD" w14:paraId="77DE8CA3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4D7A499A" w14:textId="77777777" w:rsidR="005C7D39" w:rsidRPr="008A3337" w:rsidRDefault="005C7D39" w:rsidP="00520EC6">
            <w:pPr>
              <w:numPr>
                <w:ilvl w:val="0"/>
                <w:numId w:val="17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6766722F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发送状态</w:t>
            </w:r>
          </w:p>
        </w:tc>
        <w:tc>
          <w:tcPr>
            <w:tcW w:w="602" w:type="pct"/>
          </w:tcPr>
          <w:p w14:paraId="60375BB9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46C6C291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35" w:type="pct"/>
          </w:tcPr>
          <w:p w14:paraId="5222FFE7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——</w:t>
            </w:r>
          </w:p>
        </w:tc>
        <w:tc>
          <w:tcPr>
            <w:tcW w:w="636" w:type="pct"/>
          </w:tcPr>
          <w:p w14:paraId="23C028D8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——</w:t>
            </w:r>
          </w:p>
        </w:tc>
        <w:tc>
          <w:tcPr>
            <w:tcW w:w="1270" w:type="pct"/>
            <w:vAlign w:val="center"/>
          </w:tcPr>
          <w:p w14:paraId="1DEBBDD6" w14:textId="77777777" w:rsidR="005C7D39" w:rsidRPr="009F7DDD" w:rsidRDefault="005C7D39" w:rsidP="00444217">
            <w:pPr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——</w:t>
            </w:r>
          </w:p>
        </w:tc>
      </w:tr>
      <w:tr w:rsidR="005C7D39" w:rsidRPr="009F7DDD" w14:paraId="3AB9C790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2FC63783" w14:textId="77777777" w:rsidR="005C7D39" w:rsidRPr="008A3337" w:rsidRDefault="005C7D39" w:rsidP="00520EC6">
            <w:pPr>
              <w:numPr>
                <w:ilvl w:val="0"/>
                <w:numId w:val="17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624C5E73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</w:t>
            </w:r>
          </w:p>
        </w:tc>
        <w:tc>
          <w:tcPr>
            <w:tcW w:w="602" w:type="pct"/>
          </w:tcPr>
          <w:p w14:paraId="26D05505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输出</w:t>
            </w:r>
          </w:p>
        </w:tc>
        <w:tc>
          <w:tcPr>
            <w:tcW w:w="483" w:type="pct"/>
            <w:vAlign w:val="center"/>
          </w:tcPr>
          <w:p w14:paraId="215A623B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35" w:type="pct"/>
          </w:tcPr>
          <w:p w14:paraId="23773ADE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——</w:t>
            </w:r>
          </w:p>
        </w:tc>
        <w:tc>
          <w:tcPr>
            <w:tcW w:w="636" w:type="pct"/>
          </w:tcPr>
          <w:p w14:paraId="301A0A6D" w14:textId="77777777" w:rsidR="005C7D39" w:rsidRPr="009F7DDD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9F7DDD">
              <w:rPr>
                <w:rFonts w:hint="eastAsia"/>
                <w:szCs w:val="21"/>
              </w:rPr>
              <w:t>——</w:t>
            </w:r>
          </w:p>
        </w:tc>
        <w:tc>
          <w:tcPr>
            <w:tcW w:w="1270" w:type="pct"/>
            <w:vAlign w:val="center"/>
          </w:tcPr>
          <w:p w14:paraId="720EBEC7" w14:textId="77777777" w:rsidR="005C7D39" w:rsidRPr="009F7DDD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9F7DDD" w14:paraId="4E2FB02B" w14:textId="77777777" w:rsidTr="00444217">
        <w:trPr>
          <w:trHeight w:val="567"/>
        </w:trPr>
        <w:tc>
          <w:tcPr>
            <w:tcW w:w="5000" w:type="pct"/>
            <w:gridSpan w:val="7"/>
            <w:vAlign w:val="center"/>
          </w:tcPr>
          <w:p w14:paraId="0429AF1D" w14:textId="77777777" w:rsidR="005C7D39" w:rsidRPr="00D9344F" w:rsidRDefault="005C7D39" w:rsidP="00444217">
            <w:pPr>
              <w:jc w:val="left"/>
              <w:rPr>
                <w:b/>
                <w:szCs w:val="21"/>
              </w:rPr>
            </w:pPr>
            <w:r w:rsidRPr="00D9344F">
              <w:rPr>
                <w:rFonts w:hint="eastAsia"/>
                <w:b/>
                <w:szCs w:val="21"/>
              </w:rPr>
              <w:t>按钮</w:t>
            </w:r>
          </w:p>
        </w:tc>
      </w:tr>
      <w:tr w:rsidR="005C7D39" w:rsidRPr="009F7DDD" w14:paraId="35EFFCA6" w14:textId="77777777" w:rsidTr="00444217">
        <w:trPr>
          <w:trHeight w:val="567"/>
        </w:trPr>
        <w:tc>
          <w:tcPr>
            <w:tcW w:w="389" w:type="pct"/>
            <w:shd w:val="clear" w:color="auto" w:fill="A6A6A6" w:themeFill="background1" w:themeFillShade="A6"/>
            <w:vAlign w:val="center"/>
          </w:tcPr>
          <w:p w14:paraId="16864A26" w14:textId="77777777" w:rsidR="005C7D39" w:rsidRPr="008A3337" w:rsidRDefault="005C7D39" w:rsidP="00444217">
            <w:pPr>
              <w:spacing w:line="360" w:lineRule="auto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A6A6A6" w:themeFill="background1" w:themeFillShade="A6"/>
            <w:vAlign w:val="center"/>
          </w:tcPr>
          <w:p w14:paraId="38D75631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626" w:type="pct"/>
            <w:gridSpan w:val="5"/>
            <w:shd w:val="clear" w:color="auto" w:fill="A6A6A6" w:themeFill="background1" w:themeFillShade="A6"/>
            <w:vAlign w:val="center"/>
          </w:tcPr>
          <w:p w14:paraId="38126D18" w14:textId="77777777" w:rsidR="005C7D39" w:rsidRDefault="005C7D39" w:rsidP="00444217">
            <w:pPr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:rsidRPr="009F7DDD" w14:paraId="384CDD04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52BC385B" w14:textId="77777777" w:rsidR="005C7D39" w:rsidRPr="008A3337" w:rsidRDefault="005C7D39" w:rsidP="00520EC6">
            <w:pPr>
              <w:numPr>
                <w:ilvl w:val="0"/>
                <w:numId w:val="17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19CAE2E9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已签章函件下载</w:t>
            </w:r>
          </w:p>
        </w:tc>
        <w:tc>
          <w:tcPr>
            <w:tcW w:w="3626" w:type="pct"/>
            <w:gridSpan w:val="5"/>
          </w:tcPr>
          <w:p w14:paraId="176FD50C" w14:textId="77777777" w:rsidR="005C7D39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载已签章的投监表</w:t>
            </w:r>
          </w:p>
        </w:tc>
      </w:tr>
      <w:tr w:rsidR="005C7D39" w:rsidRPr="009F7DDD" w14:paraId="49430F97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77C7AA02" w14:textId="77777777" w:rsidR="005C7D39" w:rsidRPr="008A3337" w:rsidRDefault="005C7D39" w:rsidP="00520EC6">
            <w:pPr>
              <w:numPr>
                <w:ilvl w:val="0"/>
                <w:numId w:val="17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41D1FA79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发送邮件</w:t>
            </w:r>
          </w:p>
        </w:tc>
        <w:tc>
          <w:tcPr>
            <w:tcW w:w="3626" w:type="pct"/>
            <w:gridSpan w:val="5"/>
          </w:tcPr>
          <w:p w14:paraId="2F82D571" w14:textId="77777777" w:rsidR="005C7D39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设置邮件信息并发送</w:t>
            </w:r>
          </w:p>
        </w:tc>
      </w:tr>
    </w:tbl>
    <w:p w14:paraId="2CB9EEE5" w14:textId="77777777" w:rsidR="005C7D39" w:rsidRPr="00C71AEB" w:rsidRDefault="005C7D39" w:rsidP="005C7D39">
      <w:pPr>
        <w:spacing w:beforeLines="50" w:before="156" w:afterLines="50" w:after="156"/>
        <w:jc w:val="left"/>
        <w:rPr>
          <w:b/>
          <w:sz w:val="24"/>
        </w:rPr>
      </w:pPr>
    </w:p>
    <w:p w14:paraId="740E9544" w14:textId="77777777" w:rsidR="005C7D39" w:rsidRPr="0080330A" w:rsidRDefault="005C7D39" w:rsidP="005C7D39">
      <w:pPr>
        <w:spacing w:beforeLines="50" w:before="156" w:afterLines="50" w:after="156"/>
        <w:jc w:val="left"/>
        <w:rPr>
          <w:b/>
          <w:sz w:val="24"/>
        </w:rPr>
      </w:pPr>
      <w:r w:rsidRPr="0080330A">
        <w:rPr>
          <w:rFonts w:hint="eastAsia"/>
          <w:b/>
          <w:sz w:val="24"/>
        </w:rPr>
        <w:t>第</w:t>
      </w:r>
      <w:r>
        <w:rPr>
          <w:rFonts w:hint="eastAsia"/>
          <w:b/>
          <w:sz w:val="24"/>
        </w:rPr>
        <w:t>八</w:t>
      </w:r>
      <w:r w:rsidRPr="0080330A">
        <w:rPr>
          <w:rFonts w:hint="eastAsia"/>
          <w:b/>
          <w:sz w:val="24"/>
        </w:rPr>
        <w:t>页：【</w:t>
      </w:r>
      <w:r>
        <w:rPr>
          <w:rFonts w:hint="eastAsia"/>
          <w:b/>
          <w:sz w:val="24"/>
        </w:rPr>
        <w:t>操作明细</w:t>
      </w:r>
      <w:r w:rsidRPr="0080330A">
        <w:rPr>
          <w:rFonts w:hint="eastAsia"/>
          <w:b/>
          <w:sz w:val="24"/>
        </w:rPr>
        <w:t>】页面</w:t>
      </w:r>
    </w:p>
    <w:tbl>
      <w:tblPr>
        <w:tblW w:w="520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81"/>
        <w:gridCol w:w="1227"/>
        <w:gridCol w:w="1091"/>
        <w:gridCol w:w="1499"/>
        <w:gridCol w:w="1091"/>
        <w:gridCol w:w="1091"/>
        <w:gridCol w:w="1863"/>
      </w:tblGrid>
      <w:tr w:rsidR="005C7D39" w:rsidRPr="008A3337" w14:paraId="6DFCF365" w14:textId="77777777" w:rsidTr="00444217">
        <w:trPr>
          <w:trHeight w:val="457"/>
        </w:trPr>
        <w:tc>
          <w:tcPr>
            <w:tcW w:w="5000" w:type="pct"/>
            <w:gridSpan w:val="7"/>
          </w:tcPr>
          <w:p w14:paraId="6E8135E1" w14:textId="77777777" w:rsidR="005C7D39" w:rsidRPr="003834D9" w:rsidRDefault="005C7D39" w:rsidP="00444217">
            <w:pPr>
              <w:rPr>
                <w:b/>
                <w:szCs w:val="21"/>
              </w:rPr>
            </w:pPr>
            <w:r w:rsidRPr="000F50F2">
              <w:rPr>
                <w:rFonts w:hint="eastAsia"/>
                <w:b/>
                <w:szCs w:val="21"/>
              </w:rPr>
              <w:t>【</w:t>
            </w:r>
            <w:r>
              <w:rPr>
                <w:rFonts w:hint="eastAsia"/>
                <w:b/>
                <w:szCs w:val="21"/>
              </w:rPr>
              <w:t>流程操作日志</w:t>
            </w:r>
            <w:r w:rsidRPr="000F50F2">
              <w:rPr>
                <w:rFonts w:hint="eastAsia"/>
                <w:b/>
                <w:szCs w:val="21"/>
              </w:rPr>
              <w:t>】</w:t>
            </w: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5C7D39" w:rsidRPr="008A3337" w14:paraId="02448BE7" w14:textId="77777777" w:rsidTr="00444217">
        <w:trPr>
          <w:trHeight w:val="451"/>
        </w:trPr>
        <w:tc>
          <w:tcPr>
            <w:tcW w:w="452" w:type="pct"/>
            <w:shd w:val="clear" w:color="auto" w:fill="BFBFBF"/>
            <w:vAlign w:val="center"/>
          </w:tcPr>
          <w:p w14:paraId="1C1250DF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710" w:type="pct"/>
            <w:shd w:val="clear" w:color="auto" w:fill="BFBFBF"/>
            <w:vAlign w:val="center"/>
          </w:tcPr>
          <w:p w14:paraId="05B53323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31" w:type="pct"/>
            <w:shd w:val="clear" w:color="auto" w:fill="BFBFBF"/>
            <w:vAlign w:val="center"/>
          </w:tcPr>
          <w:p w14:paraId="13777B11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867" w:type="pct"/>
            <w:shd w:val="clear" w:color="auto" w:fill="BFBFBF"/>
            <w:vAlign w:val="center"/>
          </w:tcPr>
          <w:p w14:paraId="69B8FB3D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31" w:type="pct"/>
            <w:shd w:val="clear" w:color="auto" w:fill="BFBFBF"/>
          </w:tcPr>
          <w:p w14:paraId="788B389C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31" w:type="pct"/>
            <w:shd w:val="clear" w:color="auto" w:fill="BFBFBF"/>
            <w:vAlign w:val="center"/>
          </w:tcPr>
          <w:p w14:paraId="1007B6A1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77" w:type="pct"/>
            <w:shd w:val="clear" w:color="auto" w:fill="BFBFBF"/>
            <w:vAlign w:val="center"/>
          </w:tcPr>
          <w:p w14:paraId="12F5FF01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:rsidRPr="008A3337" w14:paraId="7957135F" w14:textId="77777777" w:rsidTr="00444217">
        <w:trPr>
          <w:trHeight w:val="453"/>
        </w:trPr>
        <w:tc>
          <w:tcPr>
            <w:tcW w:w="452" w:type="pct"/>
            <w:vAlign w:val="center"/>
          </w:tcPr>
          <w:p w14:paraId="1AB7DBC9" w14:textId="77777777" w:rsidR="005C7D39" w:rsidRPr="008A3337" w:rsidRDefault="005C7D39" w:rsidP="00520EC6">
            <w:pPr>
              <w:numPr>
                <w:ilvl w:val="0"/>
                <w:numId w:val="15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10" w:type="pct"/>
            <w:vAlign w:val="center"/>
          </w:tcPr>
          <w:p w14:paraId="1A7770B6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任务状态</w:t>
            </w:r>
          </w:p>
        </w:tc>
        <w:tc>
          <w:tcPr>
            <w:tcW w:w="631" w:type="pct"/>
            <w:vAlign w:val="center"/>
          </w:tcPr>
          <w:p w14:paraId="732BB38E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867" w:type="pct"/>
            <w:vAlign w:val="center"/>
          </w:tcPr>
          <w:p w14:paraId="6E944CB0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31" w:type="pct"/>
            <w:vAlign w:val="center"/>
          </w:tcPr>
          <w:p w14:paraId="4A4EF0C0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631" w:type="pct"/>
            <w:vAlign w:val="center"/>
          </w:tcPr>
          <w:p w14:paraId="5176D67B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77" w:type="pct"/>
            <w:vAlign w:val="center"/>
          </w:tcPr>
          <w:p w14:paraId="570F19A1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59D31189" w14:textId="77777777" w:rsidTr="00444217">
        <w:trPr>
          <w:trHeight w:val="461"/>
        </w:trPr>
        <w:tc>
          <w:tcPr>
            <w:tcW w:w="452" w:type="pct"/>
            <w:vAlign w:val="center"/>
          </w:tcPr>
          <w:p w14:paraId="1C8F1435" w14:textId="77777777" w:rsidR="005C7D39" w:rsidRPr="008A3337" w:rsidRDefault="005C7D39" w:rsidP="00520EC6">
            <w:pPr>
              <w:numPr>
                <w:ilvl w:val="0"/>
                <w:numId w:val="15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10" w:type="pct"/>
            <w:vAlign w:val="center"/>
          </w:tcPr>
          <w:p w14:paraId="3806EFEC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人</w:t>
            </w:r>
          </w:p>
        </w:tc>
        <w:tc>
          <w:tcPr>
            <w:tcW w:w="631" w:type="pct"/>
            <w:vAlign w:val="center"/>
          </w:tcPr>
          <w:p w14:paraId="7D2F1330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867" w:type="pct"/>
            <w:vAlign w:val="center"/>
          </w:tcPr>
          <w:p w14:paraId="12000C34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31" w:type="pct"/>
            <w:vAlign w:val="center"/>
          </w:tcPr>
          <w:p w14:paraId="26E0F2CB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631" w:type="pct"/>
            <w:vAlign w:val="center"/>
          </w:tcPr>
          <w:p w14:paraId="1ECF2FAA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77" w:type="pct"/>
            <w:vAlign w:val="center"/>
          </w:tcPr>
          <w:p w14:paraId="0D643F0A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52B0419B" w14:textId="77777777" w:rsidTr="00444217">
        <w:trPr>
          <w:trHeight w:val="397"/>
        </w:trPr>
        <w:tc>
          <w:tcPr>
            <w:tcW w:w="452" w:type="pct"/>
            <w:vAlign w:val="center"/>
          </w:tcPr>
          <w:p w14:paraId="1154A9BC" w14:textId="77777777" w:rsidR="005C7D39" w:rsidRPr="008A3337" w:rsidRDefault="005C7D39" w:rsidP="00520EC6">
            <w:pPr>
              <w:numPr>
                <w:ilvl w:val="0"/>
                <w:numId w:val="15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10" w:type="pct"/>
            <w:vAlign w:val="center"/>
          </w:tcPr>
          <w:p w14:paraId="78005986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时间</w:t>
            </w:r>
          </w:p>
        </w:tc>
        <w:tc>
          <w:tcPr>
            <w:tcW w:w="631" w:type="pct"/>
            <w:vAlign w:val="center"/>
          </w:tcPr>
          <w:p w14:paraId="40776DC7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867" w:type="pct"/>
            <w:vAlign w:val="center"/>
          </w:tcPr>
          <w:p w14:paraId="40BB4E20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31" w:type="pct"/>
            <w:vAlign w:val="center"/>
          </w:tcPr>
          <w:p w14:paraId="6CB0EB80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精确到秒</w:t>
            </w:r>
          </w:p>
        </w:tc>
        <w:tc>
          <w:tcPr>
            <w:tcW w:w="631" w:type="pct"/>
            <w:vAlign w:val="center"/>
          </w:tcPr>
          <w:p w14:paraId="5A479173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77" w:type="pct"/>
            <w:vAlign w:val="center"/>
          </w:tcPr>
          <w:p w14:paraId="06A3BDAD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6BFAB098" w14:textId="77777777" w:rsidTr="00444217">
        <w:trPr>
          <w:trHeight w:val="387"/>
        </w:trPr>
        <w:tc>
          <w:tcPr>
            <w:tcW w:w="452" w:type="pct"/>
            <w:vAlign w:val="center"/>
          </w:tcPr>
          <w:p w14:paraId="4ED1B425" w14:textId="77777777" w:rsidR="005C7D39" w:rsidRPr="008A3337" w:rsidRDefault="005C7D39" w:rsidP="00520EC6">
            <w:pPr>
              <w:numPr>
                <w:ilvl w:val="0"/>
                <w:numId w:val="15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10" w:type="pct"/>
            <w:vAlign w:val="center"/>
          </w:tcPr>
          <w:p w14:paraId="5DF8CB4D" w14:textId="77777777" w:rsidR="005C7D39" w:rsidRPr="00816E32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处理</w:t>
            </w:r>
          </w:p>
        </w:tc>
        <w:tc>
          <w:tcPr>
            <w:tcW w:w="631" w:type="pct"/>
            <w:vAlign w:val="center"/>
          </w:tcPr>
          <w:p w14:paraId="2C9C3D56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867" w:type="pct"/>
            <w:vAlign w:val="center"/>
          </w:tcPr>
          <w:p w14:paraId="00E9E975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31" w:type="pct"/>
            <w:vAlign w:val="center"/>
          </w:tcPr>
          <w:p w14:paraId="28ADDF7C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631" w:type="pct"/>
            <w:vAlign w:val="center"/>
          </w:tcPr>
          <w:p w14:paraId="31635172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77" w:type="pct"/>
            <w:vAlign w:val="center"/>
          </w:tcPr>
          <w:p w14:paraId="4A3846A3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6F6DDE61" w14:textId="77777777" w:rsidTr="00444217">
        <w:trPr>
          <w:trHeight w:val="457"/>
        </w:trPr>
        <w:tc>
          <w:tcPr>
            <w:tcW w:w="5000" w:type="pct"/>
            <w:gridSpan w:val="7"/>
          </w:tcPr>
          <w:p w14:paraId="0B55A37E" w14:textId="77777777" w:rsidR="005C7D39" w:rsidRPr="003834D9" w:rsidRDefault="005C7D39" w:rsidP="00444217">
            <w:pPr>
              <w:rPr>
                <w:b/>
                <w:szCs w:val="21"/>
              </w:rPr>
            </w:pPr>
            <w:r w:rsidRPr="000F50F2">
              <w:rPr>
                <w:rFonts w:hint="eastAsia"/>
                <w:b/>
                <w:szCs w:val="21"/>
              </w:rPr>
              <w:t>【</w:t>
            </w:r>
            <w:r>
              <w:rPr>
                <w:rFonts w:hint="eastAsia"/>
                <w:b/>
                <w:szCs w:val="21"/>
              </w:rPr>
              <w:t>批注意见</w:t>
            </w:r>
            <w:r w:rsidRPr="000F50F2">
              <w:rPr>
                <w:rFonts w:hint="eastAsia"/>
                <w:b/>
                <w:szCs w:val="21"/>
              </w:rPr>
              <w:t>】</w:t>
            </w: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5C7D39" w:rsidRPr="008A3337" w14:paraId="707F73BF" w14:textId="77777777" w:rsidTr="00444217">
        <w:trPr>
          <w:trHeight w:val="453"/>
        </w:trPr>
        <w:tc>
          <w:tcPr>
            <w:tcW w:w="452" w:type="pct"/>
            <w:shd w:val="clear" w:color="auto" w:fill="A6A6A6" w:themeFill="background1" w:themeFillShade="A6"/>
            <w:vAlign w:val="center"/>
          </w:tcPr>
          <w:p w14:paraId="64F925A0" w14:textId="77777777" w:rsidR="005C7D39" w:rsidRPr="008A3337" w:rsidRDefault="005C7D39" w:rsidP="00444217">
            <w:pPr>
              <w:spacing w:line="360" w:lineRule="auto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lastRenderedPageBreak/>
              <w:t>序号</w:t>
            </w:r>
          </w:p>
        </w:tc>
        <w:tc>
          <w:tcPr>
            <w:tcW w:w="710" w:type="pct"/>
            <w:shd w:val="clear" w:color="auto" w:fill="A6A6A6" w:themeFill="background1" w:themeFillShade="A6"/>
            <w:vAlign w:val="center"/>
          </w:tcPr>
          <w:p w14:paraId="452544AA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31" w:type="pct"/>
            <w:shd w:val="clear" w:color="auto" w:fill="A6A6A6" w:themeFill="background1" w:themeFillShade="A6"/>
            <w:vAlign w:val="center"/>
          </w:tcPr>
          <w:p w14:paraId="41C809EB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867" w:type="pct"/>
            <w:shd w:val="clear" w:color="auto" w:fill="A6A6A6" w:themeFill="background1" w:themeFillShade="A6"/>
            <w:vAlign w:val="center"/>
          </w:tcPr>
          <w:p w14:paraId="3231663F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31" w:type="pct"/>
            <w:shd w:val="clear" w:color="auto" w:fill="A6A6A6" w:themeFill="background1" w:themeFillShade="A6"/>
          </w:tcPr>
          <w:p w14:paraId="2C2C4B9D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31" w:type="pct"/>
            <w:shd w:val="clear" w:color="auto" w:fill="A6A6A6" w:themeFill="background1" w:themeFillShade="A6"/>
            <w:vAlign w:val="center"/>
          </w:tcPr>
          <w:p w14:paraId="3A5D9FE0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77" w:type="pct"/>
            <w:shd w:val="clear" w:color="auto" w:fill="A6A6A6" w:themeFill="background1" w:themeFillShade="A6"/>
            <w:vAlign w:val="center"/>
          </w:tcPr>
          <w:p w14:paraId="34CB260C" w14:textId="77777777" w:rsidR="005C7D39" w:rsidRDefault="005C7D39" w:rsidP="00444217">
            <w:pPr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:rsidRPr="008A3337" w14:paraId="3AF364E2" w14:textId="77777777" w:rsidTr="00444217">
        <w:trPr>
          <w:trHeight w:val="453"/>
        </w:trPr>
        <w:tc>
          <w:tcPr>
            <w:tcW w:w="452" w:type="pct"/>
            <w:vAlign w:val="center"/>
          </w:tcPr>
          <w:p w14:paraId="64885AF9" w14:textId="77777777" w:rsidR="005C7D39" w:rsidRPr="008A3337" w:rsidRDefault="005C7D39" w:rsidP="00520EC6">
            <w:pPr>
              <w:numPr>
                <w:ilvl w:val="0"/>
                <w:numId w:val="15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10" w:type="pct"/>
            <w:vAlign w:val="center"/>
          </w:tcPr>
          <w:p w14:paraId="5E16F492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批注内容</w:t>
            </w:r>
          </w:p>
        </w:tc>
        <w:tc>
          <w:tcPr>
            <w:tcW w:w="631" w:type="pct"/>
            <w:vAlign w:val="center"/>
          </w:tcPr>
          <w:p w14:paraId="31B17761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867" w:type="pct"/>
            <w:vAlign w:val="center"/>
          </w:tcPr>
          <w:p w14:paraId="003DA520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31" w:type="pct"/>
            <w:vAlign w:val="center"/>
          </w:tcPr>
          <w:p w14:paraId="57F46AC8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631" w:type="pct"/>
            <w:vAlign w:val="center"/>
          </w:tcPr>
          <w:p w14:paraId="56B1504D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77" w:type="pct"/>
            <w:vAlign w:val="center"/>
          </w:tcPr>
          <w:p w14:paraId="6B62736F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5649E728" w14:textId="77777777" w:rsidTr="00444217">
        <w:trPr>
          <w:trHeight w:val="397"/>
        </w:trPr>
        <w:tc>
          <w:tcPr>
            <w:tcW w:w="452" w:type="pct"/>
            <w:vAlign w:val="center"/>
          </w:tcPr>
          <w:p w14:paraId="2671F9CF" w14:textId="77777777" w:rsidR="005C7D39" w:rsidRPr="008A3337" w:rsidRDefault="005C7D39" w:rsidP="00520EC6">
            <w:pPr>
              <w:numPr>
                <w:ilvl w:val="0"/>
                <w:numId w:val="15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10" w:type="pct"/>
            <w:vAlign w:val="center"/>
          </w:tcPr>
          <w:p w14:paraId="7D894D84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时间</w:t>
            </w:r>
          </w:p>
        </w:tc>
        <w:tc>
          <w:tcPr>
            <w:tcW w:w="631" w:type="pct"/>
            <w:vAlign w:val="center"/>
          </w:tcPr>
          <w:p w14:paraId="176FC08F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867" w:type="pct"/>
            <w:vAlign w:val="center"/>
          </w:tcPr>
          <w:p w14:paraId="353AEE50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31" w:type="pct"/>
            <w:vAlign w:val="center"/>
          </w:tcPr>
          <w:p w14:paraId="30D54E07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精确到秒</w:t>
            </w:r>
          </w:p>
        </w:tc>
        <w:tc>
          <w:tcPr>
            <w:tcW w:w="631" w:type="pct"/>
            <w:vAlign w:val="center"/>
          </w:tcPr>
          <w:p w14:paraId="021F29A7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77" w:type="pct"/>
            <w:vAlign w:val="center"/>
          </w:tcPr>
          <w:p w14:paraId="008DAD9C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0AD61555" w14:textId="77777777" w:rsidTr="00444217">
        <w:trPr>
          <w:trHeight w:val="397"/>
        </w:trPr>
        <w:tc>
          <w:tcPr>
            <w:tcW w:w="452" w:type="pct"/>
            <w:vAlign w:val="center"/>
          </w:tcPr>
          <w:p w14:paraId="6C35BDD1" w14:textId="77777777" w:rsidR="005C7D39" w:rsidRPr="008A3337" w:rsidRDefault="005C7D39" w:rsidP="00520EC6">
            <w:pPr>
              <w:numPr>
                <w:ilvl w:val="0"/>
                <w:numId w:val="15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10" w:type="pct"/>
            <w:vAlign w:val="center"/>
          </w:tcPr>
          <w:p w14:paraId="64BFF548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人</w:t>
            </w:r>
          </w:p>
        </w:tc>
        <w:tc>
          <w:tcPr>
            <w:tcW w:w="631" w:type="pct"/>
            <w:vAlign w:val="center"/>
          </w:tcPr>
          <w:p w14:paraId="3331BCD3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867" w:type="pct"/>
            <w:vAlign w:val="center"/>
          </w:tcPr>
          <w:p w14:paraId="1625B330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31" w:type="pct"/>
            <w:vAlign w:val="center"/>
          </w:tcPr>
          <w:p w14:paraId="3F57E552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631" w:type="pct"/>
            <w:vAlign w:val="center"/>
          </w:tcPr>
          <w:p w14:paraId="2A054D10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77" w:type="pct"/>
            <w:vAlign w:val="center"/>
          </w:tcPr>
          <w:p w14:paraId="286A2339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0E216D7F" w14:textId="77777777" w:rsidTr="00444217">
        <w:trPr>
          <w:trHeight w:val="397"/>
        </w:trPr>
        <w:tc>
          <w:tcPr>
            <w:tcW w:w="452" w:type="pct"/>
            <w:vAlign w:val="center"/>
          </w:tcPr>
          <w:p w14:paraId="51FD0644" w14:textId="77777777" w:rsidR="005C7D39" w:rsidRPr="008A3337" w:rsidRDefault="005C7D39" w:rsidP="00520EC6">
            <w:pPr>
              <w:numPr>
                <w:ilvl w:val="0"/>
                <w:numId w:val="15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10" w:type="pct"/>
            <w:vAlign w:val="center"/>
          </w:tcPr>
          <w:p w14:paraId="72E634DE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所属环节</w:t>
            </w:r>
          </w:p>
        </w:tc>
        <w:tc>
          <w:tcPr>
            <w:tcW w:w="631" w:type="pct"/>
            <w:vAlign w:val="center"/>
          </w:tcPr>
          <w:p w14:paraId="04872482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867" w:type="pct"/>
            <w:vAlign w:val="center"/>
          </w:tcPr>
          <w:p w14:paraId="4F904C71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31" w:type="pct"/>
            <w:vAlign w:val="center"/>
          </w:tcPr>
          <w:p w14:paraId="6DD1743F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631" w:type="pct"/>
            <w:vAlign w:val="center"/>
          </w:tcPr>
          <w:p w14:paraId="176595FE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77" w:type="pct"/>
            <w:vAlign w:val="center"/>
          </w:tcPr>
          <w:p w14:paraId="2F37E38D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3834D9" w14:paraId="4275B01B" w14:textId="77777777" w:rsidTr="00444217">
        <w:trPr>
          <w:trHeight w:val="457"/>
        </w:trPr>
        <w:tc>
          <w:tcPr>
            <w:tcW w:w="5000" w:type="pct"/>
            <w:gridSpan w:val="7"/>
          </w:tcPr>
          <w:p w14:paraId="33724960" w14:textId="77777777" w:rsidR="005C7D39" w:rsidRPr="003834D9" w:rsidRDefault="005C7D39" w:rsidP="00444217">
            <w:pPr>
              <w:rPr>
                <w:b/>
                <w:szCs w:val="21"/>
              </w:rPr>
            </w:pPr>
            <w:r w:rsidRPr="000F50F2">
              <w:rPr>
                <w:rFonts w:hint="eastAsia"/>
                <w:b/>
                <w:szCs w:val="21"/>
              </w:rPr>
              <w:t>【</w:t>
            </w:r>
            <w:r>
              <w:rPr>
                <w:rFonts w:hint="eastAsia"/>
                <w:b/>
                <w:szCs w:val="21"/>
              </w:rPr>
              <w:t>文件列表</w:t>
            </w:r>
            <w:r w:rsidRPr="000F50F2">
              <w:rPr>
                <w:rFonts w:hint="eastAsia"/>
                <w:b/>
                <w:szCs w:val="21"/>
              </w:rPr>
              <w:t>】</w:t>
            </w: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5C7D39" w14:paraId="39E40E06" w14:textId="77777777" w:rsidTr="00444217">
        <w:trPr>
          <w:trHeight w:val="453"/>
        </w:trPr>
        <w:tc>
          <w:tcPr>
            <w:tcW w:w="452" w:type="pct"/>
            <w:shd w:val="clear" w:color="auto" w:fill="A6A6A6" w:themeFill="background1" w:themeFillShade="A6"/>
            <w:vAlign w:val="center"/>
          </w:tcPr>
          <w:p w14:paraId="37F1D98B" w14:textId="77777777" w:rsidR="005C7D39" w:rsidRPr="008A3337" w:rsidRDefault="005C7D39" w:rsidP="00444217">
            <w:pPr>
              <w:spacing w:line="360" w:lineRule="auto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710" w:type="pct"/>
            <w:shd w:val="clear" w:color="auto" w:fill="A6A6A6" w:themeFill="background1" w:themeFillShade="A6"/>
            <w:vAlign w:val="center"/>
          </w:tcPr>
          <w:p w14:paraId="54338C40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31" w:type="pct"/>
            <w:shd w:val="clear" w:color="auto" w:fill="A6A6A6" w:themeFill="background1" w:themeFillShade="A6"/>
            <w:vAlign w:val="center"/>
          </w:tcPr>
          <w:p w14:paraId="58985C86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867" w:type="pct"/>
            <w:shd w:val="clear" w:color="auto" w:fill="A6A6A6" w:themeFill="background1" w:themeFillShade="A6"/>
            <w:vAlign w:val="center"/>
          </w:tcPr>
          <w:p w14:paraId="68226262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31" w:type="pct"/>
            <w:shd w:val="clear" w:color="auto" w:fill="A6A6A6" w:themeFill="background1" w:themeFillShade="A6"/>
          </w:tcPr>
          <w:p w14:paraId="0A25446A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31" w:type="pct"/>
            <w:shd w:val="clear" w:color="auto" w:fill="A6A6A6" w:themeFill="background1" w:themeFillShade="A6"/>
            <w:vAlign w:val="center"/>
          </w:tcPr>
          <w:p w14:paraId="52BE3ED2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77" w:type="pct"/>
            <w:shd w:val="clear" w:color="auto" w:fill="A6A6A6" w:themeFill="background1" w:themeFillShade="A6"/>
            <w:vAlign w:val="center"/>
          </w:tcPr>
          <w:p w14:paraId="677CCD7C" w14:textId="77777777" w:rsidR="005C7D39" w:rsidRDefault="005C7D39" w:rsidP="00444217">
            <w:pPr>
              <w:jc w:val="center"/>
              <w:rPr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:rsidRPr="008A3337" w14:paraId="1BED732D" w14:textId="77777777" w:rsidTr="00444217">
        <w:trPr>
          <w:trHeight w:val="453"/>
        </w:trPr>
        <w:tc>
          <w:tcPr>
            <w:tcW w:w="452" w:type="pct"/>
            <w:vAlign w:val="center"/>
          </w:tcPr>
          <w:p w14:paraId="7CFADF4E" w14:textId="77777777" w:rsidR="005C7D39" w:rsidRPr="008A3337" w:rsidRDefault="005C7D39" w:rsidP="00520EC6">
            <w:pPr>
              <w:numPr>
                <w:ilvl w:val="0"/>
                <w:numId w:val="15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10" w:type="pct"/>
            <w:vAlign w:val="center"/>
          </w:tcPr>
          <w:p w14:paraId="3F55BF74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件名称</w:t>
            </w:r>
          </w:p>
        </w:tc>
        <w:tc>
          <w:tcPr>
            <w:tcW w:w="631" w:type="pct"/>
            <w:vAlign w:val="center"/>
          </w:tcPr>
          <w:p w14:paraId="579E923E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867" w:type="pct"/>
            <w:vAlign w:val="center"/>
          </w:tcPr>
          <w:p w14:paraId="795D2AD6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31" w:type="pct"/>
            <w:vAlign w:val="center"/>
          </w:tcPr>
          <w:p w14:paraId="06415D8A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631" w:type="pct"/>
            <w:vAlign w:val="center"/>
          </w:tcPr>
          <w:p w14:paraId="14AE2C1C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77" w:type="pct"/>
            <w:vAlign w:val="center"/>
          </w:tcPr>
          <w:p w14:paraId="78DEF1C1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563779DE" w14:textId="77777777" w:rsidTr="00444217">
        <w:trPr>
          <w:trHeight w:val="397"/>
        </w:trPr>
        <w:tc>
          <w:tcPr>
            <w:tcW w:w="452" w:type="pct"/>
            <w:vAlign w:val="center"/>
          </w:tcPr>
          <w:p w14:paraId="7F6834C6" w14:textId="77777777" w:rsidR="005C7D39" w:rsidRPr="008A3337" w:rsidRDefault="005C7D39" w:rsidP="00520EC6">
            <w:pPr>
              <w:numPr>
                <w:ilvl w:val="0"/>
                <w:numId w:val="15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10" w:type="pct"/>
            <w:vAlign w:val="center"/>
          </w:tcPr>
          <w:p w14:paraId="5BBD8F4E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上传人</w:t>
            </w:r>
          </w:p>
        </w:tc>
        <w:tc>
          <w:tcPr>
            <w:tcW w:w="631" w:type="pct"/>
            <w:vAlign w:val="center"/>
          </w:tcPr>
          <w:p w14:paraId="122F9B73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867" w:type="pct"/>
            <w:vAlign w:val="center"/>
          </w:tcPr>
          <w:p w14:paraId="476B44C6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31" w:type="pct"/>
            <w:vAlign w:val="center"/>
          </w:tcPr>
          <w:p w14:paraId="793A2A08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631" w:type="pct"/>
            <w:vAlign w:val="center"/>
          </w:tcPr>
          <w:p w14:paraId="476B6766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77" w:type="pct"/>
            <w:vAlign w:val="center"/>
          </w:tcPr>
          <w:p w14:paraId="7E6A7C82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2ECB4733" w14:textId="77777777" w:rsidTr="00444217">
        <w:trPr>
          <w:trHeight w:val="397"/>
        </w:trPr>
        <w:tc>
          <w:tcPr>
            <w:tcW w:w="452" w:type="pct"/>
            <w:vAlign w:val="center"/>
          </w:tcPr>
          <w:p w14:paraId="294B100B" w14:textId="77777777" w:rsidR="005C7D39" w:rsidRPr="008A3337" w:rsidRDefault="005C7D39" w:rsidP="00520EC6">
            <w:pPr>
              <w:numPr>
                <w:ilvl w:val="0"/>
                <w:numId w:val="15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10" w:type="pct"/>
            <w:vAlign w:val="center"/>
          </w:tcPr>
          <w:p w14:paraId="3FB33A08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上传时间</w:t>
            </w:r>
          </w:p>
        </w:tc>
        <w:tc>
          <w:tcPr>
            <w:tcW w:w="631" w:type="pct"/>
            <w:vAlign w:val="center"/>
          </w:tcPr>
          <w:p w14:paraId="59C61C0C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867" w:type="pct"/>
            <w:vAlign w:val="center"/>
          </w:tcPr>
          <w:p w14:paraId="202EDBB7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31" w:type="pct"/>
            <w:vAlign w:val="center"/>
          </w:tcPr>
          <w:p w14:paraId="40AFCFC6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精确到秒</w:t>
            </w:r>
          </w:p>
        </w:tc>
        <w:tc>
          <w:tcPr>
            <w:tcW w:w="631" w:type="pct"/>
            <w:vAlign w:val="center"/>
          </w:tcPr>
          <w:p w14:paraId="33C2C608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77" w:type="pct"/>
            <w:vAlign w:val="center"/>
          </w:tcPr>
          <w:p w14:paraId="5233F859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0F5C9CBA" w14:textId="77777777" w:rsidTr="00444217">
        <w:trPr>
          <w:trHeight w:val="397"/>
        </w:trPr>
        <w:tc>
          <w:tcPr>
            <w:tcW w:w="452" w:type="pct"/>
            <w:vAlign w:val="center"/>
          </w:tcPr>
          <w:p w14:paraId="47773356" w14:textId="77777777" w:rsidR="005C7D39" w:rsidRPr="008A3337" w:rsidRDefault="005C7D39" w:rsidP="00520EC6">
            <w:pPr>
              <w:numPr>
                <w:ilvl w:val="0"/>
                <w:numId w:val="15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10" w:type="pct"/>
            <w:vAlign w:val="center"/>
          </w:tcPr>
          <w:p w14:paraId="42F952D8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环节名称</w:t>
            </w:r>
          </w:p>
        </w:tc>
        <w:tc>
          <w:tcPr>
            <w:tcW w:w="631" w:type="pct"/>
            <w:vAlign w:val="center"/>
          </w:tcPr>
          <w:p w14:paraId="71EBF1D2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867" w:type="pct"/>
            <w:vAlign w:val="center"/>
          </w:tcPr>
          <w:p w14:paraId="03A8FED4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31" w:type="pct"/>
            <w:vAlign w:val="center"/>
          </w:tcPr>
          <w:p w14:paraId="0544AFF6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精确到秒</w:t>
            </w:r>
          </w:p>
        </w:tc>
        <w:tc>
          <w:tcPr>
            <w:tcW w:w="631" w:type="pct"/>
            <w:vAlign w:val="center"/>
          </w:tcPr>
          <w:p w14:paraId="371F1289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77" w:type="pct"/>
            <w:vAlign w:val="center"/>
          </w:tcPr>
          <w:p w14:paraId="3E16E504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5859B603" w14:textId="77777777" w:rsidTr="00444217">
        <w:trPr>
          <w:trHeight w:val="397"/>
        </w:trPr>
        <w:tc>
          <w:tcPr>
            <w:tcW w:w="452" w:type="pct"/>
            <w:vAlign w:val="center"/>
          </w:tcPr>
          <w:p w14:paraId="6EF54FFA" w14:textId="77777777" w:rsidR="005C7D39" w:rsidRPr="008A3337" w:rsidRDefault="005C7D39" w:rsidP="00520EC6">
            <w:pPr>
              <w:numPr>
                <w:ilvl w:val="0"/>
                <w:numId w:val="15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710" w:type="pct"/>
            <w:vAlign w:val="center"/>
          </w:tcPr>
          <w:p w14:paraId="540A23CD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</w:t>
            </w:r>
          </w:p>
        </w:tc>
        <w:tc>
          <w:tcPr>
            <w:tcW w:w="631" w:type="pct"/>
            <w:vAlign w:val="center"/>
          </w:tcPr>
          <w:p w14:paraId="240C6496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867" w:type="pct"/>
            <w:vAlign w:val="center"/>
          </w:tcPr>
          <w:p w14:paraId="0A7BA4AA" w14:textId="77777777" w:rsidR="005C7D39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31" w:type="pct"/>
            <w:vAlign w:val="center"/>
          </w:tcPr>
          <w:p w14:paraId="4468BCE3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631" w:type="pct"/>
            <w:vAlign w:val="center"/>
          </w:tcPr>
          <w:p w14:paraId="012333F9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77" w:type="pct"/>
            <w:vAlign w:val="center"/>
          </w:tcPr>
          <w:p w14:paraId="3E8D9353" w14:textId="77777777" w:rsidR="005C7D39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可下载附件</w:t>
            </w:r>
          </w:p>
        </w:tc>
      </w:tr>
    </w:tbl>
    <w:p w14:paraId="04A874C0" w14:textId="77777777" w:rsidR="005C7D39" w:rsidRPr="00E91788" w:rsidRDefault="005C7D39" w:rsidP="005C7D39"/>
    <w:p w14:paraId="4D938D31" w14:textId="77777777" w:rsidR="005C7D39" w:rsidRDefault="005C7D39" w:rsidP="00520EC6">
      <w:pPr>
        <w:numPr>
          <w:ilvl w:val="0"/>
          <w:numId w:val="144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业务规则</w:t>
      </w:r>
    </w:p>
    <w:p w14:paraId="309C676B" w14:textId="656310B8" w:rsidR="005C7D39" w:rsidRDefault="005C7D39" w:rsidP="005C7D39">
      <w:pPr>
        <w:pStyle w:val="af4"/>
        <w:ind w:firstLine="422"/>
        <w:rPr>
          <w:b/>
        </w:rPr>
      </w:pPr>
      <w:r>
        <w:rPr>
          <w:rFonts w:hint="eastAsia"/>
          <w:b/>
        </w:rPr>
        <w:t>整体业务流程为：</w:t>
      </w:r>
      <w:r w:rsidR="008C3324">
        <w:rPr>
          <w:rFonts w:hint="eastAsia"/>
          <w:b/>
        </w:rPr>
        <w:t>分支机构投资政策上报</w:t>
      </w:r>
      <w:r>
        <w:rPr>
          <w:rFonts w:hint="eastAsia"/>
          <w:b/>
        </w:rPr>
        <w:t>、</w:t>
      </w:r>
      <w:r w:rsidR="008C3324">
        <w:rPr>
          <w:rFonts w:hint="eastAsia"/>
          <w:b/>
        </w:rPr>
        <w:t>任务复核</w:t>
      </w:r>
      <w:r>
        <w:rPr>
          <w:rFonts w:hint="eastAsia"/>
          <w:b/>
        </w:rPr>
        <w:t>、</w:t>
      </w:r>
      <w:r w:rsidR="008C3324">
        <w:rPr>
          <w:rFonts w:hint="eastAsia"/>
          <w:b/>
        </w:rPr>
        <w:t>投监表制作</w:t>
      </w:r>
      <w:r>
        <w:rPr>
          <w:rFonts w:hint="eastAsia"/>
          <w:b/>
        </w:rPr>
        <w:t>、</w:t>
      </w:r>
      <w:r w:rsidR="008C3324">
        <w:rPr>
          <w:rFonts w:hint="eastAsia"/>
          <w:b/>
        </w:rPr>
        <w:t>任务</w:t>
      </w:r>
      <w:r>
        <w:rPr>
          <w:rFonts w:hint="eastAsia"/>
          <w:b/>
        </w:rPr>
        <w:t>审核、</w:t>
      </w:r>
      <w:r w:rsidR="008C3324">
        <w:rPr>
          <w:rFonts w:hint="eastAsia"/>
          <w:b/>
        </w:rPr>
        <w:t>任务</w:t>
      </w:r>
      <w:r>
        <w:rPr>
          <w:rFonts w:hint="eastAsia"/>
          <w:b/>
        </w:rPr>
        <w:t>发送、已完成。</w:t>
      </w:r>
    </w:p>
    <w:p w14:paraId="7B384CCF" w14:textId="5B9FF4A5" w:rsidR="005C7D39" w:rsidRPr="0035695A" w:rsidRDefault="005C7D39" w:rsidP="005C7D39">
      <w:pPr>
        <w:pStyle w:val="af4"/>
        <w:ind w:firstLineChars="0" w:firstLine="420"/>
      </w:pPr>
      <w:r>
        <w:rPr>
          <w:rFonts w:hint="eastAsia"/>
        </w:rPr>
        <w:t>其中</w:t>
      </w:r>
      <w:r w:rsidR="008C3324">
        <w:rPr>
          <w:rFonts w:hint="eastAsia"/>
          <w:b/>
        </w:rPr>
        <w:t>任务复核、任务</w:t>
      </w:r>
      <w:r w:rsidRPr="00292E39">
        <w:rPr>
          <w:rFonts w:hint="eastAsia"/>
          <w:b/>
        </w:rPr>
        <w:t>审核</w:t>
      </w:r>
      <w:r>
        <w:rPr>
          <w:rFonts w:hint="eastAsia"/>
        </w:rPr>
        <w:t>为审核流程，除可编辑批注信息外，其他任务内容只读，不可改动。</w:t>
      </w:r>
    </w:p>
    <w:p w14:paraId="39E79257" w14:textId="3AA6906B" w:rsidR="005C7D39" w:rsidRPr="00D5319E" w:rsidRDefault="008C3324" w:rsidP="00520EC6">
      <w:pPr>
        <w:pStyle w:val="af4"/>
        <w:numPr>
          <w:ilvl w:val="0"/>
          <w:numId w:val="178"/>
        </w:numPr>
        <w:ind w:firstLineChars="0"/>
        <w:rPr>
          <w:b/>
        </w:rPr>
      </w:pPr>
      <w:r>
        <w:rPr>
          <w:rFonts w:hint="eastAsia"/>
          <w:b/>
        </w:rPr>
        <w:t>分支机构投资政策上报</w:t>
      </w:r>
    </w:p>
    <w:p w14:paraId="03E5F817" w14:textId="77777777" w:rsidR="005C7D39" w:rsidRPr="00DD59D0" w:rsidRDefault="005C7D39" w:rsidP="005C7D39">
      <w:pPr>
        <w:pStyle w:val="af4"/>
        <w:ind w:firstLineChars="0" w:firstLine="420"/>
      </w:pPr>
      <w:r w:rsidRPr="00DD59D0">
        <w:rPr>
          <w:rFonts w:hint="eastAsia"/>
        </w:rPr>
        <w:t>（</w:t>
      </w:r>
      <w:r w:rsidRPr="00DD59D0">
        <w:rPr>
          <w:rFonts w:hint="eastAsia"/>
        </w:rPr>
        <w:t>1</w:t>
      </w:r>
      <w:r w:rsidRPr="00DD59D0">
        <w:rPr>
          <w:rFonts w:hint="eastAsia"/>
        </w:rPr>
        <w:t>）</w:t>
      </w:r>
      <w:r>
        <w:rPr>
          <w:rFonts w:hint="eastAsia"/>
        </w:rPr>
        <w:t>年金计划合同备案批复后，如计划</w:t>
      </w:r>
      <w:r>
        <w:rPr>
          <w:rFonts w:hint="eastAsia"/>
        </w:rPr>
        <w:t>/</w:t>
      </w:r>
      <w:r>
        <w:rPr>
          <w:rFonts w:hint="eastAsia"/>
        </w:rPr>
        <w:t>组合投资政策调整，分中心上传相关附件，提交总公司。</w:t>
      </w:r>
    </w:p>
    <w:p w14:paraId="286B2DB9" w14:textId="77777777" w:rsidR="005C7D39" w:rsidRPr="00DD59D0" w:rsidRDefault="005C7D39" w:rsidP="005C7D39">
      <w:pPr>
        <w:pStyle w:val="af4"/>
        <w:ind w:firstLineChars="0" w:firstLine="420"/>
      </w:pPr>
      <w:r w:rsidRPr="00DD59D0">
        <w:rPr>
          <w:rFonts w:hint="eastAsia"/>
        </w:rPr>
        <w:t>（</w:t>
      </w:r>
      <w:r w:rsidRPr="00DD59D0">
        <w:rPr>
          <w:rFonts w:hint="eastAsia"/>
        </w:rPr>
        <w:t>2</w:t>
      </w:r>
      <w:r w:rsidRPr="00DD59D0">
        <w:rPr>
          <w:rFonts w:hint="eastAsia"/>
        </w:rPr>
        <w:t>）</w:t>
      </w:r>
      <w:r>
        <w:rPr>
          <w:rFonts w:hint="eastAsia"/>
        </w:rPr>
        <w:t>运营推送的计划</w:t>
      </w:r>
      <w:r>
        <w:rPr>
          <w:rFonts w:hint="eastAsia"/>
        </w:rPr>
        <w:t>/</w:t>
      </w:r>
      <w:r>
        <w:rPr>
          <w:rFonts w:hint="eastAsia"/>
        </w:rPr>
        <w:t>组合的新建任务，计划和组合需要分别进行处理，如有计划下带组合同时新建</w:t>
      </w:r>
      <w:r>
        <w:rPr>
          <w:rFonts w:hint="eastAsia"/>
        </w:rPr>
        <w:t>/</w:t>
      </w:r>
      <w:r>
        <w:rPr>
          <w:rFonts w:hint="eastAsia"/>
        </w:rPr>
        <w:t>变更，需先对计划进行操作，再操作计划下的组合任务。</w:t>
      </w:r>
    </w:p>
    <w:p w14:paraId="32C5E1DB" w14:textId="77777777" w:rsidR="005C7D39" w:rsidRPr="00DD59D0" w:rsidRDefault="005C7D39" w:rsidP="005C7D39">
      <w:pPr>
        <w:pStyle w:val="af4"/>
        <w:ind w:firstLineChars="0" w:firstLine="420"/>
      </w:pPr>
      <w:r w:rsidRPr="00DD59D0">
        <w:rPr>
          <w:rFonts w:hint="eastAsia"/>
        </w:rPr>
        <w:t>（</w:t>
      </w:r>
      <w:r w:rsidRPr="00DD59D0">
        <w:rPr>
          <w:rFonts w:hint="eastAsia"/>
        </w:rPr>
        <w:t>3</w:t>
      </w:r>
      <w:r w:rsidRPr="00DD59D0">
        <w:rPr>
          <w:rFonts w:hint="eastAsia"/>
        </w:rPr>
        <w:t>）</w:t>
      </w:r>
      <w:r>
        <w:rPr>
          <w:rFonts w:hint="eastAsia"/>
        </w:rPr>
        <w:t>运营推送的计划</w:t>
      </w:r>
      <w:r>
        <w:rPr>
          <w:rFonts w:hint="eastAsia"/>
        </w:rPr>
        <w:t>/</w:t>
      </w:r>
      <w:r>
        <w:rPr>
          <w:rFonts w:hint="eastAsia"/>
        </w:rPr>
        <w:t>组合新建任务，在上传投资政策表新建页面，不能自主选择计划</w:t>
      </w:r>
      <w:r>
        <w:rPr>
          <w:rFonts w:hint="eastAsia"/>
        </w:rPr>
        <w:t>/</w:t>
      </w:r>
      <w:r>
        <w:rPr>
          <w:rFonts w:hint="eastAsia"/>
        </w:rPr>
        <w:t>组合，只能上传相关附件；如进行计划</w:t>
      </w:r>
      <w:r>
        <w:t>/</w:t>
      </w:r>
      <w:r>
        <w:rPr>
          <w:rFonts w:hint="eastAsia"/>
        </w:rPr>
        <w:t>组合变更，可以自主选择待变更的计划或者组合。</w:t>
      </w:r>
    </w:p>
    <w:p w14:paraId="6C766B9E" w14:textId="77777777" w:rsidR="005C7D39" w:rsidRDefault="005C7D39" w:rsidP="005C7D39">
      <w:pPr>
        <w:pStyle w:val="af4"/>
        <w:ind w:firstLineChars="0" w:firstLine="420"/>
      </w:pPr>
      <w:r w:rsidRPr="00DD59D0">
        <w:rPr>
          <w:rFonts w:hint="eastAsia"/>
        </w:rPr>
        <w:t>（</w:t>
      </w:r>
      <w:r w:rsidRPr="00DD59D0">
        <w:rPr>
          <w:rFonts w:hint="eastAsia"/>
        </w:rPr>
        <w:t>4</w:t>
      </w:r>
      <w:r w:rsidRPr="00DD59D0">
        <w:rPr>
          <w:rFonts w:hint="eastAsia"/>
        </w:rPr>
        <w:t>）</w:t>
      </w:r>
      <w:r>
        <w:rPr>
          <w:rFonts w:hint="eastAsia"/>
        </w:rPr>
        <w:t>同一计划下的多个组合新建任务，可以勾选组合打包进行批量处理。</w:t>
      </w:r>
    </w:p>
    <w:p w14:paraId="160B7D2B" w14:textId="77777777" w:rsidR="005C7D39" w:rsidRDefault="005C7D39" w:rsidP="005C7D39">
      <w:pPr>
        <w:pStyle w:val="af4"/>
        <w:ind w:firstLineChars="0" w:firstLine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计划</w:t>
      </w:r>
      <w:r>
        <w:rPr>
          <w:rFonts w:hint="eastAsia"/>
        </w:rPr>
        <w:t>/</w:t>
      </w:r>
      <w:r>
        <w:rPr>
          <w:rFonts w:hint="eastAsia"/>
        </w:rPr>
        <w:t>组合变更，需分开进行，选择计划变更时，不能同时勾选计划下组合；选择组合变更时，可多选组合，但不能同时选择计划。</w:t>
      </w:r>
    </w:p>
    <w:p w14:paraId="51CD9C55" w14:textId="77777777" w:rsidR="005C7D39" w:rsidRPr="00D5319E" w:rsidRDefault="005C7D39" w:rsidP="00520EC6">
      <w:pPr>
        <w:pStyle w:val="af4"/>
        <w:numPr>
          <w:ilvl w:val="0"/>
          <w:numId w:val="178"/>
        </w:numPr>
        <w:ind w:firstLineChars="0"/>
        <w:rPr>
          <w:b/>
        </w:rPr>
      </w:pPr>
      <w:r>
        <w:rPr>
          <w:rFonts w:hint="eastAsia"/>
          <w:b/>
        </w:rPr>
        <w:t>提交计划</w:t>
      </w:r>
      <w:r>
        <w:rPr>
          <w:rFonts w:hint="eastAsia"/>
          <w:b/>
        </w:rPr>
        <w:t>/</w:t>
      </w:r>
      <w:r>
        <w:rPr>
          <w:rFonts w:hint="eastAsia"/>
          <w:b/>
        </w:rPr>
        <w:t>组合数据</w:t>
      </w:r>
    </w:p>
    <w:p w14:paraId="57F34E2E" w14:textId="77777777" w:rsidR="005C7D39" w:rsidRDefault="005C7D39" w:rsidP="005C7D39">
      <w:pPr>
        <w:pStyle w:val="af4"/>
        <w:ind w:firstLineChars="0" w:firstLine="420"/>
      </w:pPr>
      <w:r w:rsidRPr="00DD59D0">
        <w:rPr>
          <w:rFonts w:hint="eastAsia"/>
        </w:rPr>
        <w:t>（</w:t>
      </w:r>
      <w:r w:rsidRPr="00DD59D0">
        <w:rPr>
          <w:rFonts w:hint="eastAsia"/>
        </w:rPr>
        <w:t>1</w:t>
      </w:r>
      <w:r w:rsidRPr="00DD59D0">
        <w:rPr>
          <w:rFonts w:hint="eastAsia"/>
        </w:rPr>
        <w:t>）</w:t>
      </w:r>
      <w:r>
        <w:rPr>
          <w:rFonts w:hint="eastAsia"/>
        </w:rPr>
        <w:t>多个组合批量新建</w:t>
      </w:r>
      <w:r>
        <w:rPr>
          <w:rFonts w:hint="eastAsia"/>
        </w:rPr>
        <w:t>/</w:t>
      </w:r>
      <w:r>
        <w:rPr>
          <w:rFonts w:hint="eastAsia"/>
        </w:rPr>
        <w:t>变更的情况下，只第一个组合可编辑监督条款内容，其他组合默认同步监督条款项；每个组合的基本信息均可编辑。</w:t>
      </w:r>
    </w:p>
    <w:p w14:paraId="2C0B2ABB" w14:textId="77777777" w:rsidR="005C7D39" w:rsidRPr="009B39B3" w:rsidRDefault="005C7D39" w:rsidP="005C7D39">
      <w:pPr>
        <w:pStyle w:val="af4"/>
        <w:ind w:firstLineChars="0"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多个组合批量新建</w:t>
      </w:r>
      <w:r>
        <w:rPr>
          <w:rFonts w:hint="eastAsia"/>
        </w:rPr>
        <w:t>/</w:t>
      </w:r>
      <w:r>
        <w:rPr>
          <w:rFonts w:hint="eastAsia"/>
        </w:rPr>
        <w:t>变更的情况下，多个组合只能打包生成一个投监表。</w:t>
      </w:r>
    </w:p>
    <w:p w14:paraId="4373109D" w14:textId="77777777" w:rsidR="005C7D39" w:rsidRDefault="005C7D39" w:rsidP="005C7D39">
      <w:pPr>
        <w:pStyle w:val="af4"/>
        <w:ind w:firstLineChars="0" w:firstLine="420"/>
      </w:pPr>
      <w:r w:rsidRPr="00DD59D0">
        <w:rPr>
          <w:rFonts w:hint="eastAsia"/>
        </w:rPr>
        <w:lastRenderedPageBreak/>
        <w:t>（</w:t>
      </w:r>
      <w:r>
        <w:t>3</w:t>
      </w:r>
      <w:r w:rsidRPr="00DD59D0">
        <w:rPr>
          <w:rFonts w:hint="eastAsia"/>
        </w:rPr>
        <w:t>）</w:t>
      </w:r>
      <w:r>
        <w:rPr>
          <w:rFonts w:hint="eastAsia"/>
        </w:rPr>
        <w:t>计划</w:t>
      </w:r>
      <w:r>
        <w:rPr>
          <w:rFonts w:hint="eastAsia"/>
        </w:rPr>
        <w:t>/</w:t>
      </w:r>
      <w:r>
        <w:rPr>
          <w:rFonts w:hint="eastAsia"/>
        </w:rPr>
        <w:t>组合设置的条款，可以另存为计划</w:t>
      </w:r>
      <w:r>
        <w:rPr>
          <w:rFonts w:hint="eastAsia"/>
        </w:rPr>
        <w:t>/</w:t>
      </w:r>
      <w:r>
        <w:rPr>
          <w:rFonts w:hint="eastAsia"/>
        </w:rPr>
        <w:t>组合条款模板，其他计划</w:t>
      </w:r>
      <w:r>
        <w:rPr>
          <w:rFonts w:hint="eastAsia"/>
        </w:rPr>
        <w:t>/</w:t>
      </w:r>
      <w:r>
        <w:rPr>
          <w:rFonts w:hint="eastAsia"/>
        </w:rPr>
        <w:t>组合可以一键导入模板。</w:t>
      </w:r>
    </w:p>
    <w:p w14:paraId="30513838" w14:textId="77777777" w:rsidR="005C7D39" w:rsidRDefault="005C7D39" w:rsidP="005C7D39">
      <w:pPr>
        <w:pStyle w:val="af4"/>
        <w:ind w:firstLineChars="0" w:firstLine="420"/>
      </w:pPr>
      <w:r>
        <w:rPr>
          <w:rFonts w:hint="eastAsia"/>
        </w:rPr>
        <w:t>（</w:t>
      </w:r>
      <w:r>
        <w:t>4</w:t>
      </w:r>
      <w:r>
        <w:rPr>
          <w:rFonts w:hint="eastAsia"/>
        </w:rPr>
        <w:t>）条款类型分为：投资比例政策、限投政策、禁投政策、禁持政策、特殊配置方式政策、风险容忍底线政策、其他政策、绩效监督条款等几大类，单个条款支持编辑和删除操作。</w:t>
      </w:r>
    </w:p>
    <w:p w14:paraId="36E68660" w14:textId="77777777" w:rsidR="005C7D39" w:rsidRDefault="005C7D39" w:rsidP="005C7D39">
      <w:pPr>
        <w:pStyle w:val="af4"/>
        <w:ind w:firstLineChars="0" w:firstLine="420"/>
      </w:pPr>
      <w:r>
        <w:rPr>
          <w:rFonts w:hint="eastAsia"/>
        </w:rPr>
        <w:t>（</w:t>
      </w:r>
      <w:r>
        <w:t>5</w:t>
      </w:r>
      <w:r>
        <w:rPr>
          <w:rFonts w:hint="eastAsia"/>
        </w:rPr>
        <w:t>）组合生成的投监表，不包含“绩效监督条款”的内容。</w:t>
      </w:r>
    </w:p>
    <w:p w14:paraId="44BDD609" w14:textId="77777777" w:rsidR="005C7D39" w:rsidRPr="00D5319E" w:rsidRDefault="005C7D39" w:rsidP="00520EC6">
      <w:pPr>
        <w:pStyle w:val="af4"/>
        <w:numPr>
          <w:ilvl w:val="0"/>
          <w:numId w:val="178"/>
        </w:numPr>
        <w:ind w:firstLineChars="0"/>
        <w:rPr>
          <w:b/>
        </w:rPr>
      </w:pPr>
      <w:r>
        <w:rPr>
          <w:rFonts w:hint="eastAsia"/>
          <w:b/>
        </w:rPr>
        <w:t>发送投监表</w:t>
      </w:r>
    </w:p>
    <w:p w14:paraId="41C8E3D9" w14:textId="77777777" w:rsidR="005C7D39" w:rsidRDefault="005C7D39" w:rsidP="005C7D39">
      <w:pPr>
        <w:pStyle w:val="af4"/>
        <w:ind w:firstLineChars="0" w:firstLine="420"/>
      </w:pPr>
      <w:r w:rsidRPr="00DD59D0">
        <w:rPr>
          <w:rFonts w:hint="eastAsia"/>
        </w:rPr>
        <w:t>（</w:t>
      </w:r>
      <w:r w:rsidRPr="00DD59D0">
        <w:rPr>
          <w:rFonts w:hint="eastAsia"/>
        </w:rPr>
        <w:t>1</w:t>
      </w:r>
      <w:r w:rsidRPr="00DD59D0">
        <w:rPr>
          <w:rFonts w:hint="eastAsia"/>
        </w:rPr>
        <w:t>）</w:t>
      </w:r>
      <w:r>
        <w:rPr>
          <w:rFonts w:hint="eastAsia"/>
        </w:rPr>
        <w:t>组合数据提交后，可向托管人、投管人以邮件方式发送投监表。</w:t>
      </w:r>
    </w:p>
    <w:p w14:paraId="52D9C7BC" w14:textId="77777777" w:rsidR="005C7D39" w:rsidRDefault="005C7D39" w:rsidP="005C7D39">
      <w:pPr>
        <w:pStyle w:val="af4"/>
        <w:ind w:firstLineChars="0" w:firstLine="420"/>
      </w:pPr>
      <w:r w:rsidRPr="004B2F9E">
        <w:rPr>
          <w:rFonts w:hint="eastAsia"/>
        </w:rPr>
        <w:t>（</w:t>
      </w:r>
      <w:r w:rsidRPr="004B2F9E">
        <w:t>2</w:t>
      </w:r>
      <w:r w:rsidRPr="004B2F9E">
        <w:rPr>
          <w:rFonts w:hint="eastAsia"/>
        </w:rPr>
        <w:t>）投监表字段包括：</w:t>
      </w:r>
      <w:r>
        <w:t xml:space="preserve"> </w:t>
      </w:r>
    </w:p>
    <w:p w14:paraId="07D05137" w14:textId="77777777" w:rsidR="005C7D39" w:rsidRDefault="005C7D39" w:rsidP="005C7D39">
      <w:pPr>
        <w:spacing w:beforeLines="50" w:before="156" w:afterLines="50" w:after="156" w:line="276" w:lineRule="auto"/>
        <w:ind w:firstLineChars="200" w:firstLine="420"/>
      </w:pPr>
      <w:r w:rsidRPr="006F4768">
        <w:rPr>
          <w:rFonts w:hint="eastAsia"/>
        </w:rPr>
        <w:t>投资比例政策：条款名称</w:t>
      </w:r>
      <w:r w:rsidRPr="006F4768">
        <w:rPr>
          <w:rFonts w:hint="eastAsia"/>
        </w:rPr>
        <w:t>+</w:t>
      </w:r>
      <w:r w:rsidRPr="006F4768">
        <w:rPr>
          <w:rFonts w:hint="eastAsia"/>
        </w:rPr>
        <w:t>标准值、监控计量说明、依据；</w:t>
      </w:r>
    </w:p>
    <w:p w14:paraId="5DC85D42" w14:textId="77777777" w:rsidR="005C7D39" w:rsidRDefault="005C7D39" w:rsidP="005C7D39">
      <w:pPr>
        <w:spacing w:beforeLines="50" w:before="156" w:afterLines="50" w:after="156" w:line="276" w:lineRule="auto"/>
        <w:ind w:firstLineChars="200" w:firstLine="420"/>
      </w:pPr>
      <w:r>
        <w:rPr>
          <w:rFonts w:hint="eastAsia"/>
        </w:rPr>
        <w:t>限投政策、禁投政策、禁持政策、特殊配置方式政策、风险容忍底线政策、其他政策：</w:t>
      </w:r>
      <w:r w:rsidRPr="004B2F9E">
        <w:rPr>
          <w:rFonts w:hint="eastAsia"/>
        </w:rPr>
        <w:t>条款名称、监控计量说明、依据</w:t>
      </w:r>
      <w:r>
        <w:rPr>
          <w:rFonts w:hint="eastAsia"/>
        </w:rPr>
        <w:t>；</w:t>
      </w:r>
    </w:p>
    <w:p w14:paraId="6AAE823E" w14:textId="77777777" w:rsidR="005C7D39" w:rsidRPr="006F4768" w:rsidRDefault="005C7D39" w:rsidP="005C7D39">
      <w:pPr>
        <w:spacing w:beforeLines="50" w:before="156" w:afterLines="50" w:after="156" w:line="276" w:lineRule="auto"/>
        <w:ind w:firstLineChars="200" w:firstLine="420"/>
      </w:pPr>
      <w:r>
        <w:rPr>
          <w:rFonts w:hint="eastAsia"/>
        </w:rPr>
        <w:t>其中投监表生成的函号，如果有任务被退回，但投监表没有删除重新生成，则函号仍使用原来的函号；如果有任务被退回，且投监表被删除重新生成，则函号也重新生成。</w:t>
      </w:r>
    </w:p>
    <w:p w14:paraId="43C7797D" w14:textId="77777777" w:rsidR="005C7D39" w:rsidRPr="00350D07" w:rsidRDefault="005C7D39" w:rsidP="00520EC6">
      <w:pPr>
        <w:numPr>
          <w:ilvl w:val="0"/>
          <w:numId w:val="144"/>
        </w:numPr>
        <w:spacing w:beforeLines="50" w:before="156" w:afterLines="50" w:after="156"/>
        <w:rPr>
          <w:b/>
          <w:sz w:val="24"/>
        </w:rPr>
      </w:pPr>
      <w:r w:rsidRPr="00350D07">
        <w:rPr>
          <w:rFonts w:hint="eastAsia"/>
          <w:b/>
          <w:sz w:val="24"/>
        </w:rPr>
        <w:t>主要静态页面</w:t>
      </w:r>
    </w:p>
    <w:p w14:paraId="568C78A4" w14:textId="77777777" w:rsidR="005C7D39" w:rsidRPr="002A6C7E" w:rsidRDefault="005C7D39" w:rsidP="005C7D39">
      <w:pPr>
        <w:spacing w:beforeLines="50" w:before="156" w:afterLines="50" w:after="156" w:line="276" w:lineRule="auto"/>
        <w:ind w:firstLineChars="200" w:firstLine="420"/>
      </w:pPr>
      <w:r w:rsidRPr="002A6C7E">
        <w:rPr>
          <w:rFonts w:hint="eastAsia"/>
        </w:rPr>
        <w:t>功能首页任务查询页面：</w:t>
      </w:r>
    </w:p>
    <w:p w14:paraId="65FD0950" w14:textId="77777777" w:rsidR="005C7D39" w:rsidRPr="00B761B5" w:rsidRDefault="005C7D39" w:rsidP="005C7D39">
      <w:pPr>
        <w:ind w:firstLineChars="200" w:firstLine="420"/>
        <w:rPr>
          <w:rFonts w:ascii="Times New Roman" w:hAnsi="Times New Roman"/>
          <w:szCs w:val="21"/>
        </w:rPr>
      </w:pPr>
      <w:r w:rsidRPr="00B761B5">
        <w:rPr>
          <w:rFonts w:ascii="Times New Roman" w:hAnsi="Times New Roman"/>
          <w:noProof/>
          <w:szCs w:val="21"/>
        </w:rPr>
        <w:lastRenderedPageBreak/>
        <w:drawing>
          <wp:anchor distT="0" distB="0" distL="114300" distR="114300" simplePos="0" relativeHeight="251634688" behindDoc="0" locked="0" layoutInCell="1" allowOverlap="1" wp14:anchorId="4ABD87BA" wp14:editId="18988FC9">
            <wp:simplePos x="0" y="0"/>
            <wp:positionH relativeFrom="margin">
              <wp:posOffset>36830</wp:posOffset>
            </wp:positionH>
            <wp:positionV relativeFrom="paragraph">
              <wp:posOffset>2829560</wp:posOffset>
            </wp:positionV>
            <wp:extent cx="4476750" cy="2343785"/>
            <wp:effectExtent l="0" t="0" r="0" b="0"/>
            <wp:wrapTopAndBottom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4476750" cy="23437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B761B5">
        <w:rPr>
          <w:rFonts w:ascii="Times New Roman" w:hAnsi="Times New Roman"/>
          <w:noProof/>
          <w:szCs w:val="21"/>
        </w:rPr>
        <w:drawing>
          <wp:anchor distT="0" distB="0" distL="114300" distR="114300" simplePos="0" relativeHeight="251633664" behindDoc="0" locked="0" layoutInCell="1" allowOverlap="1" wp14:anchorId="58CF2234" wp14:editId="2FD0E1BF">
            <wp:simplePos x="0" y="0"/>
            <wp:positionH relativeFrom="column">
              <wp:posOffset>38100</wp:posOffset>
            </wp:positionH>
            <wp:positionV relativeFrom="paragraph">
              <wp:posOffset>172720</wp:posOffset>
            </wp:positionV>
            <wp:extent cx="5274310" cy="2392680"/>
            <wp:effectExtent l="0" t="0" r="2540" b="7620"/>
            <wp:wrapTopAndBottom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926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B761B5">
        <w:rPr>
          <w:rFonts w:ascii="Times New Roman" w:hAnsi="Times New Roman" w:hint="eastAsia"/>
          <w:szCs w:val="21"/>
        </w:rPr>
        <w:t>手工新增投资政策管理页面：</w:t>
      </w:r>
    </w:p>
    <w:p w14:paraId="375B24D2" w14:textId="77777777" w:rsidR="005C7D39" w:rsidRDefault="005C7D39" w:rsidP="005C7D39"/>
    <w:p w14:paraId="3EA04F33" w14:textId="012C07C2" w:rsidR="005C7D39" w:rsidRPr="00B761B5" w:rsidRDefault="00500688" w:rsidP="005C7D39">
      <w:pPr>
        <w:ind w:firstLineChars="200" w:firstLine="42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投监表制作</w:t>
      </w:r>
      <w:r w:rsidR="005C7D39" w:rsidRPr="00B761B5">
        <w:rPr>
          <w:rFonts w:ascii="Times New Roman" w:hAnsi="Times New Roman" w:hint="eastAsia"/>
          <w:szCs w:val="21"/>
        </w:rPr>
        <w:t>页面：</w:t>
      </w:r>
    </w:p>
    <w:p w14:paraId="270B393C" w14:textId="77777777" w:rsidR="005C7D39" w:rsidRDefault="005C7D39" w:rsidP="005C7D39">
      <w:r>
        <w:rPr>
          <w:noProof/>
        </w:rPr>
        <w:lastRenderedPageBreak/>
        <w:drawing>
          <wp:anchor distT="0" distB="0" distL="114300" distR="114300" simplePos="0" relativeHeight="251638784" behindDoc="0" locked="0" layoutInCell="1" allowOverlap="1" wp14:anchorId="0885290C" wp14:editId="7B711A0D">
            <wp:simplePos x="0" y="0"/>
            <wp:positionH relativeFrom="margin">
              <wp:align>center</wp:align>
            </wp:positionH>
            <wp:positionV relativeFrom="paragraph">
              <wp:posOffset>6054090</wp:posOffset>
            </wp:positionV>
            <wp:extent cx="4772025" cy="2218690"/>
            <wp:effectExtent l="0" t="0" r="9525" b="0"/>
            <wp:wrapTopAndBottom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4772025" cy="22186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36736" behindDoc="0" locked="0" layoutInCell="1" allowOverlap="1" wp14:anchorId="2C961D7E" wp14:editId="3D01515F">
            <wp:simplePos x="0" y="0"/>
            <wp:positionH relativeFrom="margin">
              <wp:align>center</wp:align>
            </wp:positionH>
            <wp:positionV relativeFrom="paragraph">
              <wp:posOffset>2733675</wp:posOffset>
            </wp:positionV>
            <wp:extent cx="4924425" cy="3230245"/>
            <wp:effectExtent l="0" t="0" r="9525" b="8255"/>
            <wp:wrapTopAndBottom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4924425" cy="32302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35712" behindDoc="0" locked="0" layoutInCell="1" allowOverlap="1" wp14:anchorId="23EC8A1F" wp14:editId="769B6BAC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5274310" cy="2637155"/>
            <wp:effectExtent l="0" t="0" r="2540" b="0"/>
            <wp:wrapTopAndBottom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71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749F873D" w14:textId="77777777" w:rsidR="005C7D39" w:rsidRPr="007F198F" w:rsidRDefault="005C7D39" w:rsidP="005C7D39"/>
    <w:p w14:paraId="27142433" w14:textId="77777777" w:rsidR="005C7D39" w:rsidRPr="000B7F62" w:rsidRDefault="005C7D39" w:rsidP="005C7D39"/>
    <w:p w14:paraId="4C26B1D2" w14:textId="101379A5" w:rsidR="00CD642F" w:rsidRPr="00CB098E" w:rsidRDefault="00CD642F" w:rsidP="00CD642F">
      <w:pPr>
        <w:pStyle w:val="1"/>
      </w:pPr>
      <w:bookmarkStart w:id="32" w:name="_Toc531699888"/>
      <w:r>
        <w:rPr>
          <w:rFonts w:hint="eastAsia"/>
        </w:rPr>
        <w:lastRenderedPageBreak/>
        <w:t>报告管理</w:t>
      </w:r>
      <w:bookmarkEnd w:id="32"/>
    </w:p>
    <w:p w14:paraId="0380B0BE" w14:textId="3F6A145D" w:rsidR="00CD642F" w:rsidRDefault="00CD642F" w:rsidP="00CD642F">
      <w:pPr>
        <w:pStyle w:val="2"/>
        <w:ind w:leftChars="100" w:left="777" w:right="210"/>
      </w:pPr>
      <w:bookmarkStart w:id="33" w:name="_Toc531699889"/>
      <w:r>
        <w:rPr>
          <w:rFonts w:hint="eastAsia"/>
        </w:rPr>
        <w:t>风险报告权限设置</w:t>
      </w:r>
      <w:bookmarkEnd w:id="33"/>
    </w:p>
    <w:p w14:paraId="47698C8E" w14:textId="77777777" w:rsidR="00CE6858" w:rsidRPr="000715C7" w:rsidRDefault="00CE6858" w:rsidP="005D6E13">
      <w:pPr>
        <w:numPr>
          <w:ilvl w:val="0"/>
          <w:numId w:val="373"/>
        </w:numPr>
        <w:spacing w:beforeLines="50" w:before="156" w:afterLines="50" w:after="156"/>
        <w:rPr>
          <w:b/>
          <w:sz w:val="24"/>
        </w:rPr>
      </w:pPr>
      <w:r w:rsidRPr="000715C7">
        <w:rPr>
          <w:rFonts w:hint="eastAsia"/>
          <w:b/>
          <w:sz w:val="24"/>
        </w:rPr>
        <w:t>功能描述</w:t>
      </w:r>
    </w:p>
    <w:p w14:paraId="37420D63" w14:textId="62BAD330" w:rsidR="00CE6858" w:rsidRPr="00200B91" w:rsidRDefault="00EB31F9" w:rsidP="002A6C7E">
      <w:pPr>
        <w:spacing w:beforeLines="50" w:before="156" w:afterLines="50" w:after="156" w:line="276" w:lineRule="auto"/>
        <w:ind w:firstLineChars="200" w:firstLine="420"/>
      </w:pPr>
      <w:r>
        <w:rPr>
          <w:rFonts w:hint="eastAsia"/>
          <w:noProof/>
        </w:rPr>
        <w:t>设置生成风险评估报告的计划权限。</w:t>
      </w:r>
    </w:p>
    <w:p w14:paraId="7C0854B8" w14:textId="4D4CAAE5" w:rsidR="00CE6858" w:rsidRPr="000715C7" w:rsidRDefault="00CE6858" w:rsidP="005D6E13">
      <w:pPr>
        <w:numPr>
          <w:ilvl w:val="0"/>
          <w:numId w:val="373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功能</w:t>
      </w:r>
      <w:r w:rsidRPr="000715C7">
        <w:rPr>
          <w:rFonts w:hint="eastAsia"/>
          <w:b/>
          <w:sz w:val="24"/>
        </w:rPr>
        <w:t>权限</w:t>
      </w:r>
    </w:p>
    <w:p w14:paraId="66A71B2A" w14:textId="56FCFE18" w:rsidR="00CE6858" w:rsidRPr="00DD3F21" w:rsidRDefault="00CE6858" w:rsidP="002A6C7E">
      <w:pPr>
        <w:spacing w:beforeLines="50" w:before="156" w:afterLines="50" w:after="156" w:line="276" w:lineRule="auto"/>
        <w:ind w:firstLineChars="200" w:firstLine="420"/>
        <w:rPr>
          <w:sz w:val="24"/>
        </w:rPr>
      </w:pPr>
      <w:r w:rsidRPr="00C124AF">
        <w:rPr>
          <w:rFonts w:hint="eastAsia"/>
          <w:szCs w:val="21"/>
        </w:rPr>
        <w:t>角色权限</w:t>
      </w:r>
    </w:p>
    <w:p w14:paraId="33CA1212" w14:textId="17F5A23E" w:rsidR="00CE6858" w:rsidRDefault="00CE6858" w:rsidP="005D6E13">
      <w:pPr>
        <w:numPr>
          <w:ilvl w:val="0"/>
          <w:numId w:val="373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页面要素</w:t>
      </w:r>
    </w:p>
    <w:p w14:paraId="6A240105" w14:textId="5F299B3C" w:rsidR="00CE6858" w:rsidRPr="008A3337" w:rsidRDefault="00CE6858" w:rsidP="00CE6858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一页：表</w:t>
      </w:r>
      <w:r w:rsidRPr="008A3337">
        <w:rPr>
          <w:rFonts w:hint="eastAsia"/>
          <w:b/>
          <w:sz w:val="24"/>
        </w:rPr>
        <w:t>1</w:t>
      </w:r>
      <w:r w:rsidRPr="008A3337">
        <w:rPr>
          <w:rFonts w:hint="eastAsia"/>
          <w:sz w:val="24"/>
        </w:rPr>
        <w:t>【</w:t>
      </w:r>
      <w:r w:rsidRPr="008A3337">
        <w:rPr>
          <w:rFonts w:hint="eastAsia"/>
          <w:b/>
          <w:sz w:val="24"/>
        </w:rPr>
        <w:t>查询条件</w:t>
      </w:r>
      <w:r w:rsidRPr="008A3337">
        <w:rPr>
          <w:rFonts w:hint="eastAsia"/>
          <w:sz w:val="24"/>
        </w:rPr>
        <w:t>】</w:t>
      </w:r>
      <w:r w:rsidRPr="00EF7A92">
        <w:rPr>
          <w:rFonts w:hint="eastAsia"/>
          <w:b/>
          <w:sz w:val="24"/>
        </w:rPr>
        <w:t>页面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1693"/>
        <w:gridCol w:w="1035"/>
        <w:gridCol w:w="1064"/>
        <w:gridCol w:w="1029"/>
        <w:gridCol w:w="1029"/>
        <w:gridCol w:w="2074"/>
      </w:tblGrid>
      <w:tr w:rsidR="00CE6858" w:rsidRPr="008A3337" w14:paraId="23AAD932" w14:textId="77777777" w:rsidTr="002474AF">
        <w:trPr>
          <w:trHeight w:val="457"/>
        </w:trPr>
        <w:tc>
          <w:tcPr>
            <w:tcW w:w="5000" w:type="pct"/>
            <w:gridSpan w:val="7"/>
          </w:tcPr>
          <w:p w14:paraId="02481DC6" w14:textId="77777777" w:rsidR="00CE6858" w:rsidRPr="003834D9" w:rsidRDefault="00CE6858" w:rsidP="002474AF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CE6858" w:rsidRPr="008A3337" w14:paraId="00C9354D" w14:textId="77777777" w:rsidTr="002474AF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6C5B29B5" w14:textId="77777777" w:rsidR="00CE6858" w:rsidRPr="008A3337" w:rsidRDefault="00CE6858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005BEDBC" w14:textId="77777777" w:rsidR="00CE6858" w:rsidRPr="008A3337" w:rsidRDefault="00CE6858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BFBFBF"/>
            <w:vAlign w:val="center"/>
          </w:tcPr>
          <w:p w14:paraId="61BBE4D7" w14:textId="77777777" w:rsidR="00CE6858" w:rsidRPr="008A3337" w:rsidRDefault="00CE6858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619" w:type="pct"/>
            <w:shd w:val="clear" w:color="auto" w:fill="BFBFBF"/>
            <w:vAlign w:val="center"/>
          </w:tcPr>
          <w:p w14:paraId="0046F802" w14:textId="50C86620" w:rsidR="00CE6858" w:rsidRPr="008A3337" w:rsidRDefault="00CE6858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599" w:type="pct"/>
            <w:shd w:val="clear" w:color="auto" w:fill="BFBFBF"/>
          </w:tcPr>
          <w:p w14:paraId="3DA515CE" w14:textId="77777777" w:rsidR="00CE6858" w:rsidRPr="008A3337" w:rsidRDefault="00CE6858" w:rsidP="002474AF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599" w:type="pct"/>
            <w:shd w:val="clear" w:color="auto" w:fill="BFBFBF"/>
            <w:vAlign w:val="center"/>
          </w:tcPr>
          <w:p w14:paraId="014258B5" w14:textId="77777777" w:rsidR="00CE6858" w:rsidRPr="008A3337" w:rsidRDefault="00CE6858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07" w:type="pct"/>
            <w:shd w:val="clear" w:color="auto" w:fill="BFBFBF"/>
            <w:vAlign w:val="center"/>
          </w:tcPr>
          <w:p w14:paraId="6951C396" w14:textId="77777777" w:rsidR="00CE6858" w:rsidRPr="008A3337" w:rsidRDefault="00CE6858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CE6858" w:rsidRPr="008A3337" w14:paraId="4E6B75EA" w14:textId="77777777" w:rsidTr="002474AF">
        <w:trPr>
          <w:trHeight w:val="567"/>
        </w:trPr>
        <w:tc>
          <w:tcPr>
            <w:tcW w:w="389" w:type="pct"/>
            <w:vAlign w:val="center"/>
          </w:tcPr>
          <w:p w14:paraId="420E87D1" w14:textId="77777777" w:rsidR="00CE6858" w:rsidRPr="008A3337" w:rsidRDefault="00CE6858" w:rsidP="005D6E13">
            <w:pPr>
              <w:numPr>
                <w:ilvl w:val="0"/>
                <w:numId w:val="37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427D2349" w14:textId="77777777" w:rsidR="00CE6858" w:rsidRDefault="00CE6858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年份</w:t>
            </w:r>
          </w:p>
        </w:tc>
        <w:tc>
          <w:tcPr>
            <w:tcW w:w="602" w:type="pct"/>
            <w:vAlign w:val="center"/>
          </w:tcPr>
          <w:p w14:paraId="55BF7BF6" w14:textId="77777777" w:rsidR="00CE6858" w:rsidRPr="008A3337" w:rsidRDefault="00CE6858" w:rsidP="002474AF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2E038168" w14:textId="77777777" w:rsidR="00CE6858" w:rsidRPr="008A3337" w:rsidRDefault="00CE6858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历控件</w:t>
            </w:r>
          </w:p>
        </w:tc>
        <w:tc>
          <w:tcPr>
            <w:tcW w:w="599" w:type="pct"/>
          </w:tcPr>
          <w:p w14:paraId="578841FB" w14:textId="77777777" w:rsidR="00CE6858" w:rsidRDefault="00CE6858" w:rsidP="002474AF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215813CD" w14:textId="77777777" w:rsidR="00CE6858" w:rsidRDefault="00CE6858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207" w:type="pct"/>
            <w:vAlign w:val="center"/>
          </w:tcPr>
          <w:p w14:paraId="4AFC5C3D" w14:textId="77777777" w:rsidR="00CE6858" w:rsidRDefault="00CE6858" w:rsidP="002474A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默认本年</w:t>
            </w:r>
          </w:p>
        </w:tc>
      </w:tr>
      <w:tr w:rsidR="00CE6858" w:rsidRPr="008A3337" w14:paraId="45340CD0" w14:textId="77777777" w:rsidTr="002474AF">
        <w:trPr>
          <w:trHeight w:val="410"/>
        </w:trPr>
        <w:tc>
          <w:tcPr>
            <w:tcW w:w="5000" w:type="pct"/>
            <w:gridSpan w:val="7"/>
          </w:tcPr>
          <w:p w14:paraId="13051645" w14:textId="77777777" w:rsidR="00CE6858" w:rsidRPr="003834D9" w:rsidRDefault="00CE6858" w:rsidP="002474AF">
            <w:pPr>
              <w:spacing w:line="360" w:lineRule="auto"/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按钮</w:t>
            </w:r>
          </w:p>
        </w:tc>
      </w:tr>
      <w:tr w:rsidR="00CE6858" w:rsidRPr="008A3337" w14:paraId="67F4E8F3" w14:textId="77777777" w:rsidTr="002474AF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78DC66CB" w14:textId="77777777" w:rsidR="00CE6858" w:rsidRPr="008A3337" w:rsidRDefault="00CE6858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3A6074C7" w14:textId="77777777" w:rsidR="00CE6858" w:rsidRPr="008A3337" w:rsidRDefault="00CE6858" w:rsidP="002474AF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626" w:type="pct"/>
            <w:gridSpan w:val="5"/>
            <w:shd w:val="clear" w:color="auto" w:fill="BFBFBF"/>
          </w:tcPr>
          <w:p w14:paraId="216CDA06" w14:textId="142C8029" w:rsidR="00CE6858" w:rsidRPr="008A3337" w:rsidRDefault="00CE6858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CE6858" w:rsidRPr="008A3337" w14:paraId="25C81C22" w14:textId="77777777" w:rsidTr="002474AF">
        <w:trPr>
          <w:trHeight w:val="435"/>
        </w:trPr>
        <w:tc>
          <w:tcPr>
            <w:tcW w:w="389" w:type="pct"/>
            <w:vAlign w:val="center"/>
          </w:tcPr>
          <w:p w14:paraId="3999AB23" w14:textId="77777777" w:rsidR="00CE6858" w:rsidRPr="008A3337" w:rsidRDefault="00CE6858" w:rsidP="005D6E13">
            <w:pPr>
              <w:numPr>
                <w:ilvl w:val="0"/>
                <w:numId w:val="375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57473707" w14:textId="77777777" w:rsidR="00CE6858" w:rsidRPr="008A3337" w:rsidRDefault="00CE6858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</w:t>
            </w:r>
          </w:p>
        </w:tc>
        <w:tc>
          <w:tcPr>
            <w:tcW w:w="3626" w:type="pct"/>
            <w:gridSpan w:val="5"/>
          </w:tcPr>
          <w:p w14:paraId="6216F529" w14:textId="24A8308C" w:rsidR="00CE6858" w:rsidRPr="008A3337" w:rsidRDefault="00CE6858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</w:tbl>
    <w:p w14:paraId="032130BD" w14:textId="2FC23829" w:rsidR="00CE6858" w:rsidRPr="008A3337" w:rsidRDefault="00CE6858" w:rsidP="00CE6858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</w:t>
      </w:r>
      <w:r>
        <w:rPr>
          <w:rFonts w:hint="eastAsia"/>
          <w:b/>
          <w:sz w:val="24"/>
        </w:rPr>
        <w:t>一</w:t>
      </w:r>
      <w:r w:rsidRPr="008A3337">
        <w:rPr>
          <w:rFonts w:hint="eastAsia"/>
          <w:b/>
          <w:sz w:val="24"/>
        </w:rPr>
        <w:t>页：表</w:t>
      </w:r>
      <w:r>
        <w:rPr>
          <w:rFonts w:hint="eastAsia"/>
          <w:b/>
          <w:sz w:val="24"/>
        </w:rPr>
        <w:t>2</w:t>
      </w:r>
      <w:r w:rsidRPr="003834D9">
        <w:rPr>
          <w:rFonts w:hint="eastAsia"/>
          <w:b/>
          <w:sz w:val="24"/>
        </w:rPr>
        <w:t>【</w:t>
      </w:r>
      <w:r w:rsidRPr="008A3337">
        <w:rPr>
          <w:rFonts w:hint="eastAsia"/>
          <w:b/>
          <w:sz w:val="24"/>
        </w:rPr>
        <w:t>查询</w:t>
      </w:r>
      <w:r>
        <w:rPr>
          <w:rFonts w:hint="eastAsia"/>
          <w:b/>
          <w:sz w:val="24"/>
        </w:rPr>
        <w:t>结果</w:t>
      </w:r>
      <w:r w:rsidRPr="003834D9">
        <w:rPr>
          <w:rFonts w:hint="eastAsia"/>
          <w:b/>
          <w:sz w:val="24"/>
        </w:rPr>
        <w:t>】</w:t>
      </w:r>
      <w:r>
        <w:rPr>
          <w:rFonts w:hint="eastAsia"/>
          <w:b/>
          <w:sz w:val="24"/>
        </w:rPr>
        <w:t>页面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24"/>
        <w:gridCol w:w="1669"/>
        <w:gridCol w:w="280"/>
        <w:gridCol w:w="1105"/>
        <w:gridCol w:w="890"/>
        <w:gridCol w:w="1067"/>
        <w:gridCol w:w="1067"/>
        <w:gridCol w:w="1822"/>
      </w:tblGrid>
      <w:tr w:rsidR="00CE6858" w:rsidRPr="008A3337" w14:paraId="579234E9" w14:textId="77777777" w:rsidTr="002474AF">
        <w:trPr>
          <w:trHeight w:val="457"/>
        </w:trPr>
        <w:tc>
          <w:tcPr>
            <w:tcW w:w="5000" w:type="pct"/>
            <w:gridSpan w:val="9"/>
          </w:tcPr>
          <w:p w14:paraId="2B5784E6" w14:textId="72F88487" w:rsidR="00CE6858" w:rsidRPr="003834D9" w:rsidRDefault="00CE6858" w:rsidP="002474AF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CE6858" w:rsidRPr="008A3337" w14:paraId="5AA984D0" w14:textId="77777777" w:rsidTr="002474AF">
        <w:trPr>
          <w:trHeight w:val="451"/>
        </w:trPr>
        <w:tc>
          <w:tcPr>
            <w:tcW w:w="403" w:type="pct"/>
            <w:gridSpan w:val="2"/>
            <w:shd w:val="clear" w:color="auto" w:fill="BFBFBF"/>
            <w:vAlign w:val="center"/>
          </w:tcPr>
          <w:p w14:paraId="1F04B8D2" w14:textId="77777777" w:rsidR="00CE6858" w:rsidRPr="008A3337" w:rsidRDefault="00CE6858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gridSpan w:val="2"/>
            <w:shd w:val="clear" w:color="auto" w:fill="BFBFBF"/>
            <w:vAlign w:val="center"/>
          </w:tcPr>
          <w:p w14:paraId="13331287" w14:textId="77777777" w:rsidR="00CE6858" w:rsidRPr="008A3337" w:rsidRDefault="00CE6858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295A8E66" w14:textId="77777777" w:rsidR="00CE6858" w:rsidRPr="008A3337" w:rsidRDefault="00CE6858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1215B23A" w14:textId="77777777" w:rsidR="00CE6858" w:rsidRPr="008A3337" w:rsidRDefault="00CE6858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6563265F" w14:textId="77777777" w:rsidR="00CE6858" w:rsidRPr="008A3337" w:rsidRDefault="00CE6858" w:rsidP="002474AF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27C3F968" w14:textId="77777777" w:rsidR="00CE6858" w:rsidRPr="008A3337" w:rsidRDefault="00CE6858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BFBFBF"/>
            <w:vAlign w:val="center"/>
          </w:tcPr>
          <w:p w14:paraId="2443DE07" w14:textId="77777777" w:rsidR="00CE6858" w:rsidRPr="008A3337" w:rsidRDefault="00CE6858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CE6858" w:rsidRPr="008A3337" w14:paraId="108A147B" w14:textId="77777777" w:rsidTr="002474AF">
        <w:trPr>
          <w:trHeight w:val="626"/>
        </w:trPr>
        <w:tc>
          <w:tcPr>
            <w:tcW w:w="403" w:type="pct"/>
            <w:gridSpan w:val="2"/>
            <w:vAlign w:val="center"/>
          </w:tcPr>
          <w:p w14:paraId="34590A56" w14:textId="77777777" w:rsidR="00CE6858" w:rsidRPr="008A3337" w:rsidRDefault="00CE6858" w:rsidP="005D6E13">
            <w:pPr>
              <w:numPr>
                <w:ilvl w:val="0"/>
                <w:numId w:val="37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gridSpan w:val="2"/>
            <w:vAlign w:val="center"/>
          </w:tcPr>
          <w:p w14:paraId="56EE58DC" w14:textId="77777777" w:rsidR="00CE6858" w:rsidRDefault="00CE6858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年份</w:t>
            </w:r>
          </w:p>
        </w:tc>
        <w:tc>
          <w:tcPr>
            <w:tcW w:w="643" w:type="pct"/>
            <w:vAlign w:val="center"/>
          </w:tcPr>
          <w:p w14:paraId="10D3E50A" w14:textId="77777777" w:rsidR="00CE6858" w:rsidRPr="008A3337" w:rsidRDefault="00CE6858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C066070" w14:textId="52E5AB6C" w:rsidR="00CE6858" w:rsidRPr="008A3337" w:rsidRDefault="00CE6858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BAE7E2F" w14:textId="77777777" w:rsidR="00CE6858" w:rsidRDefault="00CE6858" w:rsidP="002474AF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402B8E37" w14:textId="77777777" w:rsidR="00CE6858" w:rsidRPr="008A3337" w:rsidRDefault="00CE6858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61FBB636" w14:textId="77777777" w:rsidR="00CE6858" w:rsidRPr="008A3337" w:rsidRDefault="00CE6858" w:rsidP="002474A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CE6858" w:rsidRPr="008A3337" w14:paraId="438730D4" w14:textId="77777777" w:rsidTr="002474AF">
        <w:trPr>
          <w:trHeight w:val="287"/>
        </w:trPr>
        <w:tc>
          <w:tcPr>
            <w:tcW w:w="403" w:type="pct"/>
            <w:gridSpan w:val="2"/>
            <w:vAlign w:val="center"/>
          </w:tcPr>
          <w:p w14:paraId="1C406483" w14:textId="77777777" w:rsidR="00CE6858" w:rsidRPr="008A3337" w:rsidRDefault="00CE6858" w:rsidP="005D6E13">
            <w:pPr>
              <w:numPr>
                <w:ilvl w:val="0"/>
                <w:numId w:val="37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gridSpan w:val="2"/>
            <w:vAlign w:val="center"/>
          </w:tcPr>
          <w:p w14:paraId="6D5CC769" w14:textId="77777777" w:rsidR="00CE6858" w:rsidRPr="008A3337" w:rsidRDefault="00CE6858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季度</w:t>
            </w:r>
          </w:p>
        </w:tc>
        <w:tc>
          <w:tcPr>
            <w:tcW w:w="643" w:type="pct"/>
            <w:vAlign w:val="center"/>
          </w:tcPr>
          <w:p w14:paraId="1B5AEE79" w14:textId="77777777" w:rsidR="00CE6858" w:rsidRPr="008A3337" w:rsidRDefault="00CE6858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0A7B5E05" w14:textId="2876FC53" w:rsidR="00CE6858" w:rsidRPr="008A3337" w:rsidRDefault="00CE6858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39D292ED" w14:textId="77777777" w:rsidR="00CE6858" w:rsidRDefault="00CE6858" w:rsidP="002474AF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5E5B4EE9" w14:textId="77777777" w:rsidR="00CE6858" w:rsidRPr="008A3337" w:rsidRDefault="00CE6858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6FEF1F0D" w14:textId="77777777" w:rsidR="00CE6858" w:rsidRPr="008A3337" w:rsidRDefault="00CE6858" w:rsidP="002474A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CE6858" w:rsidRPr="008A3337" w14:paraId="75D2425A" w14:textId="77777777" w:rsidTr="002474AF">
        <w:trPr>
          <w:trHeight w:val="387"/>
        </w:trPr>
        <w:tc>
          <w:tcPr>
            <w:tcW w:w="403" w:type="pct"/>
            <w:gridSpan w:val="2"/>
            <w:vAlign w:val="center"/>
          </w:tcPr>
          <w:p w14:paraId="67FD89AF" w14:textId="77777777" w:rsidR="00CE6858" w:rsidRPr="008A3337" w:rsidRDefault="00CE6858" w:rsidP="005D6E13">
            <w:pPr>
              <w:numPr>
                <w:ilvl w:val="0"/>
                <w:numId w:val="37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gridSpan w:val="2"/>
            <w:vAlign w:val="center"/>
          </w:tcPr>
          <w:p w14:paraId="0497F377" w14:textId="77777777" w:rsidR="00CE6858" w:rsidRDefault="00CE6858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</w:t>
            </w:r>
          </w:p>
        </w:tc>
        <w:tc>
          <w:tcPr>
            <w:tcW w:w="643" w:type="pct"/>
            <w:vAlign w:val="center"/>
          </w:tcPr>
          <w:p w14:paraId="5463DD7E" w14:textId="77777777" w:rsidR="00CE6858" w:rsidRPr="008A3337" w:rsidRDefault="00CE6858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16350CA2" w14:textId="749559F1" w:rsidR="00CE6858" w:rsidRPr="008A3337" w:rsidRDefault="00CE6858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C325EDF" w14:textId="77777777" w:rsidR="00CE6858" w:rsidRDefault="00CE6858" w:rsidP="002474AF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036E5773" w14:textId="77777777" w:rsidR="00CE6858" w:rsidRPr="008A3337" w:rsidRDefault="00CE6858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3B1D805D" w14:textId="77777777" w:rsidR="00CE6858" w:rsidRPr="008A3337" w:rsidRDefault="00CE6858" w:rsidP="002474A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CE6858" w:rsidRPr="003834D9" w14:paraId="5DFD5C2E" w14:textId="77777777" w:rsidTr="002474AF">
        <w:trPr>
          <w:trHeight w:val="410"/>
        </w:trPr>
        <w:tc>
          <w:tcPr>
            <w:tcW w:w="5000" w:type="pct"/>
            <w:gridSpan w:val="9"/>
          </w:tcPr>
          <w:p w14:paraId="1E487D58" w14:textId="57750DC9" w:rsidR="00CE6858" w:rsidRPr="003834D9" w:rsidRDefault="00CE6858" w:rsidP="002474AF">
            <w:pPr>
              <w:spacing w:line="360" w:lineRule="auto"/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按钮</w:t>
            </w:r>
          </w:p>
        </w:tc>
      </w:tr>
      <w:tr w:rsidR="00CE6858" w:rsidRPr="008A3337" w14:paraId="2D124142" w14:textId="77777777" w:rsidTr="002474AF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5BC627ED" w14:textId="77777777" w:rsidR="00CE6858" w:rsidRPr="008A3337" w:rsidRDefault="00CE6858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gridSpan w:val="2"/>
            <w:shd w:val="clear" w:color="auto" w:fill="BFBFBF"/>
            <w:vAlign w:val="center"/>
          </w:tcPr>
          <w:p w14:paraId="5BF6996B" w14:textId="77777777" w:rsidR="00CE6858" w:rsidRPr="008A3337" w:rsidRDefault="00CE6858" w:rsidP="002474AF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626" w:type="pct"/>
            <w:gridSpan w:val="6"/>
            <w:shd w:val="clear" w:color="auto" w:fill="BFBFBF"/>
          </w:tcPr>
          <w:p w14:paraId="1E689469" w14:textId="70C6D230" w:rsidR="00CE6858" w:rsidRPr="008A3337" w:rsidRDefault="00CE6858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CE6858" w:rsidRPr="008A3337" w14:paraId="62E4142D" w14:textId="77777777" w:rsidTr="002474AF">
        <w:trPr>
          <w:trHeight w:val="435"/>
        </w:trPr>
        <w:tc>
          <w:tcPr>
            <w:tcW w:w="389" w:type="pct"/>
            <w:vAlign w:val="center"/>
          </w:tcPr>
          <w:p w14:paraId="305E54E6" w14:textId="77777777" w:rsidR="00CE6858" w:rsidRPr="008A3337" w:rsidRDefault="00CE6858" w:rsidP="005D6E13">
            <w:pPr>
              <w:numPr>
                <w:ilvl w:val="0"/>
                <w:numId w:val="377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gridSpan w:val="2"/>
            <w:vAlign w:val="center"/>
          </w:tcPr>
          <w:p w14:paraId="2DEBBFD1" w14:textId="158D1415" w:rsidR="00CE6858" w:rsidRPr="008A3337" w:rsidRDefault="00CE6858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</w:t>
            </w:r>
          </w:p>
        </w:tc>
        <w:tc>
          <w:tcPr>
            <w:tcW w:w="3626" w:type="pct"/>
            <w:gridSpan w:val="6"/>
          </w:tcPr>
          <w:p w14:paraId="20AE89AA" w14:textId="2EA64CD2" w:rsidR="00CE6858" w:rsidRPr="00D978A3" w:rsidRDefault="00BB7412" w:rsidP="00BB7412">
            <w:pPr>
              <w:pStyle w:val="a8"/>
              <w:spacing w:line="360" w:lineRule="auto"/>
              <w:ind w:left="360"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设置：弹框选择生成风险报告的计划权限</w:t>
            </w:r>
          </w:p>
        </w:tc>
      </w:tr>
    </w:tbl>
    <w:p w14:paraId="62E6DEE2" w14:textId="2A4708B7" w:rsidR="00CE6858" w:rsidRPr="008A3337" w:rsidRDefault="00CE6858" w:rsidP="00CE6858">
      <w:pPr>
        <w:spacing w:beforeLines="50" w:before="156" w:afterLines="50" w:after="156"/>
        <w:ind w:leftChars="67" w:left="141"/>
        <w:jc w:val="left"/>
        <w:rPr>
          <w:b/>
          <w:sz w:val="24"/>
        </w:rPr>
      </w:pPr>
    </w:p>
    <w:p w14:paraId="233830B4" w14:textId="1CF38F31" w:rsidR="00CE6858" w:rsidRPr="00897D69" w:rsidRDefault="00CE6858" w:rsidP="00CE6858">
      <w:pPr>
        <w:spacing w:beforeLines="50" w:before="156" w:afterLines="50" w:after="156"/>
        <w:rPr>
          <w:b/>
          <w:sz w:val="24"/>
        </w:rPr>
      </w:pPr>
    </w:p>
    <w:p w14:paraId="3DB12329" w14:textId="412AD1D9" w:rsidR="00CE6858" w:rsidRDefault="00CE6858" w:rsidP="005D6E13">
      <w:pPr>
        <w:numPr>
          <w:ilvl w:val="0"/>
          <w:numId w:val="373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lastRenderedPageBreak/>
        <w:t>业务规则</w:t>
      </w:r>
    </w:p>
    <w:p w14:paraId="4F9EB775" w14:textId="02E75F91" w:rsidR="00CE6858" w:rsidRDefault="00F156E4" w:rsidP="005D6E13">
      <w:pPr>
        <w:numPr>
          <w:ilvl w:val="0"/>
          <w:numId w:val="378"/>
        </w:numPr>
        <w:spacing w:beforeLines="50" w:before="156" w:afterLines="50" w:after="156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对应年份、季度赋予权限的计划，可生成风险报告</w:t>
      </w:r>
      <w:r w:rsidR="00CE6858">
        <w:rPr>
          <w:rFonts w:ascii="宋体" w:hAnsi="宋体" w:hint="eastAsia"/>
          <w:szCs w:val="21"/>
        </w:rPr>
        <w:t>。</w:t>
      </w:r>
    </w:p>
    <w:p w14:paraId="16F0DBFF" w14:textId="635B1E42" w:rsidR="00CE6858" w:rsidRDefault="00DC3E54" w:rsidP="005D6E13">
      <w:pPr>
        <w:numPr>
          <w:ilvl w:val="0"/>
          <w:numId w:val="373"/>
        </w:numPr>
        <w:spacing w:beforeLines="50" w:before="156" w:afterLines="50" w:after="156"/>
        <w:rPr>
          <w:b/>
          <w:sz w:val="24"/>
        </w:rPr>
      </w:pPr>
      <w:r>
        <w:rPr>
          <w:noProof/>
        </w:rPr>
        <w:drawing>
          <wp:anchor distT="0" distB="0" distL="114300" distR="114300" simplePos="0" relativeHeight="251665408" behindDoc="0" locked="0" layoutInCell="1" allowOverlap="1" wp14:anchorId="00BDCF1A" wp14:editId="1BCCD4A6">
            <wp:simplePos x="0" y="0"/>
            <wp:positionH relativeFrom="column">
              <wp:posOffset>168910</wp:posOffset>
            </wp:positionH>
            <wp:positionV relativeFrom="paragraph">
              <wp:posOffset>320675</wp:posOffset>
            </wp:positionV>
            <wp:extent cx="4070985" cy="2264410"/>
            <wp:effectExtent l="0" t="0" r="5715" b="2540"/>
            <wp:wrapTopAndBottom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4070985" cy="22644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E6858">
        <w:rPr>
          <w:rFonts w:hint="eastAsia"/>
          <w:b/>
          <w:sz w:val="24"/>
        </w:rPr>
        <w:t>主要静态页面</w:t>
      </w:r>
    </w:p>
    <w:p w14:paraId="7B090844" w14:textId="7B581067" w:rsidR="00CD642F" w:rsidRDefault="00CD642F" w:rsidP="00CD642F">
      <w:pPr>
        <w:pStyle w:val="2"/>
        <w:ind w:leftChars="100" w:left="777" w:right="210"/>
      </w:pPr>
      <w:bookmarkStart w:id="34" w:name="_Toc531699890"/>
      <w:r>
        <w:rPr>
          <w:rFonts w:hint="eastAsia"/>
        </w:rPr>
        <w:t>风险报告</w:t>
      </w:r>
      <w:bookmarkEnd w:id="34"/>
    </w:p>
    <w:p w14:paraId="127EA170" w14:textId="77777777" w:rsidR="00CE6858" w:rsidRPr="000715C7" w:rsidRDefault="00CE6858" w:rsidP="005D6E13">
      <w:pPr>
        <w:numPr>
          <w:ilvl w:val="0"/>
          <w:numId w:val="275"/>
        </w:numPr>
        <w:spacing w:beforeLines="50" w:before="156" w:afterLines="50" w:after="156"/>
        <w:rPr>
          <w:b/>
          <w:sz w:val="24"/>
        </w:rPr>
      </w:pPr>
      <w:r w:rsidRPr="000715C7">
        <w:rPr>
          <w:rFonts w:hint="eastAsia"/>
          <w:b/>
          <w:sz w:val="24"/>
        </w:rPr>
        <w:t>功能描述</w:t>
      </w:r>
    </w:p>
    <w:p w14:paraId="1F03F891" w14:textId="57027324" w:rsidR="00CE6858" w:rsidRPr="00200B91" w:rsidRDefault="00FD0886" w:rsidP="002A6C7E">
      <w:pPr>
        <w:spacing w:beforeLines="50" w:before="156" w:afterLines="50" w:after="156" w:line="276" w:lineRule="auto"/>
        <w:ind w:firstLineChars="200" w:firstLine="420"/>
        <w:rPr>
          <w:noProof/>
        </w:rPr>
      </w:pPr>
      <w:r>
        <w:rPr>
          <w:rFonts w:hint="eastAsia"/>
          <w:noProof/>
        </w:rPr>
        <w:t>已经设置权限的计划，选择</w:t>
      </w:r>
      <w:r w:rsidR="00ED36FD">
        <w:rPr>
          <w:rFonts w:hint="eastAsia"/>
          <w:noProof/>
        </w:rPr>
        <w:t>对应</w:t>
      </w:r>
      <w:r>
        <w:rPr>
          <w:rFonts w:hint="eastAsia"/>
          <w:noProof/>
        </w:rPr>
        <w:t>季度生成风险评估报告。</w:t>
      </w:r>
    </w:p>
    <w:p w14:paraId="766392F6" w14:textId="77777777" w:rsidR="00CE6858" w:rsidRPr="000715C7" w:rsidRDefault="00CE6858" w:rsidP="005D6E13">
      <w:pPr>
        <w:numPr>
          <w:ilvl w:val="0"/>
          <w:numId w:val="275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功能</w:t>
      </w:r>
      <w:r w:rsidRPr="000715C7">
        <w:rPr>
          <w:rFonts w:hint="eastAsia"/>
          <w:b/>
          <w:sz w:val="24"/>
        </w:rPr>
        <w:t>权限</w:t>
      </w:r>
    </w:p>
    <w:p w14:paraId="6509E1B9" w14:textId="77777777" w:rsidR="00CE6858" w:rsidRPr="00DD3F21" w:rsidRDefault="00CE6858" w:rsidP="002A6C7E">
      <w:pPr>
        <w:spacing w:beforeLines="50" w:before="156" w:afterLines="50" w:after="156" w:line="276" w:lineRule="auto"/>
        <w:ind w:firstLineChars="200" w:firstLine="420"/>
        <w:rPr>
          <w:sz w:val="24"/>
        </w:rPr>
      </w:pPr>
      <w:r w:rsidRPr="00C124AF">
        <w:rPr>
          <w:rFonts w:hint="eastAsia"/>
          <w:szCs w:val="21"/>
        </w:rPr>
        <w:t>角色权限</w:t>
      </w:r>
    </w:p>
    <w:p w14:paraId="472567E0" w14:textId="77777777" w:rsidR="00CE6858" w:rsidRDefault="00CE6858" w:rsidP="005D6E13">
      <w:pPr>
        <w:numPr>
          <w:ilvl w:val="0"/>
          <w:numId w:val="275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页面要素</w:t>
      </w:r>
    </w:p>
    <w:p w14:paraId="010EC4E9" w14:textId="77777777" w:rsidR="00CE6858" w:rsidRPr="008A3337" w:rsidRDefault="00CE6858" w:rsidP="00CE6858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一页：表</w:t>
      </w:r>
      <w:r w:rsidRPr="008A3337">
        <w:rPr>
          <w:rFonts w:hint="eastAsia"/>
          <w:b/>
          <w:sz w:val="24"/>
        </w:rPr>
        <w:t>1</w:t>
      </w:r>
      <w:r w:rsidRPr="008A3337">
        <w:rPr>
          <w:rFonts w:hint="eastAsia"/>
          <w:sz w:val="24"/>
        </w:rPr>
        <w:t>【</w:t>
      </w:r>
      <w:r w:rsidRPr="008A3337">
        <w:rPr>
          <w:rFonts w:hint="eastAsia"/>
          <w:b/>
          <w:sz w:val="24"/>
        </w:rPr>
        <w:t>查询条件</w:t>
      </w:r>
      <w:r w:rsidRPr="008A3337">
        <w:rPr>
          <w:rFonts w:hint="eastAsia"/>
          <w:sz w:val="24"/>
        </w:rPr>
        <w:t>】</w:t>
      </w:r>
      <w:r w:rsidRPr="00EF7A92">
        <w:rPr>
          <w:rFonts w:hint="eastAsia"/>
          <w:b/>
          <w:sz w:val="24"/>
        </w:rPr>
        <w:t>页面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1693"/>
        <w:gridCol w:w="1035"/>
        <w:gridCol w:w="1064"/>
        <w:gridCol w:w="1029"/>
        <w:gridCol w:w="1029"/>
        <w:gridCol w:w="2074"/>
      </w:tblGrid>
      <w:tr w:rsidR="00CE6858" w:rsidRPr="008A3337" w14:paraId="0320CC52" w14:textId="77777777" w:rsidTr="002474AF">
        <w:trPr>
          <w:trHeight w:val="457"/>
        </w:trPr>
        <w:tc>
          <w:tcPr>
            <w:tcW w:w="5000" w:type="pct"/>
            <w:gridSpan w:val="7"/>
          </w:tcPr>
          <w:p w14:paraId="2EA4CB87" w14:textId="77777777" w:rsidR="00CE6858" w:rsidRPr="003834D9" w:rsidRDefault="00CE6858" w:rsidP="002474AF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CE6858" w:rsidRPr="008A3337" w14:paraId="17EEC7C2" w14:textId="77777777" w:rsidTr="002474AF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1C4B0F57" w14:textId="77777777" w:rsidR="00CE6858" w:rsidRPr="008A3337" w:rsidRDefault="00CE6858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06983884" w14:textId="77777777" w:rsidR="00CE6858" w:rsidRPr="008A3337" w:rsidRDefault="00CE6858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BFBFBF"/>
            <w:vAlign w:val="center"/>
          </w:tcPr>
          <w:p w14:paraId="18BCDFC2" w14:textId="77777777" w:rsidR="00CE6858" w:rsidRPr="008A3337" w:rsidRDefault="00CE6858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619" w:type="pct"/>
            <w:shd w:val="clear" w:color="auto" w:fill="BFBFBF"/>
            <w:vAlign w:val="center"/>
          </w:tcPr>
          <w:p w14:paraId="20E0CF5C" w14:textId="77777777" w:rsidR="00CE6858" w:rsidRPr="008A3337" w:rsidRDefault="00CE6858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599" w:type="pct"/>
            <w:shd w:val="clear" w:color="auto" w:fill="BFBFBF"/>
          </w:tcPr>
          <w:p w14:paraId="6B7FCF41" w14:textId="77777777" w:rsidR="00CE6858" w:rsidRPr="008A3337" w:rsidRDefault="00CE6858" w:rsidP="002474AF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599" w:type="pct"/>
            <w:shd w:val="clear" w:color="auto" w:fill="BFBFBF"/>
            <w:vAlign w:val="center"/>
          </w:tcPr>
          <w:p w14:paraId="213ED61B" w14:textId="77777777" w:rsidR="00CE6858" w:rsidRPr="008A3337" w:rsidRDefault="00CE6858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07" w:type="pct"/>
            <w:shd w:val="clear" w:color="auto" w:fill="BFBFBF"/>
            <w:vAlign w:val="center"/>
          </w:tcPr>
          <w:p w14:paraId="02A891D2" w14:textId="77777777" w:rsidR="00CE6858" w:rsidRPr="008A3337" w:rsidRDefault="00CE6858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ED36FD" w:rsidRPr="008A3337" w14:paraId="33AD5F53" w14:textId="77777777" w:rsidTr="002474AF">
        <w:trPr>
          <w:trHeight w:val="567"/>
        </w:trPr>
        <w:tc>
          <w:tcPr>
            <w:tcW w:w="389" w:type="pct"/>
            <w:vAlign w:val="center"/>
          </w:tcPr>
          <w:p w14:paraId="0A8E539D" w14:textId="77777777" w:rsidR="00ED36FD" w:rsidRPr="008A3337" w:rsidRDefault="00ED36FD" w:rsidP="005D6E13">
            <w:pPr>
              <w:numPr>
                <w:ilvl w:val="0"/>
                <w:numId w:val="27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112A71A0" w14:textId="1D2EB47E" w:rsidR="00ED36FD" w:rsidRDefault="00ED36FD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计划</w:t>
            </w:r>
          </w:p>
        </w:tc>
        <w:tc>
          <w:tcPr>
            <w:tcW w:w="602" w:type="pct"/>
            <w:vAlign w:val="center"/>
          </w:tcPr>
          <w:p w14:paraId="2455B475" w14:textId="3F50C267" w:rsidR="00ED36FD" w:rsidRPr="008A3337" w:rsidRDefault="00ED36FD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619" w:type="pct"/>
            <w:vAlign w:val="center"/>
          </w:tcPr>
          <w:p w14:paraId="06F8C23A" w14:textId="183ECDC0" w:rsidR="00ED36FD" w:rsidRDefault="00ED36FD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599" w:type="pct"/>
          </w:tcPr>
          <w:p w14:paraId="103FD6C2" w14:textId="77777777" w:rsidR="00ED36FD" w:rsidRDefault="00ED36FD" w:rsidP="002474AF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7C1E7FFA" w14:textId="3C67FA8B" w:rsidR="00ED36FD" w:rsidRDefault="00ED36FD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207" w:type="pct"/>
            <w:vAlign w:val="center"/>
          </w:tcPr>
          <w:p w14:paraId="3920A02B" w14:textId="77777777" w:rsidR="00ED36FD" w:rsidRDefault="00ED36FD" w:rsidP="002474AF">
            <w:pPr>
              <w:rPr>
                <w:szCs w:val="21"/>
              </w:rPr>
            </w:pPr>
          </w:p>
        </w:tc>
      </w:tr>
      <w:tr w:rsidR="00CE6858" w:rsidRPr="008A3337" w14:paraId="7659F6C8" w14:textId="77777777" w:rsidTr="002474AF">
        <w:trPr>
          <w:trHeight w:val="567"/>
        </w:trPr>
        <w:tc>
          <w:tcPr>
            <w:tcW w:w="389" w:type="pct"/>
            <w:vAlign w:val="center"/>
          </w:tcPr>
          <w:p w14:paraId="3E72263C" w14:textId="77777777" w:rsidR="00CE6858" w:rsidRPr="008A3337" w:rsidRDefault="00CE6858" w:rsidP="005D6E13">
            <w:pPr>
              <w:numPr>
                <w:ilvl w:val="0"/>
                <w:numId w:val="27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3C31A496" w14:textId="77777777" w:rsidR="00CE6858" w:rsidRDefault="00CE6858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年份</w:t>
            </w:r>
          </w:p>
        </w:tc>
        <w:tc>
          <w:tcPr>
            <w:tcW w:w="602" w:type="pct"/>
            <w:vAlign w:val="center"/>
          </w:tcPr>
          <w:p w14:paraId="5783F1B2" w14:textId="77777777" w:rsidR="00CE6858" w:rsidRPr="008A3337" w:rsidRDefault="00CE6858" w:rsidP="002474AF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7BDC2662" w14:textId="77777777" w:rsidR="00CE6858" w:rsidRPr="008A3337" w:rsidRDefault="00CE6858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历控件</w:t>
            </w:r>
          </w:p>
        </w:tc>
        <w:tc>
          <w:tcPr>
            <w:tcW w:w="599" w:type="pct"/>
          </w:tcPr>
          <w:p w14:paraId="47B96CF2" w14:textId="77777777" w:rsidR="00CE6858" w:rsidRDefault="00CE6858" w:rsidP="002474AF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2F9556C2" w14:textId="348944E1" w:rsidR="00CE6858" w:rsidRDefault="00B573A9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0F2E17F6" w14:textId="77777777" w:rsidR="00CE6858" w:rsidRDefault="00CE6858" w:rsidP="002474A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默认本年</w:t>
            </w:r>
          </w:p>
        </w:tc>
      </w:tr>
      <w:tr w:rsidR="00CE6858" w:rsidRPr="008A3337" w14:paraId="0F0FA8A9" w14:textId="77777777" w:rsidTr="002474AF">
        <w:trPr>
          <w:trHeight w:val="567"/>
        </w:trPr>
        <w:tc>
          <w:tcPr>
            <w:tcW w:w="389" w:type="pct"/>
            <w:vAlign w:val="center"/>
          </w:tcPr>
          <w:p w14:paraId="745D3C42" w14:textId="77777777" w:rsidR="00CE6858" w:rsidRPr="008A3337" w:rsidRDefault="00CE6858" w:rsidP="005D6E13">
            <w:pPr>
              <w:numPr>
                <w:ilvl w:val="0"/>
                <w:numId w:val="27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37DD9581" w14:textId="77777777" w:rsidR="00CE6858" w:rsidRDefault="00CE6858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季度</w:t>
            </w:r>
          </w:p>
        </w:tc>
        <w:tc>
          <w:tcPr>
            <w:tcW w:w="602" w:type="pct"/>
            <w:vAlign w:val="center"/>
          </w:tcPr>
          <w:p w14:paraId="4ABD547F" w14:textId="77777777" w:rsidR="00CE6858" w:rsidRPr="008A3337" w:rsidRDefault="00CE6858" w:rsidP="002474AF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5C5F75C9" w14:textId="77777777" w:rsidR="00CE6858" w:rsidRPr="008A3337" w:rsidRDefault="00CE6858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框</w:t>
            </w:r>
          </w:p>
        </w:tc>
        <w:tc>
          <w:tcPr>
            <w:tcW w:w="599" w:type="pct"/>
          </w:tcPr>
          <w:p w14:paraId="55367E34" w14:textId="77777777" w:rsidR="00CE6858" w:rsidRDefault="00CE6858" w:rsidP="002474AF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26947718" w14:textId="77777777" w:rsidR="00CE6858" w:rsidRDefault="00CE6858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28A9A445" w14:textId="77777777" w:rsidR="00CE6858" w:rsidRDefault="00CE6858" w:rsidP="002474A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选项：请选择、全年、二季度、三季度、四季度；默认请选择</w:t>
            </w:r>
          </w:p>
        </w:tc>
      </w:tr>
      <w:tr w:rsidR="00CE6858" w:rsidRPr="008A3337" w14:paraId="58FB7E40" w14:textId="77777777" w:rsidTr="002474AF">
        <w:trPr>
          <w:trHeight w:val="410"/>
        </w:trPr>
        <w:tc>
          <w:tcPr>
            <w:tcW w:w="5000" w:type="pct"/>
            <w:gridSpan w:val="7"/>
          </w:tcPr>
          <w:p w14:paraId="66C61AB5" w14:textId="77777777" w:rsidR="00CE6858" w:rsidRPr="003834D9" w:rsidRDefault="00CE6858" w:rsidP="002474AF">
            <w:pPr>
              <w:spacing w:line="360" w:lineRule="auto"/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按钮</w:t>
            </w:r>
          </w:p>
        </w:tc>
      </w:tr>
      <w:tr w:rsidR="00CE6858" w:rsidRPr="008A3337" w14:paraId="5F52C8AB" w14:textId="77777777" w:rsidTr="002474AF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432737B0" w14:textId="77777777" w:rsidR="00CE6858" w:rsidRPr="008A3337" w:rsidRDefault="00CE6858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52903DFE" w14:textId="77777777" w:rsidR="00CE6858" w:rsidRPr="008A3337" w:rsidRDefault="00CE6858" w:rsidP="002474AF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626" w:type="pct"/>
            <w:gridSpan w:val="5"/>
            <w:shd w:val="clear" w:color="auto" w:fill="BFBFBF"/>
          </w:tcPr>
          <w:p w14:paraId="02A71810" w14:textId="77777777" w:rsidR="00CE6858" w:rsidRPr="008A3337" w:rsidRDefault="00CE6858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CE6858" w:rsidRPr="008A3337" w14:paraId="47962F1C" w14:textId="77777777" w:rsidTr="002474AF">
        <w:trPr>
          <w:trHeight w:val="435"/>
        </w:trPr>
        <w:tc>
          <w:tcPr>
            <w:tcW w:w="389" w:type="pct"/>
            <w:vAlign w:val="center"/>
          </w:tcPr>
          <w:p w14:paraId="05E9446F" w14:textId="77777777" w:rsidR="00CE6858" w:rsidRPr="008A3337" w:rsidRDefault="00CE6858" w:rsidP="005D6E13">
            <w:pPr>
              <w:numPr>
                <w:ilvl w:val="0"/>
                <w:numId w:val="277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60F3078D" w14:textId="77777777" w:rsidR="00CE6858" w:rsidRPr="008A3337" w:rsidRDefault="00CE6858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</w:t>
            </w:r>
          </w:p>
        </w:tc>
        <w:tc>
          <w:tcPr>
            <w:tcW w:w="3626" w:type="pct"/>
            <w:gridSpan w:val="5"/>
          </w:tcPr>
          <w:p w14:paraId="66759306" w14:textId="77777777" w:rsidR="00CE6858" w:rsidRPr="008A3337" w:rsidRDefault="00CE6858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CE6858" w:rsidRPr="008A3337" w14:paraId="229808A2" w14:textId="77777777" w:rsidTr="002474AF">
        <w:trPr>
          <w:trHeight w:val="435"/>
        </w:trPr>
        <w:tc>
          <w:tcPr>
            <w:tcW w:w="389" w:type="pct"/>
            <w:vAlign w:val="center"/>
          </w:tcPr>
          <w:p w14:paraId="679A2E85" w14:textId="77777777" w:rsidR="00CE6858" w:rsidRPr="008A3337" w:rsidRDefault="00CE6858" w:rsidP="005D6E13">
            <w:pPr>
              <w:numPr>
                <w:ilvl w:val="0"/>
                <w:numId w:val="277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20F78CFE" w14:textId="77777777" w:rsidR="00CE6858" w:rsidRDefault="00CE6858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重置</w:t>
            </w:r>
          </w:p>
        </w:tc>
        <w:tc>
          <w:tcPr>
            <w:tcW w:w="3626" w:type="pct"/>
            <w:gridSpan w:val="5"/>
          </w:tcPr>
          <w:p w14:paraId="53E8BC98" w14:textId="77777777" w:rsidR="00CE6858" w:rsidRDefault="00CE6858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将查询条件恢复为默认状态（并非清空）</w:t>
            </w:r>
          </w:p>
        </w:tc>
      </w:tr>
      <w:tr w:rsidR="00CE6858" w:rsidRPr="008A3337" w14:paraId="175378BD" w14:textId="77777777" w:rsidTr="002474AF">
        <w:trPr>
          <w:trHeight w:val="435"/>
        </w:trPr>
        <w:tc>
          <w:tcPr>
            <w:tcW w:w="389" w:type="pct"/>
            <w:vAlign w:val="center"/>
          </w:tcPr>
          <w:p w14:paraId="3D8FFA88" w14:textId="77777777" w:rsidR="00CE6858" w:rsidRPr="008A3337" w:rsidRDefault="00CE6858" w:rsidP="005D6E13">
            <w:pPr>
              <w:numPr>
                <w:ilvl w:val="0"/>
                <w:numId w:val="277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578AF86A" w14:textId="77777777" w:rsidR="00CE6858" w:rsidRDefault="00CE6858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出</w:t>
            </w:r>
          </w:p>
        </w:tc>
        <w:tc>
          <w:tcPr>
            <w:tcW w:w="3626" w:type="pct"/>
            <w:gridSpan w:val="5"/>
          </w:tcPr>
          <w:p w14:paraId="0968DF84" w14:textId="77777777" w:rsidR="00CE6858" w:rsidRDefault="00CE6858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出查询结果列表</w:t>
            </w:r>
          </w:p>
        </w:tc>
      </w:tr>
      <w:tr w:rsidR="00CE6858" w:rsidRPr="008A3337" w14:paraId="205FB855" w14:textId="77777777" w:rsidTr="002474AF">
        <w:trPr>
          <w:trHeight w:val="435"/>
        </w:trPr>
        <w:tc>
          <w:tcPr>
            <w:tcW w:w="389" w:type="pct"/>
            <w:vAlign w:val="center"/>
          </w:tcPr>
          <w:p w14:paraId="784B9D75" w14:textId="77777777" w:rsidR="00CE6858" w:rsidRPr="008A3337" w:rsidRDefault="00CE6858" w:rsidP="005D6E13">
            <w:pPr>
              <w:numPr>
                <w:ilvl w:val="0"/>
                <w:numId w:val="277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07E4978E" w14:textId="5505CC7F" w:rsidR="00CE6858" w:rsidRDefault="00ED36FD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生成报告</w:t>
            </w:r>
          </w:p>
        </w:tc>
        <w:tc>
          <w:tcPr>
            <w:tcW w:w="3626" w:type="pct"/>
            <w:gridSpan w:val="5"/>
          </w:tcPr>
          <w:p w14:paraId="6796D469" w14:textId="02E03F90" w:rsidR="00CE6858" w:rsidRDefault="00ED36FD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生成新的风险报告</w:t>
            </w:r>
          </w:p>
        </w:tc>
      </w:tr>
    </w:tbl>
    <w:p w14:paraId="132F55D8" w14:textId="77777777" w:rsidR="00CE6858" w:rsidRPr="008A3337" w:rsidRDefault="00CE6858" w:rsidP="00CE6858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</w:t>
      </w:r>
      <w:r>
        <w:rPr>
          <w:rFonts w:hint="eastAsia"/>
          <w:b/>
          <w:sz w:val="24"/>
        </w:rPr>
        <w:t>一</w:t>
      </w:r>
      <w:r w:rsidRPr="008A3337">
        <w:rPr>
          <w:rFonts w:hint="eastAsia"/>
          <w:b/>
          <w:sz w:val="24"/>
        </w:rPr>
        <w:t>页：表</w:t>
      </w:r>
      <w:r>
        <w:rPr>
          <w:rFonts w:hint="eastAsia"/>
          <w:b/>
          <w:sz w:val="24"/>
        </w:rPr>
        <w:t>2</w:t>
      </w:r>
      <w:r w:rsidRPr="003834D9">
        <w:rPr>
          <w:rFonts w:hint="eastAsia"/>
          <w:b/>
          <w:sz w:val="24"/>
        </w:rPr>
        <w:t>【</w:t>
      </w:r>
      <w:r w:rsidRPr="008A3337">
        <w:rPr>
          <w:rFonts w:hint="eastAsia"/>
          <w:b/>
          <w:sz w:val="24"/>
        </w:rPr>
        <w:t>查询</w:t>
      </w:r>
      <w:r>
        <w:rPr>
          <w:rFonts w:hint="eastAsia"/>
          <w:b/>
          <w:sz w:val="24"/>
        </w:rPr>
        <w:t>结果</w:t>
      </w:r>
      <w:r w:rsidRPr="003834D9">
        <w:rPr>
          <w:rFonts w:hint="eastAsia"/>
          <w:b/>
          <w:sz w:val="24"/>
        </w:rPr>
        <w:t>】</w:t>
      </w:r>
      <w:r>
        <w:rPr>
          <w:rFonts w:hint="eastAsia"/>
          <w:b/>
          <w:sz w:val="24"/>
        </w:rPr>
        <w:t>页面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24"/>
        <w:gridCol w:w="1669"/>
        <w:gridCol w:w="280"/>
        <w:gridCol w:w="1105"/>
        <w:gridCol w:w="890"/>
        <w:gridCol w:w="1067"/>
        <w:gridCol w:w="1067"/>
        <w:gridCol w:w="1822"/>
      </w:tblGrid>
      <w:tr w:rsidR="00CE6858" w:rsidRPr="008A3337" w14:paraId="1AC6FFA5" w14:textId="77777777" w:rsidTr="002474AF">
        <w:trPr>
          <w:trHeight w:val="457"/>
        </w:trPr>
        <w:tc>
          <w:tcPr>
            <w:tcW w:w="5000" w:type="pct"/>
            <w:gridSpan w:val="9"/>
          </w:tcPr>
          <w:p w14:paraId="19FD0574" w14:textId="77777777" w:rsidR="00CE6858" w:rsidRPr="003834D9" w:rsidRDefault="00CE6858" w:rsidP="002474AF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CE6858" w:rsidRPr="008A3337" w14:paraId="2FD8EE44" w14:textId="77777777" w:rsidTr="002474AF">
        <w:trPr>
          <w:trHeight w:val="451"/>
        </w:trPr>
        <w:tc>
          <w:tcPr>
            <w:tcW w:w="403" w:type="pct"/>
            <w:gridSpan w:val="2"/>
            <w:shd w:val="clear" w:color="auto" w:fill="BFBFBF"/>
            <w:vAlign w:val="center"/>
          </w:tcPr>
          <w:p w14:paraId="5F4A21E0" w14:textId="77777777" w:rsidR="00CE6858" w:rsidRPr="008A3337" w:rsidRDefault="00CE6858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gridSpan w:val="2"/>
            <w:shd w:val="clear" w:color="auto" w:fill="BFBFBF"/>
            <w:vAlign w:val="center"/>
          </w:tcPr>
          <w:p w14:paraId="3A026C69" w14:textId="77777777" w:rsidR="00CE6858" w:rsidRPr="008A3337" w:rsidRDefault="00CE6858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0A05D06A" w14:textId="77777777" w:rsidR="00CE6858" w:rsidRPr="008A3337" w:rsidRDefault="00CE6858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1C1924F0" w14:textId="77777777" w:rsidR="00CE6858" w:rsidRPr="008A3337" w:rsidRDefault="00CE6858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0BAAC808" w14:textId="77777777" w:rsidR="00CE6858" w:rsidRPr="008A3337" w:rsidRDefault="00CE6858" w:rsidP="002474AF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31C8A144" w14:textId="77777777" w:rsidR="00CE6858" w:rsidRPr="008A3337" w:rsidRDefault="00CE6858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BFBFBF"/>
            <w:vAlign w:val="center"/>
          </w:tcPr>
          <w:p w14:paraId="78DF76AE" w14:textId="77777777" w:rsidR="00CE6858" w:rsidRPr="008A3337" w:rsidRDefault="00CE6858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CE6858" w:rsidRPr="008A3337" w14:paraId="20D80181" w14:textId="77777777" w:rsidTr="002474AF">
        <w:trPr>
          <w:trHeight w:val="626"/>
        </w:trPr>
        <w:tc>
          <w:tcPr>
            <w:tcW w:w="403" w:type="pct"/>
            <w:gridSpan w:val="2"/>
            <w:vAlign w:val="center"/>
          </w:tcPr>
          <w:p w14:paraId="303986B0" w14:textId="77777777" w:rsidR="00CE6858" w:rsidRPr="008A3337" w:rsidRDefault="00CE6858" w:rsidP="005D6E13">
            <w:pPr>
              <w:numPr>
                <w:ilvl w:val="0"/>
                <w:numId w:val="27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gridSpan w:val="2"/>
            <w:vAlign w:val="center"/>
          </w:tcPr>
          <w:p w14:paraId="29F0DB91" w14:textId="77777777" w:rsidR="00CE6858" w:rsidRDefault="00CE6858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年份</w:t>
            </w:r>
          </w:p>
        </w:tc>
        <w:tc>
          <w:tcPr>
            <w:tcW w:w="643" w:type="pct"/>
            <w:vAlign w:val="center"/>
          </w:tcPr>
          <w:p w14:paraId="1824040C" w14:textId="77777777" w:rsidR="00CE6858" w:rsidRPr="008A3337" w:rsidRDefault="00CE6858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38BC06F1" w14:textId="77777777" w:rsidR="00CE6858" w:rsidRPr="008A3337" w:rsidRDefault="00CE6858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20632970" w14:textId="77777777" w:rsidR="00CE6858" w:rsidRDefault="00CE6858" w:rsidP="002474AF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17397805" w14:textId="77777777" w:rsidR="00CE6858" w:rsidRPr="008A3337" w:rsidRDefault="00CE6858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12BE127D" w14:textId="77777777" w:rsidR="00CE6858" w:rsidRPr="008A3337" w:rsidRDefault="00CE6858" w:rsidP="002474A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CE6858" w:rsidRPr="008A3337" w14:paraId="4C1CAE57" w14:textId="77777777" w:rsidTr="002474AF">
        <w:trPr>
          <w:trHeight w:val="287"/>
        </w:trPr>
        <w:tc>
          <w:tcPr>
            <w:tcW w:w="403" w:type="pct"/>
            <w:gridSpan w:val="2"/>
            <w:vAlign w:val="center"/>
          </w:tcPr>
          <w:p w14:paraId="19BE7F44" w14:textId="77777777" w:rsidR="00CE6858" w:rsidRPr="008A3337" w:rsidRDefault="00CE6858" w:rsidP="005D6E13">
            <w:pPr>
              <w:numPr>
                <w:ilvl w:val="0"/>
                <w:numId w:val="27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gridSpan w:val="2"/>
            <w:vAlign w:val="center"/>
          </w:tcPr>
          <w:p w14:paraId="3C251F88" w14:textId="77777777" w:rsidR="00CE6858" w:rsidRPr="008A3337" w:rsidRDefault="00CE6858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季度</w:t>
            </w:r>
          </w:p>
        </w:tc>
        <w:tc>
          <w:tcPr>
            <w:tcW w:w="643" w:type="pct"/>
            <w:vAlign w:val="center"/>
          </w:tcPr>
          <w:p w14:paraId="77377759" w14:textId="77777777" w:rsidR="00CE6858" w:rsidRPr="008A3337" w:rsidRDefault="00CE6858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5EA9475" w14:textId="77777777" w:rsidR="00CE6858" w:rsidRPr="008A3337" w:rsidRDefault="00CE6858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334E218C" w14:textId="77777777" w:rsidR="00CE6858" w:rsidRDefault="00CE6858" w:rsidP="002474AF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5769D7EB" w14:textId="77777777" w:rsidR="00CE6858" w:rsidRPr="008A3337" w:rsidRDefault="00CE6858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128D26F8" w14:textId="77777777" w:rsidR="00CE6858" w:rsidRPr="008A3337" w:rsidRDefault="00CE6858" w:rsidP="002474A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ED36FD" w:rsidRPr="008A3337" w14:paraId="6A1ECAE3" w14:textId="77777777" w:rsidTr="002474AF">
        <w:trPr>
          <w:trHeight w:val="287"/>
        </w:trPr>
        <w:tc>
          <w:tcPr>
            <w:tcW w:w="403" w:type="pct"/>
            <w:gridSpan w:val="2"/>
            <w:vAlign w:val="center"/>
          </w:tcPr>
          <w:p w14:paraId="45095E34" w14:textId="77777777" w:rsidR="00ED36FD" w:rsidRPr="008A3337" w:rsidRDefault="00ED36FD" w:rsidP="005D6E13">
            <w:pPr>
              <w:numPr>
                <w:ilvl w:val="0"/>
                <w:numId w:val="27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gridSpan w:val="2"/>
            <w:vAlign w:val="center"/>
          </w:tcPr>
          <w:p w14:paraId="136FCDF4" w14:textId="389D45BE" w:rsidR="00ED36FD" w:rsidRDefault="00ED36FD" w:rsidP="00ED36F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计划简称</w:t>
            </w:r>
          </w:p>
        </w:tc>
        <w:tc>
          <w:tcPr>
            <w:tcW w:w="643" w:type="pct"/>
            <w:vAlign w:val="center"/>
          </w:tcPr>
          <w:p w14:paraId="433CD40B" w14:textId="19B1E78D" w:rsidR="00ED36FD" w:rsidRDefault="00ED36FD" w:rsidP="00ED36F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0F9F9200" w14:textId="590CD5F3" w:rsidR="00ED36FD" w:rsidRDefault="00ED36FD" w:rsidP="00ED36F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77B0C1F8" w14:textId="77777777" w:rsidR="00ED36FD" w:rsidRDefault="00ED36FD" w:rsidP="00ED36FD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530E3B3B" w14:textId="5C78C14A" w:rsidR="00ED36FD" w:rsidRDefault="00ED36FD" w:rsidP="00ED36F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64033540" w14:textId="1F9C10F2" w:rsidR="00ED36FD" w:rsidRDefault="00ED36FD" w:rsidP="00ED36F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ED36FD" w:rsidRPr="008A3337" w14:paraId="560511C3" w14:textId="77777777" w:rsidTr="002474AF">
        <w:trPr>
          <w:trHeight w:val="287"/>
        </w:trPr>
        <w:tc>
          <w:tcPr>
            <w:tcW w:w="403" w:type="pct"/>
            <w:gridSpan w:val="2"/>
            <w:vAlign w:val="center"/>
          </w:tcPr>
          <w:p w14:paraId="03592CEE" w14:textId="77777777" w:rsidR="00ED36FD" w:rsidRPr="008A3337" w:rsidRDefault="00ED36FD" w:rsidP="005D6E13">
            <w:pPr>
              <w:numPr>
                <w:ilvl w:val="0"/>
                <w:numId w:val="27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gridSpan w:val="2"/>
            <w:vAlign w:val="center"/>
          </w:tcPr>
          <w:p w14:paraId="0F1D5A77" w14:textId="77777777" w:rsidR="00ED36FD" w:rsidRDefault="00ED36FD" w:rsidP="00ED36F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人</w:t>
            </w:r>
          </w:p>
        </w:tc>
        <w:tc>
          <w:tcPr>
            <w:tcW w:w="643" w:type="pct"/>
            <w:vAlign w:val="center"/>
          </w:tcPr>
          <w:p w14:paraId="74243CF4" w14:textId="77777777" w:rsidR="00ED36FD" w:rsidRDefault="00ED36FD" w:rsidP="00ED36F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D433F8C" w14:textId="77777777" w:rsidR="00ED36FD" w:rsidRDefault="00ED36FD" w:rsidP="00ED36F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7E9AEB6" w14:textId="77777777" w:rsidR="00ED36FD" w:rsidRDefault="00ED36FD" w:rsidP="00ED36FD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2AE02F38" w14:textId="77777777" w:rsidR="00ED36FD" w:rsidRDefault="00ED36FD" w:rsidP="00ED36F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75804C89" w14:textId="77777777" w:rsidR="00ED36FD" w:rsidRDefault="00ED36FD" w:rsidP="00ED36F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ED36FD" w:rsidRPr="008A3337" w14:paraId="5449C50A" w14:textId="77777777" w:rsidTr="002474AF">
        <w:trPr>
          <w:trHeight w:val="287"/>
        </w:trPr>
        <w:tc>
          <w:tcPr>
            <w:tcW w:w="403" w:type="pct"/>
            <w:gridSpan w:val="2"/>
            <w:vAlign w:val="center"/>
          </w:tcPr>
          <w:p w14:paraId="1B87588F" w14:textId="77777777" w:rsidR="00ED36FD" w:rsidRPr="008A3337" w:rsidRDefault="00ED36FD" w:rsidP="005D6E13">
            <w:pPr>
              <w:numPr>
                <w:ilvl w:val="0"/>
                <w:numId w:val="27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gridSpan w:val="2"/>
            <w:vAlign w:val="center"/>
          </w:tcPr>
          <w:p w14:paraId="325D1CF3" w14:textId="77777777" w:rsidR="00ED36FD" w:rsidRDefault="00ED36FD" w:rsidP="00ED36F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时间</w:t>
            </w:r>
          </w:p>
        </w:tc>
        <w:tc>
          <w:tcPr>
            <w:tcW w:w="643" w:type="pct"/>
            <w:vAlign w:val="center"/>
          </w:tcPr>
          <w:p w14:paraId="392C5631" w14:textId="77777777" w:rsidR="00ED36FD" w:rsidRPr="008A3337" w:rsidRDefault="00ED36FD" w:rsidP="00ED36F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74F36D50" w14:textId="77777777" w:rsidR="00ED36FD" w:rsidRPr="008A3337" w:rsidRDefault="00ED36FD" w:rsidP="00ED36F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39B59C43" w14:textId="77777777" w:rsidR="00ED36FD" w:rsidRDefault="00ED36FD" w:rsidP="00ED36FD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0738761C" w14:textId="77777777" w:rsidR="00ED36FD" w:rsidRPr="008A3337" w:rsidRDefault="00ED36FD" w:rsidP="00ED36F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1C17B364" w14:textId="77777777" w:rsidR="00ED36FD" w:rsidRPr="008A3337" w:rsidRDefault="00ED36FD" w:rsidP="00ED36F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ED36FD" w:rsidRPr="008A3337" w14:paraId="37351991" w14:textId="77777777" w:rsidTr="002474AF">
        <w:trPr>
          <w:trHeight w:val="387"/>
        </w:trPr>
        <w:tc>
          <w:tcPr>
            <w:tcW w:w="403" w:type="pct"/>
            <w:gridSpan w:val="2"/>
            <w:vAlign w:val="center"/>
          </w:tcPr>
          <w:p w14:paraId="2D18F5F0" w14:textId="77777777" w:rsidR="00ED36FD" w:rsidRPr="008A3337" w:rsidRDefault="00ED36FD" w:rsidP="005D6E13">
            <w:pPr>
              <w:numPr>
                <w:ilvl w:val="0"/>
                <w:numId w:val="27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gridSpan w:val="2"/>
            <w:vAlign w:val="center"/>
          </w:tcPr>
          <w:p w14:paraId="319FC1D8" w14:textId="77777777" w:rsidR="00ED36FD" w:rsidRDefault="00ED36FD" w:rsidP="00ED36F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</w:t>
            </w:r>
          </w:p>
        </w:tc>
        <w:tc>
          <w:tcPr>
            <w:tcW w:w="643" w:type="pct"/>
            <w:vAlign w:val="center"/>
          </w:tcPr>
          <w:p w14:paraId="58DC4426" w14:textId="77777777" w:rsidR="00ED36FD" w:rsidRPr="008A3337" w:rsidRDefault="00ED36FD" w:rsidP="00ED36F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152F46FD" w14:textId="77777777" w:rsidR="00ED36FD" w:rsidRPr="008A3337" w:rsidRDefault="00ED36FD" w:rsidP="00ED36F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51C321F0" w14:textId="77777777" w:rsidR="00ED36FD" w:rsidRDefault="00ED36FD" w:rsidP="00ED36FD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45F9DFB6" w14:textId="77777777" w:rsidR="00ED36FD" w:rsidRPr="008A3337" w:rsidRDefault="00ED36FD" w:rsidP="00ED36F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1E0815B2" w14:textId="77777777" w:rsidR="00ED36FD" w:rsidRPr="008A3337" w:rsidRDefault="00ED36FD" w:rsidP="00ED36F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ED36FD" w:rsidRPr="003834D9" w14:paraId="4BD0DE7F" w14:textId="77777777" w:rsidTr="002474AF">
        <w:trPr>
          <w:trHeight w:val="410"/>
        </w:trPr>
        <w:tc>
          <w:tcPr>
            <w:tcW w:w="5000" w:type="pct"/>
            <w:gridSpan w:val="9"/>
          </w:tcPr>
          <w:p w14:paraId="0B22A998" w14:textId="77777777" w:rsidR="00ED36FD" w:rsidRPr="003834D9" w:rsidRDefault="00ED36FD" w:rsidP="00ED36FD">
            <w:pPr>
              <w:spacing w:line="360" w:lineRule="auto"/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按钮</w:t>
            </w:r>
          </w:p>
        </w:tc>
      </w:tr>
      <w:tr w:rsidR="00ED36FD" w:rsidRPr="008A3337" w14:paraId="250E171E" w14:textId="77777777" w:rsidTr="002474AF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26F48368" w14:textId="77777777" w:rsidR="00ED36FD" w:rsidRPr="008A3337" w:rsidRDefault="00ED36FD" w:rsidP="00ED36FD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gridSpan w:val="2"/>
            <w:shd w:val="clear" w:color="auto" w:fill="BFBFBF"/>
            <w:vAlign w:val="center"/>
          </w:tcPr>
          <w:p w14:paraId="0D61FB62" w14:textId="77777777" w:rsidR="00ED36FD" w:rsidRPr="008A3337" w:rsidRDefault="00ED36FD" w:rsidP="00ED36FD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626" w:type="pct"/>
            <w:gridSpan w:val="6"/>
            <w:shd w:val="clear" w:color="auto" w:fill="BFBFBF"/>
          </w:tcPr>
          <w:p w14:paraId="02F5A6D6" w14:textId="77777777" w:rsidR="00ED36FD" w:rsidRPr="008A3337" w:rsidRDefault="00ED36FD" w:rsidP="00ED36FD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ED36FD" w:rsidRPr="008A3337" w14:paraId="72DAA53B" w14:textId="77777777" w:rsidTr="002474AF">
        <w:trPr>
          <w:trHeight w:val="435"/>
        </w:trPr>
        <w:tc>
          <w:tcPr>
            <w:tcW w:w="389" w:type="pct"/>
            <w:vAlign w:val="center"/>
          </w:tcPr>
          <w:p w14:paraId="2899964B" w14:textId="77777777" w:rsidR="00ED36FD" w:rsidRPr="008A3337" w:rsidRDefault="00ED36FD" w:rsidP="005D6E13">
            <w:pPr>
              <w:numPr>
                <w:ilvl w:val="0"/>
                <w:numId w:val="279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gridSpan w:val="2"/>
            <w:vAlign w:val="center"/>
          </w:tcPr>
          <w:p w14:paraId="27279529" w14:textId="77777777" w:rsidR="00ED36FD" w:rsidRPr="008A3337" w:rsidRDefault="00ED36FD" w:rsidP="00ED36FD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</w:t>
            </w:r>
          </w:p>
        </w:tc>
        <w:tc>
          <w:tcPr>
            <w:tcW w:w="3626" w:type="pct"/>
            <w:gridSpan w:val="6"/>
          </w:tcPr>
          <w:p w14:paraId="64AA4309" w14:textId="30D3C241" w:rsidR="00ED36FD" w:rsidRPr="00D978A3" w:rsidRDefault="00ED36FD" w:rsidP="00ED36FD">
            <w:pPr>
              <w:pStyle w:val="a8"/>
              <w:spacing w:line="360" w:lineRule="auto"/>
              <w:ind w:left="360"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载已生成的风险报告</w:t>
            </w:r>
          </w:p>
        </w:tc>
      </w:tr>
    </w:tbl>
    <w:p w14:paraId="4901B707" w14:textId="701C759C" w:rsidR="00CE6858" w:rsidRDefault="00CE6858" w:rsidP="00CE6858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</w:t>
      </w:r>
      <w:r>
        <w:rPr>
          <w:rFonts w:hint="eastAsia"/>
          <w:b/>
          <w:sz w:val="24"/>
        </w:rPr>
        <w:t>二</w:t>
      </w:r>
      <w:r w:rsidRPr="008A3337">
        <w:rPr>
          <w:rFonts w:hint="eastAsia"/>
          <w:b/>
          <w:sz w:val="24"/>
        </w:rPr>
        <w:t>页：</w:t>
      </w:r>
      <w:r w:rsidR="007C2468">
        <w:rPr>
          <w:rFonts w:hint="eastAsia"/>
          <w:b/>
          <w:sz w:val="24"/>
        </w:rPr>
        <w:t>生成风险报告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1693"/>
        <w:gridCol w:w="1035"/>
        <w:gridCol w:w="1064"/>
        <w:gridCol w:w="1029"/>
        <w:gridCol w:w="1029"/>
        <w:gridCol w:w="2074"/>
      </w:tblGrid>
      <w:tr w:rsidR="007C2468" w:rsidRPr="003834D9" w14:paraId="01976F0D" w14:textId="77777777" w:rsidTr="007C2468">
        <w:trPr>
          <w:trHeight w:val="410"/>
        </w:trPr>
        <w:tc>
          <w:tcPr>
            <w:tcW w:w="5000" w:type="pct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EF419" w14:textId="77777777" w:rsidR="007C2468" w:rsidRPr="003834D9" w:rsidRDefault="007C2468" w:rsidP="007C2468">
            <w:pPr>
              <w:spacing w:line="360" w:lineRule="auto"/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7C2468" w:rsidRPr="008A3337" w14:paraId="69A21CEF" w14:textId="77777777" w:rsidTr="002474AF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298C04E4" w14:textId="77777777" w:rsidR="007C2468" w:rsidRPr="008A3337" w:rsidRDefault="007C2468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7BA45706" w14:textId="77777777" w:rsidR="007C2468" w:rsidRPr="008A3337" w:rsidRDefault="007C2468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BFBFBF"/>
            <w:vAlign w:val="center"/>
          </w:tcPr>
          <w:p w14:paraId="6AAB6F5C" w14:textId="77777777" w:rsidR="007C2468" w:rsidRPr="008A3337" w:rsidRDefault="007C2468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619" w:type="pct"/>
            <w:shd w:val="clear" w:color="auto" w:fill="BFBFBF"/>
            <w:vAlign w:val="center"/>
          </w:tcPr>
          <w:p w14:paraId="4DDC0D7D" w14:textId="77777777" w:rsidR="007C2468" w:rsidRPr="008A3337" w:rsidRDefault="007C2468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599" w:type="pct"/>
            <w:shd w:val="clear" w:color="auto" w:fill="BFBFBF"/>
          </w:tcPr>
          <w:p w14:paraId="0DFE51ED" w14:textId="77777777" w:rsidR="007C2468" w:rsidRPr="008A3337" w:rsidRDefault="007C2468" w:rsidP="002474AF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599" w:type="pct"/>
            <w:shd w:val="clear" w:color="auto" w:fill="BFBFBF"/>
            <w:vAlign w:val="center"/>
          </w:tcPr>
          <w:p w14:paraId="70999895" w14:textId="77777777" w:rsidR="007C2468" w:rsidRPr="008A3337" w:rsidRDefault="007C2468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07" w:type="pct"/>
            <w:shd w:val="clear" w:color="auto" w:fill="BFBFBF"/>
            <w:vAlign w:val="center"/>
          </w:tcPr>
          <w:p w14:paraId="4F7F81C4" w14:textId="77777777" w:rsidR="007C2468" w:rsidRPr="008A3337" w:rsidRDefault="007C2468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7C2468" w14:paraId="5FCC5E9D" w14:textId="77777777" w:rsidTr="002474AF">
        <w:trPr>
          <w:trHeight w:val="567"/>
        </w:trPr>
        <w:tc>
          <w:tcPr>
            <w:tcW w:w="389" w:type="pct"/>
            <w:vAlign w:val="center"/>
          </w:tcPr>
          <w:p w14:paraId="0B3CE9C6" w14:textId="77777777" w:rsidR="007C2468" w:rsidRPr="008A3337" w:rsidRDefault="007C2468" w:rsidP="005D6E13">
            <w:pPr>
              <w:numPr>
                <w:ilvl w:val="0"/>
                <w:numId w:val="28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3AE10874" w14:textId="77777777" w:rsidR="007C2468" w:rsidRDefault="007C2468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计划</w:t>
            </w:r>
          </w:p>
        </w:tc>
        <w:tc>
          <w:tcPr>
            <w:tcW w:w="602" w:type="pct"/>
            <w:vAlign w:val="center"/>
          </w:tcPr>
          <w:p w14:paraId="660E1478" w14:textId="77777777" w:rsidR="007C2468" w:rsidRPr="008A3337" w:rsidRDefault="007C2468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619" w:type="pct"/>
            <w:vAlign w:val="center"/>
          </w:tcPr>
          <w:p w14:paraId="453420A0" w14:textId="77777777" w:rsidR="007C2468" w:rsidRDefault="007C2468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599" w:type="pct"/>
          </w:tcPr>
          <w:p w14:paraId="7BD47C94" w14:textId="77777777" w:rsidR="007C2468" w:rsidRDefault="007C2468" w:rsidP="002474AF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21BC2D88" w14:textId="77777777" w:rsidR="007C2468" w:rsidRDefault="007C2468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207" w:type="pct"/>
            <w:vAlign w:val="center"/>
          </w:tcPr>
          <w:p w14:paraId="4B2B864F" w14:textId="77777777" w:rsidR="007C2468" w:rsidRDefault="007C2468" w:rsidP="002474AF">
            <w:pPr>
              <w:rPr>
                <w:szCs w:val="21"/>
              </w:rPr>
            </w:pPr>
          </w:p>
        </w:tc>
      </w:tr>
      <w:tr w:rsidR="007C2468" w14:paraId="49AD8F03" w14:textId="77777777" w:rsidTr="002474AF">
        <w:trPr>
          <w:trHeight w:val="567"/>
        </w:trPr>
        <w:tc>
          <w:tcPr>
            <w:tcW w:w="389" w:type="pct"/>
            <w:vAlign w:val="center"/>
          </w:tcPr>
          <w:p w14:paraId="3E5685AD" w14:textId="77777777" w:rsidR="007C2468" w:rsidRPr="008A3337" w:rsidRDefault="007C2468" w:rsidP="005D6E13">
            <w:pPr>
              <w:numPr>
                <w:ilvl w:val="0"/>
                <w:numId w:val="28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1853131E" w14:textId="77777777" w:rsidR="007C2468" w:rsidRDefault="007C2468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年份</w:t>
            </w:r>
          </w:p>
        </w:tc>
        <w:tc>
          <w:tcPr>
            <w:tcW w:w="602" w:type="pct"/>
            <w:vAlign w:val="center"/>
          </w:tcPr>
          <w:p w14:paraId="46113480" w14:textId="77777777" w:rsidR="007C2468" w:rsidRPr="008A3337" w:rsidRDefault="007C2468" w:rsidP="002474AF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1D17DABC" w14:textId="77777777" w:rsidR="007C2468" w:rsidRPr="008A3337" w:rsidRDefault="007C2468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历控件</w:t>
            </w:r>
          </w:p>
        </w:tc>
        <w:tc>
          <w:tcPr>
            <w:tcW w:w="599" w:type="pct"/>
          </w:tcPr>
          <w:p w14:paraId="372F15AB" w14:textId="77777777" w:rsidR="007C2468" w:rsidRDefault="007C2468" w:rsidP="002474AF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245F23E1" w14:textId="77777777" w:rsidR="007C2468" w:rsidRDefault="007C2468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207" w:type="pct"/>
            <w:vAlign w:val="center"/>
          </w:tcPr>
          <w:p w14:paraId="70F031A6" w14:textId="77777777" w:rsidR="007C2468" w:rsidRDefault="007C2468" w:rsidP="002474A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默认本年</w:t>
            </w:r>
          </w:p>
        </w:tc>
      </w:tr>
      <w:tr w:rsidR="007C2468" w14:paraId="2330FB36" w14:textId="77777777" w:rsidTr="002474AF">
        <w:trPr>
          <w:trHeight w:val="567"/>
        </w:trPr>
        <w:tc>
          <w:tcPr>
            <w:tcW w:w="389" w:type="pct"/>
            <w:vAlign w:val="center"/>
          </w:tcPr>
          <w:p w14:paraId="22543A89" w14:textId="77777777" w:rsidR="007C2468" w:rsidRPr="008A3337" w:rsidRDefault="007C2468" w:rsidP="005D6E13">
            <w:pPr>
              <w:numPr>
                <w:ilvl w:val="0"/>
                <w:numId w:val="28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14566872" w14:textId="77777777" w:rsidR="007C2468" w:rsidRDefault="007C2468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季度</w:t>
            </w:r>
          </w:p>
        </w:tc>
        <w:tc>
          <w:tcPr>
            <w:tcW w:w="602" w:type="pct"/>
            <w:vAlign w:val="center"/>
          </w:tcPr>
          <w:p w14:paraId="51F1AC9D" w14:textId="77777777" w:rsidR="007C2468" w:rsidRPr="008A3337" w:rsidRDefault="007C2468" w:rsidP="002474AF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3F77DCA6" w14:textId="77777777" w:rsidR="007C2468" w:rsidRPr="008A3337" w:rsidRDefault="007C2468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框</w:t>
            </w:r>
          </w:p>
        </w:tc>
        <w:tc>
          <w:tcPr>
            <w:tcW w:w="599" w:type="pct"/>
          </w:tcPr>
          <w:p w14:paraId="7458AF6F" w14:textId="77777777" w:rsidR="007C2468" w:rsidRDefault="007C2468" w:rsidP="002474AF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094F1B15" w14:textId="77777777" w:rsidR="007C2468" w:rsidRDefault="007C2468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3ACE9B84" w14:textId="05CA197A" w:rsidR="007C2468" w:rsidRDefault="007C2468" w:rsidP="002474A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选项：请选择、全年、二季度、三季度、四季度；默认上一季度</w:t>
            </w:r>
          </w:p>
        </w:tc>
      </w:tr>
      <w:tr w:rsidR="00CE6858" w:rsidRPr="003834D9" w14:paraId="32F20F64" w14:textId="77777777" w:rsidTr="002474AF">
        <w:trPr>
          <w:trHeight w:val="410"/>
        </w:trPr>
        <w:tc>
          <w:tcPr>
            <w:tcW w:w="5000" w:type="pct"/>
            <w:gridSpan w:val="7"/>
          </w:tcPr>
          <w:p w14:paraId="2A08E97C" w14:textId="77777777" w:rsidR="00CE6858" w:rsidRPr="003834D9" w:rsidRDefault="00CE6858" w:rsidP="002474AF">
            <w:pPr>
              <w:spacing w:line="360" w:lineRule="auto"/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按钮</w:t>
            </w:r>
          </w:p>
        </w:tc>
      </w:tr>
      <w:tr w:rsidR="00CE6858" w:rsidRPr="008A3337" w14:paraId="462465E2" w14:textId="77777777" w:rsidTr="002474AF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0B4544E6" w14:textId="77777777" w:rsidR="00CE6858" w:rsidRPr="008A3337" w:rsidRDefault="00CE6858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7B70EFA9" w14:textId="77777777" w:rsidR="00CE6858" w:rsidRPr="008A3337" w:rsidRDefault="00CE6858" w:rsidP="002474AF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626" w:type="pct"/>
            <w:gridSpan w:val="5"/>
            <w:shd w:val="clear" w:color="auto" w:fill="BFBFBF"/>
          </w:tcPr>
          <w:p w14:paraId="36A72ADE" w14:textId="77777777" w:rsidR="00CE6858" w:rsidRPr="008A3337" w:rsidRDefault="00CE6858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CE6858" w:rsidRPr="00D978A3" w14:paraId="6A38D22F" w14:textId="77777777" w:rsidTr="002474AF">
        <w:trPr>
          <w:trHeight w:val="435"/>
        </w:trPr>
        <w:tc>
          <w:tcPr>
            <w:tcW w:w="389" w:type="pct"/>
            <w:vAlign w:val="center"/>
          </w:tcPr>
          <w:p w14:paraId="7D6563C4" w14:textId="77777777" w:rsidR="00CE6858" w:rsidRPr="008A3337" w:rsidRDefault="00CE6858" w:rsidP="005D6E13">
            <w:pPr>
              <w:numPr>
                <w:ilvl w:val="0"/>
                <w:numId w:val="291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35B16026" w14:textId="77777777" w:rsidR="00CE6858" w:rsidRPr="008A3337" w:rsidRDefault="00CE6858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保存</w:t>
            </w:r>
          </w:p>
        </w:tc>
        <w:tc>
          <w:tcPr>
            <w:tcW w:w="3626" w:type="pct"/>
            <w:gridSpan w:val="5"/>
          </w:tcPr>
          <w:p w14:paraId="70C254B7" w14:textId="01457760" w:rsidR="00CE6858" w:rsidRPr="00D978A3" w:rsidRDefault="00CE6858" w:rsidP="002474AF">
            <w:pPr>
              <w:pStyle w:val="a8"/>
              <w:spacing w:line="360" w:lineRule="auto"/>
              <w:ind w:left="360"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保存</w:t>
            </w:r>
            <w:r w:rsidR="007C2468">
              <w:rPr>
                <w:rFonts w:hint="eastAsia"/>
                <w:szCs w:val="21"/>
              </w:rPr>
              <w:t>生成计划风险报告</w:t>
            </w:r>
          </w:p>
        </w:tc>
      </w:tr>
      <w:tr w:rsidR="00CE6858" w:rsidRPr="00D978A3" w14:paraId="0D50CF77" w14:textId="77777777" w:rsidTr="002474AF">
        <w:trPr>
          <w:trHeight w:val="435"/>
        </w:trPr>
        <w:tc>
          <w:tcPr>
            <w:tcW w:w="389" w:type="pct"/>
            <w:vAlign w:val="center"/>
          </w:tcPr>
          <w:p w14:paraId="20E44FE2" w14:textId="77777777" w:rsidR="00CE6858" w:rsidRPr="008A3337" w:rsidRDefault="00CE6858" w:rsidP="005D6E13">
            <w:pPr>
              <w:numPr>
                <w:ilvl w:val="0"/>
                <w:numId w:val="291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71D95FC6" w14:textId="77777777" w:rsidR="00CE6858" w:rsidRDefault="00CE6858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取消</w:t>
            </w:r>
          </w:p>
        </w:tc>
        <w:tc>
          <w:tcPr>
            <w:tcW w:w="3626" w:type="pct"/>
            <w:gridSpan w:val="5"/>
          </w:tcPr>
          <w:p w14:paraId="3B3C247E" w14:textId="610141FD" w:rsidR="00CE6858" w:rsidRPr="00D978A3" w:rsidRDefault="00CE6858" w:rsidP="002474AF">
            <w:pPr>
              <w:pStyle w:val="a8"/>
              <w:spacing w:line="360" w:lineRule="auto"/>
              <w:ind w:left="360"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取消操作</w:t>
            </w:r>
          </w:p>
        </w:tc>
      </w:tr>
    </w:tbl>
    <w:p w14:paraId="7033CBF7" w14:textId="77777777" w:rsidR="00CE6858" w:rsidRPr="00897D69" w:rsidRDefault="00CE6858" w:rsidP="00CE6858">
      <w:pPr>
        <w:spacing w:beforeLines="50" w:before="156" w:afterLines="50" w:after="156"/>
        <w:rPr>
          <w:b/>
          <w:sz w:val="24"/>
        </w:rPr>
      </w:pPr>
    </w:p>
    <w:p w14:paraId="0E24A45E" w14:textId="1FA12DD9" w:rsidR="00CE6858" w:rsidRDefault="00CE6858" w:rsidP="005D6E13">
      <w:pPr>
        <w:numPr>
          <w:ilvl w:val="0"/>
          <w:numId w:val="275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业务规则</w:t>
      </w:r>
    </w:p>
    <w:p w14:paraId="0568A47E" w14:textId="77777777" w:rsidR="00F957FC" w:rsidRDefault="00F957FC" w:rsidP="00F957FC">
      <w:pPr>
        <w:spacing w:line="440" w:lineRule="exact"/>
        <w:ind w:firstLineChars="200" w:firstLine="482"/>
        <w:rPr>
          <w:b/>
          <w:sz w:val="24"/>
        </w:rPr>
      </w:pPr>
    </w:p>
    <w:p w14:paraId="6FB72A01" w14:textId="34511DA4" w:rsidR="00CE6858" w:rsidRDefault="00DC3E54" w:rsidP="005D6E13">
      <w:pPr>
        <w:numPr>
          <w:ilvl w:val="0"/>
          <w:numId w:val="275"/>
        </w:numPr>
        <w:spacing w:beforeLines="50" w:before="156" w:afterLines="50" w:after="156"/>
        <w:rPr>
          <w:b/>
          <w:sz w:val="24"/>
        </w:rPr>
      </w:pPr>
      <w:r>
        <w:rPr>
          <w:noProof/>
        </w:rPr>
        <w:drawing>
          <wp:anchor distT="0" distB="0" distL="114300" distR="114300" simplePos="0" relativeHeight="251667456" behindDoc="0" locked="0" layoutInCell="1" allowOverlap="1" wp14:anchorId="18B97CE2" wp14:editId="1C06B36E">
            <wp:simplePos x="0" y="0"/>
            <wp:positionH relativeFrom="column">
              <wp:posOffset>486935</wp:posOffset>
            </wp:positionH>
            <wp:positionV relativeFrom="paragraph">
              <wp:posOffset>557916</wp:posOffset>
            </wp:positionV>
            <wp:extent cx="3863975" cy="1938020"/>
            <wp:effectExtent l="0" t="0" r="3175" b="5080"/>
            <wp:wrapTopAndBottom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3863975" cy="19380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E6858">
        <w:rPr>
          <w:rFonts w:hint="eastAsia"/>
          <w:b/>
          <w:sz w:val="24"/>
        </w:rPr>
        <w:t>主要静态页面</w:t>
      </w:r>
    </w:p>
    <w:p w14:paraId="60D3596E" w14:textId="6002ADB7" w:rsidR="00CE6858" w:rsidRPr="00CB098E" w:rsidRDefault="00DC3E54" w:rsidP="00CE6858">
      <w:r>
        <w:rPr>
          <w:noProof/>
        </w:rPr>
        <w:drawing>
          <wp:anchor distT="0" distB="0" distL="114300" distR="114300" simplePos="0" relativeHeight="251669504" behindDoc="0" locked="0" layoutInCell="1" allowOverlap="1" wp14:anchorId="7529EBD2" wp14:editId="481E559B">
            <wp:simplePos x="0" y="0"/>
            <wp:positionH relativeFrom="column">
              <wp:posOffset>518740</wp:posOffset>
            </wp:positionH>
            <wp:positionV relativeFrom="paragraph">
              <wp:posOffset>31722</wp:posOffset>
            </wp:positionV>
            <wp:extent cx="4062730" cy="2726055"/>
            <wp:effectExtent l="0" t="0" r="0" b="0"/>
            <wp:wrapTopAndBottom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4062730" cy="27260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C7A4815" w14:textId="5F0BBA9B" w:rsidR="00CE6858" w:rsidRPr="00CE6858" w:rsidRDefault="00CE6858" w:rsidP="00CE6858"/>
    <w:p w14:paraId="248F0F18" w14:textId="740B3FA0" w:rsidR="00CD642F" w:rsidRDefault="001A06FC" w:rsidP="00CD642F">
      <w:pPr>
        <w:pStyle w:val="2"/>
        <w:ind w:leftChars="100" w:left="777" w:right="210"/>
      </w:pPr>
      <w:bookmarkStart w:id="35" w:name="_Toc531699891"/>
      <w:r>
        <w:rPr>
          <w:rFonts w:hint="eastAsia"/>
        </w:rPr>
        <w:t>年金大类</w:t>
      </w:r>
      <w:r w:rsidR="00CD642F">
        <w:rPr>
          <w:rFonts w:hint="eastAsia"/>
        </w:rPr>
        <w:t>资产配置报告字段配置</w:t>
      </w:r>
      <w:bookmarkEnd w:id="35"/>
    </w:p>
    <w:p w14:paraId="6F2EDFC1" w14:textId="6200913E" w:rsidR="00000DD2" w:rsidRPr="000715C7" w:rsidRDefault="00000DD2" w:rsidP="00520EC6">
      <w:pPr>
        <w:numPr>
          <w:ilvl w:val="0"/>
          <w:numId w:val="262"/>
        </w:numPr>
        <w:spacing w:beforeLines="50" w:before="156" w:afterLines="50" w:after="156"/>
        <w:rPr>
          <w:b/>
          <w:sz w:val="24"/>
        </w:rPr>
      </w:pPr>
      <w:r w:rsidRPr="000715C7">
        <w:rPr>
          <w:rFonts w:hint="eastAsia"/>
          <w:b/>
          <w:sz w:val="24"/>
        </w:rPr>
        <w:t>功能描述</w:t>
      </w:r>
    </w:p>
    <w:p w14:paraId="744AF3CF" w14:textId="366143B1" w:rsidR="00000DD2" w:rsidRPr="00200B91" w:rsidRDefault="00000DD2" w:rsidP="002A6C7E">
      <w:pPr>
        <w:spacing w:beforeLines="50" w:before="156" w:afterLines="50" w:after="156" w:line="276" w:lineRule="auto"/>
        <w:ind w:firstLineChars="200" w:firstLine="420"/>
        <w:rPr>
          <w:noProof/>
        </w:rPr>
      </w:pPr>
      <w:r w:rsidRPr="002A6C7E">
        <w:rPr>
          <w:rFonts w:hint="eastAsia"/>
          <w:noProof/>
        </w:rPr>
        <w:t>按照全年、二季度、三季度、四季度配置</w:t>
      </w:r>
      <w:r w:rsidR="001A06FC" w:rsidRPr="002A6C7E">
        <w:rPr>
          <w:rFonts w:hint="eastAsia"/>
          <w:noProof/>
        </w:rPr>
        <w:t>年金大类</w:t>
      </w:r>
      <w:r w:rsidRPr="002A6C7E">
        <w:rPr>
          <w:rFonts w:hint="eastAsia"/>
          <w:noProof/>
        </w:rPr>
        <w:t>资产配置报告字段，以供生成</w:t>
      </w:r>
      <w:r w:rsidR="001A06FC" w:rsidRPr="002A6C7E">
        <w:rPr>
          <w:rFonts w:hint="eastAsia"/>
          <w:noProof/>
        </w:rPr>
        <w:t>年金大类</w:t>
      </w:r>
      <w:r w:rsidRPr="002A6C7E">
        <w:rPr>
          <w:rFonts w:hint="eastAsia"/>
          <w:noProof/>
        </w:rPr>
        <w:t>资产配置报告用。</w:t>
      </w:r>
    </w:p>
    <w:p w14:paraId="7A784069" w14:textId="0D43A9FA" w:rsidR="00000DD2" w:rsidRPr="000715C7" w:rsidRDefault="00000DD2" w:rsidP="00520EC6">
      <w:pPr>
        <w:numPr>
          <w:ilvl w:val="0"/>
          <w:numId w:val="262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功能</w:t>
      </w:r>
      <w:r w:rsidRPr="000715C7">
        <w:rPr>
          <w:rFonts w:hint="eastAsia"/>
          <w:b/>
          <w:sz w:val="24"/>
        </w:rPr>
        <w:t>权限</w:t>
      </w:r>
    </w:p>
    <w:p w14:paraId="5BDA8504" w14:textId="126CEE60" w:rsidR="00000DD2" w:rsidRPr="002A6C7E" w:rsidRDefault="00000DD2" w:rsidP="002A6C7E">
      <w:pPr>
        <w:spacing w:beforeLines="50" w:before="156" w:afterLines="50" w:after="156" w:line="276" w:lineRule="auto"/>
        <w:ind w:firstLineChars="200" w:firstLine="420"/>
        <w:rPr>
          <w:noProof/>
        </w:rPr>
      </w:pPr>
      <w:r w:rsidRPr="002A6C7E">
        <w:rPr>
          <w:rFonts w:hint="eastAsia"/>
          <w:noProof/>
        </w:rPr>
        <w:t>角色权限</w:t>
      </w:r>
    </w:p>
    <w:p w14:paraId="692DC69D" w14:textId="77777777" w:rsidR="00000DD2" w:rsidRDefault="00000DD2" w:rsidP="00520EC6">
      <w:pPr>
        <w:numPr>
          <w:ilvl w:val="0"/>
          <w:numId w:val="262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页面要素</w:t>
      </w:r>
    </w:p>
    <w:p w14:paraId="1C295EE9" w14:textId="77777777" w:rsidR="00000DD2" w:rsidRPr="008A3337" w:rsidRDefault="00000DD2" w:rsidP="00000DD2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一页：表</w:t>
      </w:r>
      <w:r w:rsidRPr="008A3337">
        <w:rPr>
          <w:rFonts w:hint="eastAsia"/>
          <w:b/>
          <w:sz w:val="24"/>
        </w:rPr>
        <w:t>1</w:t>
      </w:r>
      <w:r w:rsidRPr="008A3337">
        <w:rPr>
          <w:rFonts w:hint="eastAsia"/>
          <w:sz w:val="24"/>
        </w:rPr>
        <w:t>【</w:t>
      </w:r>
      <w:r w:rsidRPr="008A3337">
        <w:rPr>
          <w:rFonts w:hint="eastAsia"/>
          <w:b/>
          <w:sz w:val="24"/>
        </w:rPr>
        <w:t>查询条件</w:t>
      </w:r>
      <w:r w:rsidRPr="008A3337">
        <w:rPr>
          <w:rFonts w:hint="eastAsia"/>
          <w:sz w:val="24"/>
        </w:rPr>
        <w:t>】</w:t>
      </w:r>
      <w:r w:rsidRPr="00EF7A92">
        <w:rPr>
          <w:rFonts w:hint="eastAsia"/>
          <w:b/>
          <w:sz w:val="24"/>
        </w:rPr>
        <w:t>页面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1693"/>
        <w:gridCol w:w="1035"/>
        <w:gridCol w:w="1064"/>
        <w:gridCol w:w="1029"/>
        <w:gridCol w:w="1029"/>
        <w:gridCol w:w="2074"/>
      </w:tblGrid>
      <w:tr w:rsidR="00000DD2" w:rsidRPr="008A3337" w14:paraId="597B5F59" w14:textId="77777777" w:rsidTr="002474AF">
        <w:trPr>
          <w:trHeight w:val="457"/>
        </w:trPr>
        <w:tc>
          <w:tcPr>
            <w:tcW w:w="5000" w:type="pct"/>
            <w:gridSpan w:val="7"/>
          </w:tcPr>
          <w:p w14:paraId="7A2ADD5E" w14:textId="77777777" w:rsidR="00000DD2" w:rsidRPr="003834D9" w:rsidRDefault="00000DD2" w:rsidP="002474AF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000DD2" w:rsidRPr="008A3337" w14:paraId="353BDEC3" w14:textId="77777777" w:rsidTr="002474AF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6D05D171" w14:textId="77777777" w:rsidR="00000DD2" w:rsidRPr="008A3337" w:rsidRDefault="00000DD2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1340BC69" w14:textId="77777777" w:rsidR="00000DD2" w:rsidRPr="008A3337" w:rsidRDefault="00000DD2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BFBFBF"/>
            <w:vAlign w:val="center"/>
          </w:tcPr>
          <w:p w14:paraId="3588D266" w14:textId="77777777" w:rsidR="00000DD2" w:rsidRPr="008A3337" w:rsidRDefault="00000DD2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619" w:type="pct"/>
            <w:shd w:val="clear" w:color="auto" w:fill="BFBFBF"/>
            <w:vAlign w:val="center"/>
          </w:tcPr>
          <w:p w14:paraId="5CFC6D1E" w14:textId="77777777" w:rsidR="00000DD2" w:rsidRPr="008A3337" w:rsidRDefault="00000DD2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599" w:type="pct"/>
            <w:shd w:val="clear" w:color="auto" w:fill="BFBFBF"/>
          </w:tcPr>
          <w:p w14:paraId="5AF2FE79" w14:textId="77777777" w:rsidR="00000DD2" w:rsidRPr="008A3337" w:rsidRDefault="00000DD2" w:rsidP="002474AF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599" w:type="pct"/>
            <w:shd w:val="clear" w:color="auto" w:fill="BFBFBF"/>
            <w:vAlign w:val="center"/>
          </w:tcPr>
          <w:p w14:paraId="37195B59" w14:textId="77777777" w:rsidR="00000DD2" w:rsidRPr="008A3337" w:rsidRDefault="00000DD2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07" w:type="pct"/>
            <w:shd w:val="clear" w:color="auto" w:fill="BFBFBF"/>
            <w:vAlign w:val="center"/>
          </w:tcPr>
          <w:p w14:paraId="62D234AE" w14:textId="77777777" w:rsidR="00000DD2" w:rsidRPr="008A3337" w:rsidRDefault="00000DD2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000DD2" w:rsidRPr="008A3337" w14:paraId="0BF97AAE" w14:textId="77777777" w:rsidTr="002474AF">
        <w:trPr>
          <w:trHeight w:val="567"/>
        </w:trPr>
        <w:tc>
          <w:tcPr>
            <w:tcW w:w="389" w:type="pct"/>
            <w:vAlign w:val="center"/>
          </w:tcPr>
          <w:p w14:paraId="54DDB9BA" w14:textId="77777777" w:rsidR="00000DD2" w:rsidRPr="008A3337" w:rsidRDefault="00000DD2" w:rsidP="00520EC6">
            <w:pPr>
              <w:numPr>
                <w:ilvl w:val="0"/>
                <w:numId w:val="26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592AFB12" w14:textId="74EC3BF0" w:rsidR="00000DD2" w:rsidRDefault="00DD3F21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年份</w:t>
            </w:r>
          </w:p>
        </w:tc>
        <w:tc>
          <w:tcPr>
            <w:tcW w:w="602" w:type="pct"/>
            <w:vAlign w:val="center"/>
          </w:tcPr>
          <w:p w14:paraId="60EECDF5" w14:textId="77777777" w:rsidR="00000DD2" w:rsidRPr="008A3337" w:rsidRDefault="00000DD2" w:rsidP="002474AF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446029D6" w14:textId="77777777" w:rsidR="00000DD2" w:rsidRPr="008A3337" w:rsidRDefault="00000DD2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历控件</w:t>
            </w:r>
          </w:p>
        </w:tc>
        <w:tc>
          <w:tcPr>
            <w:tcW w:w="599" w:type="pct"/>
          </w:tcPr>
          <w:p w14:paraId="3831DDEB" w14:textId="77777777" w:rsidR="00000DD2" w:rsidRDefault="00000DD2" w:rsidP="002474AF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6C1B5EC7" w14:textId="35BF4543" w:rsidR="00000DD2" w:rsidRDefault="00B573A9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710FF366" w14:textId="77CD1C59" w:rsidR="00000DD2" w:rsidRDefault="00000DD2" w:rsidP="002474A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默认</w:t>
            </w:r>
            <w:r w:rsidR="00DD3F21">
              <w:rPr>
                <w:rFonts w:hint="eastAsia"/>
                <w:szCs w:val="21"/>
              </w:rPr>
              <w:t>本年</w:t>
            </w:r>
          </w:p>
        </w:tc>
      </w:tr>
      <w:tr w:rsidR="00000DD2" w:rsidRPr="008A3337" w14:paraId="2001DAF8" w14:textId="77777777" w:rsidTr="002474AF">
        <w:trPr>
          <w:trHeight w:val="567"/>
        </w:trPr>
        <w:tc>
          <w:tcPr>
            <w:tcW w:w="389" w:type="pct"/>
            <w:vAlign w:val="center"/>
          </w:tcPr>
          <w:p w14:paraId="7CE42AF7" w14:textId="77777777" w:rsidR="00000DD2" w:rsidRPr="008A3337" w:rsidRDefault="00000DD2" w:rsidP="00520EC6">
            <w:pPr>
              <w:numPr>
                <w:ilvl w:val="0"/>
                <w:numId w:val="26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58514A0D" w14:textId="3EC02CFF" w:rsidR="00000DD2" w:rsidRDefault="00DD3F21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季度</w:t>
            </w:r>
          </w:p>
        </w:tc>
        <w:tc>
          <w:tcPr>
            <w:tcW w:w="602" w:type="pct"/>
            <w:vAlign w:val="center"/>
          </w:tcPr>
          <w:p w14:paraId="4192CC89" w14:textId="77777777" w:rsidR="00000DD2" w:rsidRPr="008A3337" w:rsidRDefault="00000DD2" w:rsidP="002474AF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37BD6841" w14:textId="77777777" w:rsidR="00000DD2" w:rsidRPr="008A3337" w:rsidRDefault="00000DD2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框</w:t>
            </w:r>
          </w:p>
        </w:tc>
        <w:tc>
          <w:tcPr>
            <w:tcW w:w="599" w:type="pct"/>
          </w:tcPr>
          <w:p w14:paraId="78556033" w14:textId="77777777" w:rsidR="00000DD2" w:rsidRDefault="00000DD2" w:rsidP="002474AF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7E587584" w14:textId="77777777" w:rsidR="00000DD2" w:rsidRDefault="00000DD2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22A145DC" w14:textId="3D26FF0A" w:rsidR="00000DD2" w:rsidRDefault="00000DD2" w:rsidP="002474A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选项：</w:t>
            </w:r>
            <w:r w:rsidR="00D978A3">
              <w:rPr>
                <w:rFonts w:hint="eastAsia"/>
                <w:szCs w:val="21"/>
              </w:rPr>
              <w:t>请选择、全年、</w:t>
            </w:r>
            <w:r w:rsidR="00D978A3">
              <w:rPr>
                <w:rFonts w:hint="eastAsia"/>
                <w:szCs w:val="21"/>
              </w:rPr>
              <w:lastRenderedPageBreak/>
              <w:t>二季度、三季度、四季度；默认请选择</w:t>
            </w:r>
          </w:p>
        </w:tc>
      </w:tr>
      <w:tr w:rsidR="00000DD2" w:rsidRPr="008A3337" w14:paraId="7D76AC98" w14:textId="77777777" w:rsidTr="002474AF">
        <w:trPr>
          <w:trHeight w:val="410"/>
        </w:trPr>
        <w:tc>
          <w:tcPr>
            <w:tcW w:w="5000" w:type="pct"/>
            <w:gridSpan w:val="7"/>
          </w:tcPr>
          <w:p w14:paraId="6AA600B9" w14:textId="77777777" w:rsidR="00000DD2" w:rsidRPr="003834D9" w:rsidRDefault="00000DD2" w:rsidP="002474AF">
            <w:pPr>
              <w:spacing w:line="360" w:lineRule="auto"/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lastRenderedPageBreak/>
              <w:t>按钮</w:t>
            </w:r>
          </w:p>
        </w:tc>
      </w:tr>
      <w:tr w:rsidR="00000DD2" w:rsidRPr="008A3337" w14:paraId="0D517A37" w14:textId="77777777" w:rsidTr="002474AF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4CC838EE" w14:textId="77777777" w:rsidR="00000DD2" w:rsidRPr="008A3337" w:rsidRDefault="00000DD2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383CEA16" w14:textId="77777777" w:rsidR="00000DD2" w:rsidRPr="008A3337" w:rsidRDefault="00000DD2" w:rsidP="002474AF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626" w:type="pct"/>
            <w:gridSpan w:val="5"/>
            <w:shd w:val="clear" w:color="auto" w:fill="BFBFBF"/>
          </w:tcPr>
          <w:p w14:paraId="13ED2FDA" w14:textId="77777777" w:rsidR="00000DD2" w:rsidRPr="008A3337" w:rsidRDefault="00000DD2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000DD2" w:rsidRPr="008A3337" w14:paraId="63AE382F" w14:textId="77777777" w:rsidTr="002474AF">
        <w:trPr>
          <w:trHeight w:val="435"/>
        </w:trPr>
        <w:tc>
          <w:tcPr>
            <w:tcW w:w="389" w:type="pct"/>
            <w:vAlign w:val="center"/>
          </w:tcPr>
          <w:p w14:paraId="09CA566B" w14:textId="77777777" w:rsidR="00000DD2" w:rsidRPr="008A3337" w:rsidRDefault="00000DD2" w:rsidP="00520EC6">
            <w:pPr>
              <w:numPr>
                <w:ilvl w:val="0"/>
                <w:numId w:val="264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3261F075" w14:textId="77777777" w:rsidR="00000DD2" w:rsidRPr="008A3337" w:rsidRDefault="00000DD2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</w:t>
            </w:r>
          </w:p>
        </w:tc>
        <w:tc>
          <w:tcPr>
            <w:tcW w:w="3626" w:type="pct"/>
            <w:gridSpan w:val="5"/>
          </w:tcPr>
          <w:p w14:paraId="72528B12" w14:textId="77777777" w:rsidR="00000DD2" w:rsidRPr="008A3337" w:rsidRDefault="00000DD2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000DD2" w:rsidRPr="008A3337" w14:paraId="3BA306C1" w14:textId="77777777" w:rsidTr="002474AF">
        <w:trPr>
          <w:trHeight w:val="435"/>
        </w:trPr>
        <w:tc>
          <w:tcPr>
            <w:tcW w:w="389" w:type="pct"/>
            <w:vAlign w:val="center"/>
          </w:tcPr>
          <w:p w14:paraId="2DAE4CA6" w14:textId="77777777" w:rsidR="00000DD2" w:rsidRPr="008A3337" w:rsidRDefault="00000DD2" w:rsidP="00520EC6">
            <w:pPr>
              <w:numPr>
                <w:ilvl w:val="0"/>
                <w:numId w:val="264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12BF5386" w14:textId="77777777" w:rsidR="00000DD2" w:rsidRDefault="00000DD2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重置</w:t>
            </w:r>
          </w:p>
        </w:tc>
        <w:tc>
          <w:tcPr>
            <w:tcW w:w="3626" w:type="pct"/>
            <w:gridSpan w:val="5"/>
          </w:tcPr>
          <w:p w14:paraId="50F3FFA4" w14:textId="77777777" w:rsidR="00000DD2" w:rsidRDefault="00000DD2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将查询条件恢复为默认状态（并非清空）</w:t>
            </w:r>
          </w:p>
        </w:tc>
      </w:tr>
      <w:tr w:rsidR="00000DD2" w:rsidRPr="008A3337" w14:paraId="5FE33C74" w14:textId="77777777" w:rsidTr="002474AF">
        <w:trPr>
          <w:trHeight w:val="435"/>
        </w:trPr>
        <w:tc>
          <w:tcPr>
            <w:tcW w:w="389" w:type="pct"/>
            <w:vAlign w:val="center"/>
          </w:tcPr>
          <w:p w14:paraId="7846DB39" w14:textId="77777777" w:rsidR="00000DD2" w:rsidRPr="008A3337" w:rsidRDefault="00000DD2" w:rsidP="00520EC6">
            <w:pPr>
              <w:numPr>
                <w:ilvl w:val="0"/>
                <w:numId w:val="264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515513FD" w14:textId="77777777" w:rsidR="00000DD2" w:rsidRDefault="00000DD2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出</w:t>
            </w:r>
          </w:p>
        </w:tc>
        <w:tc>
          <w:tcPr>
            <w:tcW w:w="3626" w:type="pct"/>
            <w:gridSpan w:val="5"/>
          </w:tcPr>
          <w:p w14:paraId="47ECBB88" w14:textId="77777777" w:rsidR="00000DD2" w:rsidRDefault="00000DD2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出查询结果列表</w:t>
            </w:r>
          </w:p>
        </w:tc>
      </w:tr>
      <w:tr w:rsidR="00000DD2" w:rsidRPr="008A3337" w14:paraId="68D593CC" w14:textId="77777777" w:rsidTr="002474AF">
        <w:trPr>
          <w:trHeight w:val="435"/>
        </w:trPr>
        <w:tc>
          <w:tcPr>
            <w:tcW w:w="389" w:type="pct"/>
            <w:vAlign w:val="center"/>
          </w:tcPr>
          <w:p w14:paraId="2B930522" w14:textId="77777777" w:rsidR="00000DD2" w:rsidRPr="008A3337" w:rsidRDefault="00000DD2" w:rsidP="00520EC6">
            <w:pPr>
              <w:numPr>
                <w:ilvl w:val="0"/>
                <w:numId w:val="264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4238BEC5" w14:textId="5030A015" w:rsidR="00000DD2" w:rsidRDefault="00D978A3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新增</w:t>
            </w:r>
          </w:p>
        </w:tc>
        <w:tc>
          <w:tcPr>
            <w:tcW w:w="3626" w:type="pct"/>
            <w:gridSpan w:val="5"/>
          </w:tcPr>
          <w:p w14:paraId="15FB681B" w14:textId="2D54DCDC" w:rsidR="00000DD2" w:rsidRDefault="00D978A3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新增报告配置字段</w:t>
            </w:r>
          </w:p>
        </w:tc>
      </w:tr>
    </w:tbl>
    <w:p w14:paraId="6493D798" w14:textId="77777777" w:rsidR="00000DD2" w:rsidRPr="008A3337" w:rsidRDefault="00000DD2" w:rsidP="00000DD2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</w:t>
      </w:r>
      <w:r>
        <w:rPr>
          <w:rFonts w:hint="eastAsia"/>
          <w:b/>
          <w:sz w:val="24"/>
        </w:rPr>
        <w:t>一</w:t>
      </w:r>
      <w:r w:rsidRPr="008A3337">
        <w:rPr>
          <w:rFonts w:hint="eastAsia"/>
          <w:b/>
          <w:sz w:val="24"/>
        </w:rPr>
        <w:t>页：表</w:t>
      </w:r>
      <w:r>
        <w:rPr>
          <w:rFonts w:hint="eastAsia"/>
          <w:b/>
          <w:sz w:val="24"/>
        </w:rPr>
        <w:t>2</w:t>
      </w:r>
      <w:r w:rsidRPr="003834D9">
        <w:rPr>
          <w:rFonts w:hint="eastAsia"/>
          <w:b/>
          <w:sz w:val="24"/>
        </w:rPr>
        <w:t>【</w:t>
      </w:r>
      <w:r w:rsidRPr="008A3337">
        <w:rPr>
          <w:rFonts w:hint="eastAsia"/>
          <w:b/>
          <w:sz w:val="24"/>
        </w:rPr>
        <w:t>查询</w:t>
      </w:r>
      <w:r>
        <w:rPr>
          <w:rFonts w:hint="eastAsia"/>
          <w:b/>
          <w:sz w:val="24"/>
        </w:rPr>
        <w:t>结果</w:t>
      </w:r>
      <w:r w:rsidRPr="003834D9">
        <w:rPr>
          <w:rFonts w:hint="eastAsia"/>
          <w:b/>
          <w:sz w:val="24"/>
        </w:rPr>
        <w:t>】</w:t>
      </w:r>
      <w:r>
        <w:rPr>
          <w:rFonts w:hint="eastAsia"/>
          <w:b/>
          <w:sz w:val="24"/>
        </w:rPr>
        <w:t>页面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24"/>
        <w:gridCol w:w="1669"/>
        <w:gridCol w:w="280"/>
        <w:gridCol w:w="1105"/>
        <w:gridCol w:w="890"/>
        <w:gridCol w:w="1067"/>
        <w:gridCol w:w="1067"/>
        <w:gridCol w:w="1822"/>
      </w:tblGrid>
      <w:tr w:rsidR="00000DD2" w:rsidRPr="008A3337" w14:paraId="47FD39E3" w14:textId="77777777" w:rsidTr="002474AF">
        <w:trPr>
          <w:trHeight w:val="457"/>
        </w:trPr>
        <w:tc>
          <w:tcPr>
            <w:tcW w:w="5000" w:type="pct"/>
            <w:gridSpan w:val="9"/>
          </w:tcPr>
          <w:p w14:paraId="16C2BDEF" w14:textId="77777777" w:rsidR="00000DD2" w:rsidRPr="003834D9" w:rsidRDefault="00000DD2" w:rsidP="002474AF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000DD2" w:rsidRPr="008A3337" w14:paraId="623907E2" w14:textId="77777777" w:rsidTr="002474AF">
        <w:trPr>
          <w:trHeight w:val="451"/>
        </w:trPr>
        <w:tc>
          <w:tcPr>
            <w:tcW w:w="403" w:type="pct"/>
            <w:gridSpan w:val="2"/>
            <w:shd w:val="clear" w:color="auto" w:fill="BFBFBF"/>
            <w:vAlign w:val="center"/>
          </w:tcPr>
          <w:p w14:paraId="58A29EEB" w14:textId="77777777" w:rsidR="00000DD2" w:rsidRPr="008A3337" w:rsidRDefault="00000DD2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gridSpan w:val="2"/>
            <w:shd w:val="clear" w:color="auto" w:fill="BFBFBF"/>
            <w:vAlign w:val="center"/>
          </w:tcPr>
          <w:p w14:paraId="71B774F6" w14:textId="77777777" w:rsidR="00000DD2" w:rsidRPr="008A3337" w:rsidRDefault="00000DD2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260EE82C" w14:textId="77777777" w:rsidR="00000DD2" w:rsidRPr="008A3337" w:rsidRDefault="00000DD2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24ED9B8E" w14:textId="77777777" w:rsidR="00000DD2" w:rsidRPr="008A3337" w:rsidRDefault="00000DD2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4A755992" w14:textId="77777777" w:rsidR="00000DD2" w:rsidRPr="008A3337" w:rsidRDefault="00000DD2" w:rsidP="002474AF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12FA1EB8" w14:textId="77777777" w:rsidR="00000DD2" w:rsidRPr="008A3337" w:rsidRDefault="00000DD2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BFBFBF"/>
            <w:vAlign w:val="center"/>
          </w:tcPr>
          <w:p w14:paraId="207922CE" w14:textId="77777777" w:rsidR="00000DD2" w:rsidRPr="008A3337" w:rsidRDefault="00000DD2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2263E6" w:rsidRPr="008A3337" w14:paraId="0A27F296" w14:textId="77777777" w:rsidTr="002474AF">
        <w:trPr>
          <w:trHeight w:val="626"/>
        </w:trPr>
        <w:tc>
          <w:tcPr>
            <w:tcW w:w="403" w:type="pct"/>
            <w:gridSpan w:val="2"/>
            <w:vAlign w:val="center"/>
          </w:tcPr>
          <w:p w14:paraId="40F05B25" w14:textId="77777777" w:rsidR="002263E6" w:rsidRPr="008A3337" w:rsidRDefault="002263E6" w:rsidP="00520EC6">
            <w:pPr>
              <w:numPr>
                <w:ilvl w:val="0"/>
                <w:numId w:val="26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gridSpan w:val="2"/>
            <w:vAlign w:val="center"/>
          </w:tcPr>
          <w:p w14:paraId="5FE55F73" w14:textId="34F4631C" w:rsidR="002263E6" w:rsidRDefault="002263E6" w:rsidP="002263E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年份</w:t>
            </w:r>
          </w:p>
        </w:tc>
        <w:tc>
          <w:tcPr>
            <w:tcW w:w="643" w:type="pct"/>
            <w:vAlign w:val="center"/>
          </w:tcPr>
          <w:p w14:paraId="7D8BA3C7" w14:textId="4D90C80E" w:rsidR="002263E6" w:rsidRPr="008A3337" w:rsidRDefault="002263E6" w:rsidP="002263E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711703CC" w14:textId="294A1909" w:rsidR="002263E6" w:rsidRPr="008A3337" w:rsidRDefault="002263E6" w:rsidP="002263E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1AF9A8B7" w14:textId="77777777" w:rsidR="002263E6" w:rsidRDefault="002263E6" w:rsidP="002263E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76CA34D7" w14:textId="502C3A54" w:rsidR="002263E6" w:rsidRPr="008A3337" w:rsidRDefault="002263E6" w:rsidP="002263E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465A1D6F" w14:textId="19A06D71" w:rsidR="002263E6" w:rsidRPr="008A3337" w:rsidRDefault="002263E6" w:rsidP="002263E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000DD2" w:rsidRPr="008A3337" w14:paraId="5D2CD5FA" w14:textId="77777777" w:rsidTr="002474AF">
        <w:trPr>
          <w:trHeight w:val="287"/>
        </w:trPr>
        <w:tc>
          <w:tcPr>
            <w:tcW w:w="403" w:type="pct"/>
            <w:gridSpan w:val="2"/>
            <w:vAlign w:val="center"/>
          </w:tcPr>
          <w:p w14:paraId="39920E01" w14:textId="77777777" w:rsidR="00000DD2" w:rsidRPr="008A3337" w:rsidRDefault="00000DD2" w:rsidP="00520EC6">
            <w:pPr>
              <w:numPr>
                <w:ilvl w:val="0"/>
                <w:numId w:val="26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gridSpan w:val="2"/>
            <w:vAlign w:val="center"/>
          </w:tcPr>
          <w:p w14:paraId="333007F8" w14:textId="3525E5F4" w:rsidR="00000DD2" w:rsidRPr="008A3337" w:rsidRDefault="00D978A3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季度</w:t>
            </w:r>
          </w:p>
        </w:tc>
        <w:tc>
          <w:tcPr>
            <w:tcW w:w="643" w:type="pct"/>
            <w:vAlign w:val="center"/>
          </w:tcPr>
          <w:p w14:paraId="54AE7322" w14:textId="77777777" w:rsidR="00000DD2" w:rsidRPr="008A3337" w:rsidRDefault="00000DD2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4383C87A" w14:textId="77777777" w:rsidR="00000DD2" w:rsidRPr="008A3337" w:rsidRDefault="00000DD2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31AEC417" w14:textId="77777777" w:rsidR="00000DD2" w:rsidRDefault="00000DD2" w:rsidP="002474AF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18A5830B" w14:textId="77777777" w:rsidR="00000DD2" w:rsidRPr="008A3337" w:rsidRDefault="00000DD2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20A10AEC" w14:textId="77777777" w:rsidR="00000DD2" w:rsidRPr="008A3337" w:rsidRDefault="00000DD2" w:rsidP="002474A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000DD2" w:rsidRPr="008A3337" w14:paraId="3E838B94" w14:textId="77777777" w:rsidTr="002474AF">
        <w:trPr>
          <w:trHeight w:val="287"/>
        </w:trPr>
        <w:tc>
          <w:tcPr>
            <w:tcW w:w="403" w:type="pct"/>
            <w:gridSpan w:val="2"/>
            <w:vAlign w:val="center"/>
          </w:tcPr>
          <w:p w14:paraId="1C19B449" w14:textId="77777777" w:rsidR="00000DD2" w:rsidRPr="008A3337" w:rsidRDefault="00000DD2" w:rsidP="00520EC6">
            <w:pPr>
              <w:numPr>
                <w:ilvl w:val="0"/>
                <w:numId w:val="26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gridSpan w:val="2"/>
            <w:vAlign w:val="center"/>
          </w:tcPr>
          <w:p w14:paraId="21260D8B" w14:textId="59908A42" w:rsidR="00000DD2" w:rsidRDefault="00D978A3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人</w:t>
            </w:r>
          </w:p>
        </w:tc>
        <w:tc>
          <w:tcPr>
            <w:tcW w:w="643" w:type="pct"/>
            <w:vAlign w:val="center"/>
          </w:tcPr>
          <w:p w14:paraId="4BE249BD" w14:textId="77777777" w:rsidR="00000DD2" w:rsidRDefault="00000DD2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4333B2FF" w14:textId="77777777" w:rsidR="00000DD2" w:rsidRDefault="00000DD2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3166CA96" w14:textId="77777777" w:rsidR="00000DD2" w:rsidRDefault="00000DD2" w:rsidP="002474AF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4F76B030" w14:textId="77777777" w:rsidR="00000DD2" w:rsidRDefault="00000DD2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1751F729" w14:textId="77777777" w:rsidR="00000DD2" w:rsidRDefault="00000DD2" w:rsidP="002474A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000DD2" w:rsidRPr="008A3337" w14:paraId="0BFEFA71" w14:textId="77777777" w:rsidTr="002474AF">
        <w:trPr>
          <w:trHeight w:val="287"/>
        </w:trPr>
        <w:tc>
          <w:tcPr>
            <w:tcW w:w="403" w:type="pct"/>
            <w:gridSpan w:val="2"/>
            <w:vAlign w:val="center"/>
          </w:tcPr>
          <w:p w14:paraId="578E82A2" w14:textId="77777777" w:rsidR="00000DD2" w:rsidRPr="008A3337" w:rsidRDefault="00000DD2" w:rsidP="00520EC6">
            <w:pPr>
              <w:numPr>
                <w:ilvl w:val="0"/>
                <w:numId w:val="26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gridSpan w:val="2"/>
            <w:vAlign w:val="center"/>
          </w:tcPr>
          <w:p w14:paraId="113660D6" w14:textId="07C1BC0C" w:rsidR="00000DD2" w:rsidRDefault="00D978A3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时间</w:t>
            </w:r>
          </w:p>
        </w:tc>
        <w:tc>
          <w:tcPr>
            <w:tcW w:w="643" w:type="pct"/>
            <w:vAlign w:val="center"/>
          </w:tcPr>
          <w:p w14:paraId="6E2DBF5E" w14:textId="77777777" w:rsidR="00000DD2" w:rsidRPr="008A3337" w:rsidRDefault="00000DD2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6C1359E1" w14:textId="77777777" w:rsidR="00000DD2" w:rsidRPr="008A3337" w:rsidRDefault="00000DD2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3D6BF9C2" w14:textId="77777777" w:rsidR="00000DD2" w:rsidRDefault="00000DD2" w:rsidP="002474AF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72596C67" w14:textId="77777777" w:rsidR="00000DD2" w:rsidRPr="008A3337" w:rsidRDefault="00000DD2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6BA09EF4" w14:textId="77777777" w:rsidR="00000DD2" w:rsidRPr="008A3337" w:rsidRDefault="00000DD2" w:rsidP="002474A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000DD2" w:rsidRPr="008A3337" w14:paraId="6F42C53A" w14:textId="77777777" w:rsidTr="002474AF">
        <w:trPr>
          <w:trHeight w:val="387"/>
        </w:trPr>
        <w:tc>
          <w:tcPr>
            <w:tcW w:w="403" w:type="pct"/>
            <w:gridSpan w:val="2"/>
            <w:vAlign w:val="center"/>
          </w:tcPr>
          <w:p w14:paraId="4FDA8802" w14:textId="77777777" w:rsidR="00000DD2" w:rsidRPr="008A3337" w:rsidRDefault="00000DD2" w:rsidP="00520EC6">
            <w:pPr>
              <w:numPr>
                <w:ilvl w:val="0"/>
                <w:numId w:val="26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gridSpan w:val="2"/>
            <w:vAlign w:val="center"/>
          </w:tcPr>
          <w:p w14:paraId="0DA08F18" w14:textId="6F77F71C" w:rsidR="00000DD2" w:rsidRDefault="00D978A3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</w:t>
            </w:r>
          </w:p>
        </w:tc>
        <w:tc>
          <w:tcPr>
            <w:tcW w:w="643" w:type="pct"/>
            <w:vAlign w:val="center"/>
          </w:tcPr>
          <w:p w14:paraId="639E4171" w14:textId="77777777" w:rsidR="00000DD2" w:rsidRPr="008A3337" w:rsidRDefault="00000DD2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49416EF5" w14:textId="77777777" w:rsidR="00000DD2" w:rsidRPr="008A3337" w:rsidRDefault="00000DD2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6E4A7DD9" w14:textId="77777777" w:rsidR="00000DD2" w:rsidRDefault="00000DD2" w:rsidP="002474AF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3ACAEDA9" w14:textId="77777777" w:rsidR="00000DD2" w:rsidRPr="008A3337" w:rsidRDefault="00000DD2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160C41BE" w14:textId="77777777" w:rsidR="00000DD2" w:rsidRPr="008A3337" w:rsidRDefault="00000DD2" w:rsidP="002474A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D978A3" w:rsidRPr="003834D9" w14:paraId="610AA14D" w14:textId="77777777" w:rsidTr="002474AF">
        <w:trPr>
          <w:trHeight w:val="410"/>
        </w:trPr>
        <w:tc>
          <w:tcPr>
            <w:tcW w:w="5000" w:type="pct"/>
            <w:gridSpan w:val="9"/>
          </w:tcPr>
          <w:p w14:paraId="45D6EB38" w14:textId="77777777" w:rsidR="00D978A3" w:rsidRPr="003834D9" w:rsidRDefault="00D978A3" w:rsidP="002474AF">
            <w:pPr>
              <w:spacing w:line="360" w:lineRule="auto"/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按钮</w:t>
            </w:r>
          </w:p>
        </w:tc>
      </w:tr>
      <w:tr w:rsidR="00D978A3" w:rsidRPr="008A3337" w14:paraId="312AD05D" w14:textId="77777777" w:rsidTr="002474AF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6FDAFEA1" w14:textId="77777777" w:rsidR="00D978A3" w:rsidRPr="008A3337" w:rsidRDefault="00D978A3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gridSpan w:val="2"/>
            <w:shd w:val="clear" w:color="auto" w:fill="BFBFBF"/>
            <w:vAlign w:val="center"/>
          </w:tcPr>
          <w:p w14:paraId="3F6769C3" w14:textId="77777777" w:rsidR="00D978A3" w:rsidRPr="008A3337" w:rsidRDefault="00D978A3" w:rsidP="002474AF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626" w:type="pct"/>
            <w:gridSpan w:val="6"/>
            <w:shd w:val="clear" w:color="auto" w:fill="BFBFBF"/>
          </w:tcPr>
          <w:p w14:paraId="7D5140AB" w14:textId="77777777" w:rsidR="00D978A3" w:rsidRPr="008A3337" w:rsidRDefault="00D978A3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D978A3" w:rsidRPr="008A3337" w14:paraId="033C4646" w14:textId="77777777" w:rsidTr="002474AF">
        <w:trPr>
          <w:trHeight w:val="435"/>
        </w:trPr>
        <w:tc>
          <w:tcPr>
            <w:tcW w:w="389" w:type="pct"/>
            <w:vAlign w:val="center"/>
          </w:tcPr>
          <w:p w14:paraId="52885D85" w14:textId="77777777" w:rsidR="00D978A3" w:rsidRPr="008A3337" w:rsidRDefault="00D978A3" w:rsidP="00520EC6">
            <w:pPr>
              <w:numPr>
                <w:ilvl w:val="0"/>
                <w:numId w:val="266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gridSpan w:val="2"/>
            <w:vAlign w:val="center"/>
          </w:tcPr>
          <w:p w14:paraId="54789A12" w14:textId="47206840" w:rsidR="00D978A3" w:rsidRPr="008A3337" w:rsidRDefault="00D978A3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</w:t>
            </w:r>
          </w:p>
        </w:tc>
        <w:tc>
          <w:tcPr>
            <w:tcW w:w="3626" w:type="pct"/>
            <w:gridSpan w:val="6"/>
          </w:tcPr>
          <w:p w14:paraId="03384F5D" w14:textId="22495FB4" w:rsidR="00D978A3" w:rsidRPr="00D978A3" w:rsidRDefault="00D978A3" w:rsidP="005D6E13">
            <w:pPr>
              <w:pStyle w:val="a8"/>
              <w:numPr>
                <w:ilvl w:val="0"/>
                <w:numId w:val="283"/>
              </w:numPr>
              <w:spacing w:line="360" w:lineRule="auto"/>
              <w:ind w:firstLineChars="0"/>
              <w:jc w:val="center"/>
              <w:rPr>
                <w:szCs w:val="21"/>
              </w:rPr>
            </w:pPr>
            <w:r w:rsidRPr="00D978A3">
              <w:rPr>
                <w:rFonts w:hint="eastAsia"/>
                <w:szCs w:val="21"/>
              </w:rPr>
              <w:t>修改：修改已配置的字段</w:t>
            </w:r>
          </w:p>
          <w:p w14:paraId="31BB8DD1" w14:textId="4CE66527" w:rsidR="00D978A3" w:rsidRPr="00D978A3" w:rsidRDefault="00D978A3" w:rsidP="005D6E13">
            <w:pPr>
              <w:pStyle w:val="a8"/>
              <w:numPr>
                <w:ilvl w:val="0"/>
                <w:numId w:val="283"/>
              </w:numPr>
              <w:spacing w:line="360" w:lineRule="auto"/>
              <w:ind w:firstLineChars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删除：删除已配置的字段</w:t>
            </w:r>
          </w:p>
        </w:tc>
      </w:tr>
    </w:tbl>
    <w:p w14:paraId="5A2D86D0" w14:textId="78AB40A8" w:rsidR="002263E6" w:rsidRPr="008A3337" w:rsidRDefault="002263E6" w:rsidP="002263E6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</w:t>
      </w:r>
      <w:r>
        <w:rPr>
          <w:rFonts w:hint="eastAsia"/>
          <w:b/>
          <w:sz w:val="24"/>
        </w:rPr>
        <w:t>二</w:t>
      </w:r>
      <w:r w:rsidRPr="008A3337">
        <w:rPr>
          <w:rFonts w:hint="eastAsia"/>
          <w:b/>
          <w:sz w:val="24"/>
        </w:rPr>
        <w:t>页：</w:t>
      </w:r>
      <w:r>
        <w:rPr>
          <w:rFonts w:hint="eastAsia"/>
          <w:b/>
          <w:sz w:val="24"/>
        </w:rPr>
        <w:t>新增投资分析和建议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24"/>
        <w:gridCol w:w="1669"/>
        <w:gridCol w:w="280"/>
        <w:gridCol w:w="1105"/>
        <w:gridCol w:w="890"/>
        <w:gridCol w:w="1067"/>
        <w:gridCol w:w="1067"/>
        <w:gridCol w:w="1822"/>
      </w:tblGrid>
      <w:tr w:rsidR="002263E6" w:rsidRPr="008A3337" w14:paraId="66BDC580" w14:textId="77777777" w:rsidTr="002474AF">
        <w:trPr>
          <w:trHeight w:val="457"/>
        </w:trPr>
        <w:tc>
          <w:tcPr>
            <w:tcW w:w="5000" w:type="pct"/>
            <w:gridSpan w:val="9"/>
          </w:tcPr>
          <w:p w14:paraId="1F99B4E7" w14:textId="10D5B746" w:rsidR="002263E6" w:rsidRPr="003834D9" w:rsidRDefault="002263E6" w:rsidP="002474AF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时间</w:t>
            </w:r>
          </w:p>
        </w:tc>
      </w:tr>
      <w:tr w:rsidR="002263E6" w:rsidRPr="008A3337" w14:paraId="6429E6D8" w14:textId="77777777" w:rsidTr="002474AF">
        <w:trPr>
          <w:trHeight w:val="451"/>
        </w:trPr>
        <w:tc>
          <w:tcPr>
            <w:tcW w:w="403" w:type="pct"/>
            <w:gridSpan w:val="2"/>
            <w:shd w:val="clear" w:color="auto" w:fill="BFBFBF"/>
            <w:vAlign w:val="center"/>
          </w:tcPr>
          <w:p w14:paraId="194EB990" w14:textId="77777777" w:rsidR="002263E6" w:rsidRPr="008A3337" w:rsidRDefault="002263E6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gridSpan w:val="2"/>
            <w:shd w:val="clear" w:color="auto" w:fill="BFBFBF"/>
            <w:vAlign w:val="center"/>
          </w:tcPr>
          <w:p w14:paraId="7C3178AA" w14:textId="77777777" w:rsidR="002263E6" w:rsidRPr="008A3337" w:rsidRDefault="002263E6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10EF0A2C" w14:textId="77777777" w:rsidR="002263E6" w:rsidRPr="008A3337" w:rsidRDefault="002263E6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3D65E990" w14:textId="77777777" w:rsidR="002263E6" w:rsidRPr="008A3337" w:rsidRDefault="002263E6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09BE2045" w14:textId="77777777" w:rsidR="002263E6" w:rsidRPr="008A3337" w:rsidRDefault="002263E6" w:rsidP="002474AF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5DE89A35" w14:textId="77777777" w:rsidR="002263E6" w:rsidRPr="008A3337" w:rsidRDefault="002263E6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BFBFBF"/>
            <w:vAlign w:val="center"/>
          </w:tcPr>
          <w:p w14:paraId="3F70C45D" w14:textId="77777777" w:rsidR="002263E6" w:rsidRPr="008A3337" w:rsidRDefault="002263E6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2263E6" w:rsidRPr="008A3337" w14:paraId="55511729" w14:textId="77777777" w:rsidTr="002474AF">
        <w:trPr>
          <w:trHeight w:val="626"/>
        </w:trPr>
        <w:tc>
          <w:tcPr>
            <w:tcW w:w="403" w:type="pct"/>
            <w:gridSpan w:val="2"/>
            <w:vAlign w:val="center"/>
          </w:tcPr>
          <w:p w14:paraId="3689DC1D" w14:textId="77777777" w:rsidR="002263E6" w:rsidRPr="008A3337" w:rsidRDefault="002263E6" w:rsidP="00520EC6">
            <w:pPr>
              <w:numPr>
                <w:ilvl w:val="0"/>
                <w:numId w:val="26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gridSpan w:val="2"/>
            <w:vAlign w:val="center"/>
          </w:tcPr>
          <w:p w14:paraId="61CE10BC" w14:textId="77777777" w:rsidR="002263E6" w:rsidRDefault="002263E6" w:rsidP="002263E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年份</w:t>
            </w:r>
          </w:p>
        </w:tc>
        <w:tc>
          <w:tcPr>
            <w:tcW w:w="643" w:type="pct"/>
            <w:vAlign w:val="center"/>
          </w:tcPr>
          <w:p w14:paraId="3964F216" w14:textId="6CE84C8D" w:rsidR="002263E6" w:rsidRPr="008A3337" w:rsidRDefault="002263E6" w:rsidP="002263E6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518" w:type="pct"/>
            <w:vAlign w:val="center"/>
          </w:tcPr>
          <w:p w14:paraId="70A7FE25" w14:textId="3AF4D248" w:rsidR="002263E6" w:rsidRPr="008A3337" w:rsidRDefault="002263E6" w:rsidP="002263E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历控件</w:t>
            </w:r>
          </w:p>
        </w:tc>
        <w:tc>
          <w:tcPr>
            <w:tcW w:w="621" w:type="pct"/>
          </w:tcPr>
          <w:p w14:paraId="77CDCE92" w14:textId="77777777" w:rsidR="002263E6" w:rsidRDefault="002263E6" w:rsidP="002263E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2D7A9E11" w14:textId="2D9FB167" w:rsidR="002263E6" w:rsidRPr="008A3337" w:rsidRDefault="002263E6" w:rsidP="002263E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060" w:type="pct"/>
            <w:vAlign w:val="center"/>
          </w:tcPr>
          <w:p w14:paraId="540EC2B9" w14:textId="6CF7A285" w:rsidR="002263E6" w:rsidRPr="008A3337" w:rsidRDefault="002263E6" w:rsidP="002263E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默认本年</w:t>
            </w:r>
          </w:p>
        </w:tc>
      </w:tr>
      <w:tr w:rsidR="002263E6" w:rsidRPr="008A3337" w14:paraId="4F2F47AD" w14:textId="77777777" w:rsidTr="002474AF">
        <w:trPr>
          <w:trHeight w:val="287"/>
        </w:trPr>
        <w:tc>
          <w:tcPr>
            <w:tcW w:w="403" w:type="pct"/>
            <w:gridSpan w:val="2"/>
            <w:vAlign w:val="center"/>
          </w:tcPr>
          <w:p w14:paraId="22F26593" w14:textId="77777777" w:rsidR="002263E6" w:rsidRPr="008A3337" w:rsidRDefault="002263E6" w:rsidP="00520EC6">
            <w:pPr>
              <w:numPr>
                <w:ilvl w:val="0"/>
                <w:numId w:val="26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gridSpan w:val="2"/>
            <w:vAlign w:val="center"/>
          </w:tcPr>
          <w:p w14:paraId="482F7E89" w14:textId="77777777" w:rsidR="002263E6" w:rsidRPr="008A3337" w:rsidRDefault="002263E6" w:rsidP="002263E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季度</w:t>
            </w:r>
          </w:p>
        </w:tc>
        <w:tc>
          <w:tcPr>
            <w:tcW w:w="643" w:type="pct"/>
            <w:vAlign w:val="center"/>
          </w:tcPr>
          <w:p w14:paraId="61162835" w14:textId="14AAB3B9" w:rsidR="002263E6" w:rsidRPr="008A3337" w:rsidRDefault="002263E6" w:rsidP="002263E6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518" w:type="pct"/>
            <w:vAlign w:val="center"/>
          </w:tcPr>
          <w:p w14:paraId="2A115C50" w14:textId="493C2D84" w:rsidR="002263E6" w:rsidRPr="008A3337" w:rsidRDefault="002263E6" w:rsidP="002263E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框</w:t>
            </w:r>
          </w:p>
        </w:tc>
        <w:tc>
          <w:tcPr>
            <w:tcW w:w="621" w:type="pct"/>
          </w:tcPr>
          <w:p w14:paraId="770F217B" w14:textId="77777777" w:rsidR="002263E6" w:rsidRDefault="002263E6" w:rsidP="002263E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1A846346" w14:textId="512CEF58" w:rsidR="002263E6" w:rsidRPr="008A3337" w:rsidRDefault="002263E6" w:rsidP="002263E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060" w:type="pct"/>
            <w:vAlign w:val="center"/>
          </w:tcPr>
          <w:p w14:paraId="63E12402" w14:textId="0CB16BDB" w:rsidR="002263E6" w:rsidRPr="008A3337" w:rsidRDefault="002263E6" w:rsidP="002263E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选项：请选择、全年、二季度、三季度、四季度；默认请选择</w:t>
            </w:r>
          </w:p>
        </w:tc>
      </w:tr>
      <w:tr w:rsidR="002263E6" w:rsidRPr="008A3337" w14:paraId="1C357004" w14:textId="77777777" w:rsidTr="002474AF">
        <w:trPr>
          <w:trHeight w:val="457"/>
        </w:trPr>
        <w:tc>
          <w:tcPr>
            <w:tcW w:w="5000" w:type="pct"/>
            <w:gridSpan w:val="9"/>
          </w:tcPr>
          <w:p w14:paraId="6A88C689" w14:textId="0EA22A74" w:rsidR="002263E6" w:rsidRPr="003834D9" w:rsidRDefault="002263E6" w:rsidP="002474AF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</w:t>
            </w:r>
          </w:p>
        </w:tc>
      </w:tr>
      <w:tr w:rsidR="002263E6" w:rsidRPr="008A3337" w14:paraId="7B63DAA1" w14:textId="77777777" w:rsidTr="002474AF">
        <w:trPr>
          <w:trHeight w:val="451"/>
        </w:trPr>
        <w:tc>
          <w:tcPr>
            <w:tcW w:w="403" w:type="pct"/>
            <w:gridSpan w:val="2"/>
            <w:shd w:val="clear" w:color="auto" w:fill="BFBFBF"/>
            <w:vAlign w:val="center"/>
          </w:tcPr>
          <w:p w14:paraId="49171D5F" w14:textId="77777777" w:rsidR="002263E6" w:rsidRPr="008A3337" w:rsidRDefault="002263E6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lastRenderedPageBreak/>
              <w:t>序号</w:t>
            </w:r>
          </w:p>
        </w:tc>
        <w:tc>
          <w:tcPr>
            <w:tcW w:w="1134" w:type="pct"/>
            <w:gridSpan w:val="2"/>
            <w:shd w:val="clear" w:color="auto" w:fill="BFBFBF"/>
            <w:vAlign w:val="center"/>
          </w:tcPr>
          <w:p w14:paraId="16CEB023" w14:textId="77777777" w:rsidR="002263E6" w:rsidRPr="008A3337" w:rsidRDefault="002263E6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1247F467" w14:textId="77777777" w:rsidR="002263E6" w:rsidRPr="008A3337" w:rsidRDefault="002263E6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6D77C40B" w14:textId="77777777" w:rsidR="002263E6" w:rsidRPr="008A3337" w:rsidRDefault="002263E6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26A8D5C8" w14:textId="77777777" w:rsidR="002263E6" w:rsidRPr="008A3337" w:rsidRDefault="002263E6" w:rsidP="002474AF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361E0FD5" w14:textId="77777777" w:rsidR="002263E6" w:rsidRPr="008A3337" w:rsidRDefault="002263E6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BFBFBF"/>
            <w:vAlign w:val="center"/>
          </w:tcPr>
          <w:p w14:paraId="3A521E5E" w14:textId="77777777" w:rsidR="002263E6" w:rsidRPr="008A3337" w:rsidRDefault="002263E6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2263E6" w:rsidRPr="008A3337" w14:paraId="32D67827" w14:textId="77777777" w:rsidTr="002474AF">
        <w:trPr>
          <w:trHeight w:val="626"/>
        </w:trPr>
        <w:tc>
          <w:tcPr>
            <w:tcW w:w="403" w:type="pct"/>
            <w:gridSpan w:val="2"/>
            <w:vAlign w:val="center"/>
          </w:tcPr>
          <w:p w14:paraId="40C75490" w14:textId="77777777" w:rsidR="002263E6" w:rsidRPr="008A3337" w:rsidRDefault="002263E6" w:rsidP="00520EC6">
            <w:pPr>
              <w:numPr>
                <w:ilvl w:val="0"/>
                <w:numId w:val="26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gridSpan w:val="2"/>
            <w:vAlign w:val="center"/>
          </w:tcPr>
          <w:p w14:paraId="3A03FEBD" w14:textId="6589E72E" w:rsidR="002263E6" w:rsidRDefault="002263E6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宏观经济分析</w:t>
            </w:r>
          </w:p>
        </w:tc>
        <w:tc>
          <w:tcPr>
            <w:tcW w:w="643" w:type="pct"/>
            <w:vAlign w:val="center"/>
          </w:tcPr>
          <w:p w14:paraId="46507E1D" w14:textId="77777777" w:rsidR="002263E6" w:rsidRPr="008A3337" w:rsidRDefault="002263E6" w:rsidP="002474AF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518" w:type="pct"/>
            <w:vAlign w:val="center"/>
          </w:tcPr>
          <w:p w14:paraId="1902F621" w14:textId="25C0E878" w:rsidR="002263E6" w:rsidRPr="008A3337" w:rsidRDefault="002263E6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长文本</w:t>
            </w:r>
          </w:p>
        </w:tc>
        <w:tc>
          <w:tcPr>
            <w:tcW w:w="621" w:type="pct"/>
          </w:tcPr>
          <w:p w14:paraId="21A9106E" w14:textId="77777777" w:rsidR="002263E6" w:rsidRDefault="002263E6" w:rsidP="002474AF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6DE80787" w14:textId="39CFFDCD" w:rsidR="002263E6" w:rsidRPr="008A3337" w:rsidRDefault="002263E6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060" w:type="pct"/>
            <w:vAlign w:val="center"/>
          </w:tcPr>
          <w:p w14:paraId="7975AF64" w14:textId="45D9CDAA" w:rsidR="002263E6" w:rsidRPr="008A3337" w:rsidRDefault="002263E6" w:rsidP="002474A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2263E6" w:rsidRPr="008A3337" w14:paraId="599AB106" w14:textId="77777777" w:rsidTr="002474AF">
        <w:trPr>
          <w:trHeight w:val="287"/>
        </w:trPr>
        <w:tc>
          <w:tcPr>
            <w:tcW w:w="403" w:type="pct"/>
            <w:gridSpan w:val="2"/>
            <w:vAlign w:val="center"/>
          </w:tcPr>
          <w:p w14:paraId="68CC4E80" w14:textId="77777777" w:rsidR="002263E6" w:rsidRPr="008A3337" w:rsidRDefault="002263E6" w:rsidP="00520EC6">
            <w:pPr>
              <w:numPr>
                <w:ilvl w:val="0"/>
                <w:numId w:val="26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gridSpan w:val="2"/>
            <w:vAlign w:val="center"/>
          </w:tcPr>
          <w:p w14:paraId="00EC78A5" w14:textId="79DAB456" w:rsidR="002263E6" w:rsidRPr="008A3337" w:rsidRDefault="002263E6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权益类资产的趋势研判</w:t>
            </w:r>
          </w:p>
        </w:tc>
        <w:tc>
          <w:tcPr>
            <w:tcW w:w="643" w:type="pct"/>
            <w:vAlign w:val="center"/>
          </w:tcPr>
          <w:p w14:paraId="0ADCF3E3" w14:textId="77777777" w:rsidR="002263E6" w:rsidRPr="008A3337" w:rsidRDefault="002263E6" w:rsidP="002474AF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518" w:type="pct"/>
            <w:vAlign w:val="center"/>
          </w:tcPr>
          <w:p w14:paraId="598509CE" w14:textId="30230334" w:rsidR="002263E6" w:rsidRPr="008A3337" w:rsidRDefault="002263E6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长文本</w:t>
            </w:r>
          </w:p>
        </w:tc>
        <w:tc>
          <w:tcPr>
            <w:tcW w:w="621" w:type="pct"/>
          </w:tcPr>
          <w:p w14:paraId="5FD60DF8" w14:textId="77777777" w:rsidR="002263E6" w:rsidRDefault="002263E6" w:rsidP="002474AF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31E2DB6E" w14:textId="77777777" w:rsidR="002263E6" w:rsidRPr="008A3337" w:rsidRDefault="002263E6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060" w:type="pct"/>
            <w:vAlign w:val="center"/>
          </w:tcPr>
          <w:p w14:paraId="6708D9DC" w14:textId="662B9EE6" w:rsidR="002263E6" w:rsidRPr="008A3337" w:rsidRDefault="002263E6" w:rsidP="002474A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2263E6" w:rsidRPr="008A3337" w14:paraId="2F5810CF" w14:textId="77777777" w:rsidTr="002474AF">
        <w:trPr>
          <w:trHeight w:val="287"/>
        </w:trPr>
        <w:tc>
          <w:tcPr>
            <w:tcW w:w="403" w:type="pct"/>
            <w:gridSpan w:val="2"/>
            <w:vAlign w:val="center"/>
          </w:tcPr>
          <w:p w14:paraId="7FEB489F" w14:textId="77777777" w:rsidR="002263E6" w:rsidRPr="008A3337" w:rsidRDefault="002263E6" w:rsidP="00520EC6">
            <w:pPr>
              <w:numPr>
                <w:ilvl w:val="0"/>
                <w:numId w:val="26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gridSpan w:val="2"/>
            <w:vAlign w:val="center"/>
          </w:tcPr>
          <w:p w14:paraId="004E04C6" w14:textId="21375A4A" w:rsidR="002263E6" w:rsidRPr="002263E6" w:rsidRDefault="002263E6" w:rsidP="002263E6">
            <w:pPr>
              <w:spacing w:line="360" w:lineRule="auto"/>
              <w:jc w:val="center"/>
              <w:rPr>
                <w:szCs w:val="21"/>
              </w:rPr>
            </w:pPr>
            <w:r w:rsidRPr="002263E6">
              <w:rPr>
                <w:rFonts w:hint="eastAsia"/>
                <w:szCs w:val="21"/>
              </w:rPr>
              <w:t>固定收益类资产的趋势研判</w:t>
            </w:r>
          </w:p>
        </w:tc>
        <w:tc>
          <w:tcPr>
            <w:tcW w:w="643" w:type="pct"/>
            <w:vAlign w:val="center"/>
          </w:tcPr>
          <w:p w14:paraId="4C19C552" w14:textId="0B4DA0BE" w:rsidR="002263E6" w:rsidRPr="008A3337" w:rsidRDefault="002263E6" w:rsidP="002263E6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518" w:type="pct"/>
            <w:vAlign w:val="center"/>
          </w:tcPr>
          <w:p w14:paraId="13B3A6C5" w14:textId="3C1C42C2" w:rsidR="002263E6" w:rsidRDefault="002263E6" w:rsidP="002263E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长文本</w:t>
            </w:r>
          </w:p>
        </w:tc>
        <w:tc>
          <w:tcPr>
            <w:tcW w:w="621" w:type="pct"/>
          </w:tcPr>
          <w:p w14:paraId="6E119C78" w14:textId="77777777" w:rsidR="002263E6" w:rsidRDefault="002263E6" w:rsidP="002263E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34AC9DAF" w14:textId="2339ECFC" w:rsidR="002263E6" w:rsidRDefault="002263E6" w:rsidP="002263E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060" w:type="pct"/>
            <w:vAlign w:val="center"/>
          </w:tcPr>
          <w:p w14:paraId="5D2A003D" w14:textId="00455798" w:rsidR="002263E6" w:rsidRDefault="002263E6" w:rsidP="002263E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2263E6" w:rsidRPr="008A3337" w14:paraId="12101B85" w14:textId="77777777" w:rsidTr="002474AF">
        <w:trPr>
          <w:trHeight w:val="287"/>
        </w:trPr>
        <w:tc>
          <w:tcPr>
            <w:tcW w:w="403" w:type="pct"/>
            <w:gridSpan w:val="2"/>
            <w:vAlign w:val="center"/>
          </w:tcPr>
          <w:p w14:paraId="60899736" w14:textId="77777777" w:rsidR="002263E6" w:rsidRPr="008A3337" w:rsidRDefault="002263E6" w:rsidP="00520EC6">
            <w:pPr>
              <w:numPr>
                <w:ilvl w:val="0"/>
                <w:numId w:val="26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gridSpan w:val="2"/>
            <w:vAlign w:val="center"/>
          </w:tcPr>
          <w:p w14:paraId="197ACD6F" w14:textId="2990B2DD" w:rsidR="002263E6" w:rsidRDefault="002263E6" w:rsidP="002263E6">
            <w:pPr>
              <w:spacing w:line="360" w:lineRule="auto"/>
              <w:jc w:val="center"/>
              <w:rPr>
                <w:szCs w:val="21"/>
              </w:rPr>
            </w:pPr>
            <w:r w:rsidRPr="002263E6">
              <w:rPr>
                <w:rFonts w:hint="eastAsia"/>
                <w:szCs w:val="21"/>
              </w:rPr>
              <w:t>权益类资产建议</w:t>
            </w:r>
          </w:p>
        </w:tc>
        <w:tc>
          <w:tcPr>
            <w:tcW w:w="643" w:type="pct"/>
            <w:vAlign w:val="center"/>
          </w:tcPr>
          <w:p w14:paraId="1727D47F" w14:textId="715BFBFF" w:rsidR="002263E6" w:rsidRPr="008A3337" w:rsidRDefault="002263E6" w:rsidP="002263E6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518" w:type="pct"/>
            <w:vAlign w:val="center"/>
          </w:tcPr>
          <w:p w14:paraId="6E0FD650" w14:textId="70DF4C96" w:rsidR="002263E6" w:rsidRDefault="002263E6" w:rsidP="002263E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长文本</w:t>
            </w:r>
          </w:p>
        </w:tc>
        <w:tc>
          <w:tcPr>
            <w:tcW w:w="621" w:type="pct"/>
          </w:tcPr>
          <w:p w14:paraId="709DB485" w14:textId="77777777" w:rsidR="002263E6" w:rsidRDefault="002263E6" w:rsidP="002263E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6D233D16" w14:textId="418A0683" w:rsidR="002263E6" w:rsidRDefault="002263E6" w:rsidP="002263E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060" w:type="pct"/>
            <w:vAlign w:val="center"/>
          </w:tcPr>
          <w:p w14:paraId="7BEB6F0C" w14:textId="66F12914" w:rsidR="002263E6" w:rsidRDefault="0050300B" w:rsidP="002263E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带出默认</w:t>
            </w:r>
            <w:r w:rsidR="002C268B">
              <w:rPr>
                <w:rFonts w:hint="eastAsia"/>
                <w:szCs w:val="21"/>
              </w:rPr>
              <w:t>字段，可修改</w:t>
            </w:r>
          </w:p>
        </w:tc>
      </w:tr>
      <w:tr w:rsidR="002263E6" w:rsidRPr="008A3337" w14:paraId="452BEB73" w14:textId="77777777" w:rsidTr="002474AF">
        <w:trPr>
          <w:trHeight w:val="287"/>
        </w:trPr>
        <w:tc>
          <w:tcPr>
            <w:tcW w:w="403" w:type="pct"/>
            <w:gridSpan w:val="2"/>
            <w:vAlign w:val="center"/>
          </w:tcPr>
          <w:p w14:paraId="79E1697A" w14:textId="77777777" w:rsidR="002263E6" w:rsidRPr="008A3337" w:rsidRDefault="002263E6" w:rsidP="00520EC6">
            <w:pPr>
              <w:numPr>
                <w:ilvl w:val="0"/>
                <w:numId w:val="26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gridSpan w:val="2"/>
            <w:vAlign w:val="center"/>
          </w:tcPr>
          <w:p w14:paraId="5798746A" w14:textId="41F651EE" w:rsidR="002263E6" w:rsidRDefault="002263E6" w:rsidP="002263E6">
            <w:pPr>
              <w:spacing w:line="360" w:lineRule="auto"/>
              <w:jc w:val="center"/>
              <w:rPr>
                <w:szCs w:val="21"/>
              </w:rPr>
            </w:pPr>
            <w:r w:rsidRPr="002263E6">
              <w:rPr>
                <w:rFonts w:hint="eastAsia"/>
                <w:szCs w:val="21"/>
              </w:rPr>
              <w:t>固定市值类建议</w:t>
            </w:r>
          </w:p>
        </w:tc>
        <w:tc>
          <w:tcPr>
            <w:tcW w:w="643" w:type="pct"/>
            <w:vAlign w:val="center"/>
          </w:tcPr>
          <w:p w14:paraId="0EB6F388" w14:textId="1B69501F" w:rsidR="002263E6" w:rsidRPr="008A3337" w:rsidRDefault="002263E6" w:rsidP="002263E6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518" w:type="pct"/>
            <w:vAlign w:val="center"/>
          </w:tcPr>
          <w:p w14:paraId="1BA966E6" w14:textId="32337B2C" w:rsidR="002263E6" w:rsidRDefault="002263E6" w:rsidP="002263E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长文本</w:t>
            </w:r>
          </w:p>
        </w:tc>
        <w:tc>
          <w:tcPr>
            <w:tcW w:w="621" w:type="pct"/>
          </w:tcPr>
          <w:p w14:paraId="4CDD4BC3" w14:textId="77777777" w:rsidR="002263E6" w:rsidRDefault="002263E6" w:rsidP="002263E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60B0593F" w14:textId="7C090C84" w:rsidR="002263E6" w:rsidRDefault="002263E6" w:rsidP="002263E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060" w:type="pct"/>
            <w:vAlign w:val="center"/>
          </w:tcPr>
          <w:p w14:paraId="685CA4D2" w14:textId="4B4D137B" w:rsidR="002263E6" w:rsidRDefault="002C268B" w:rsidP="002263E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带出默认字段，可修改</w:t>
            </w:r>
          </w:p>
        </w:tc>
      </w:tr>
      <w:tr w:rsidR="002263E6" w:rsidRPr="008A3337" w14:paraId="41AFEA31" w14:textId="77777777" w:rsidTr="002474AF">
        <w:trPr>
          <w:trHeight w:val="287"/>
        </w:trPr>
        <w:tc>
          <w:tcPr>
            <w:tcW w:w="403" w:type="pct"/>
            <w:gridSpan w:val="2"/>
            <w:vAlign w:val="center"/>
          </w:tcPr>
          <w:p w14:paraId="40F4687A" w14:textId="77777777" w:rsidR="002263E6" w:rsidRPr="008A3337" w:rsidRDefault="002263E6" w:rsidP="00520EC6">
            <w:pPr>
              <w:numPr>
                <w:ilvl w:val="0"/>
                <w:numId w:val="26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gridSpan w:val="2"/>
            <w:vAlign w:val="center"/>
          </w:tcPr>
          <w:p w14:paraId="7B58F805" w14:textId="21B1F75F" w:rsidR="002263E6" w:rsidRDefault="002263E6" w:rsidP="002263E6">
            <w:pPr>
              <w:spacing w:line="360" w:lineRule="auto"/>
              <w:jc w:val="center"/>
              <w:rPr>
                <w:szCs w:val="21"/>
              </w:rPr>
            </w:pPr>
            <w:r w:rsidRPr="002263E6">
              <w:rPr>
                <w:rFonts w:hint="eastAsia"/>
                <w:szCs w:val="21"/>
              </w:rPr>
              <w:t>成本类资产建议</w:t>
            </w:r>
          </w:p>
        </w:tc>
        <w:tc>
          <w:tcPr>
            <w:tcW w:w="643" w:type="pct"/>
            <w:vAlign w:val="center"/>
          </w:tcPr>
          <w:p w14:paraId="1F2FC0A5" w14:textId="561E013F" w:rsidR="002263E6" w:rsidRPr="008A3337" w:rsidRDefault="002263E6" w:rsidP="002263E6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518" w:type="pct"/>
            <w:vAlign w:val="center"/>
          </w:tcPr>
          <w:p w14:paraId="05FE31EB" w14:textId="5822B0A5" w:rsidR="002263E6" w:rsidRDefault="002263E6" w:rsidP="002263E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长文本</w:t>
            </w:r>
          </w:p>
        </w:tc>
        <w:tc>
          <w:tcPr>
            <w:tcW w:w="621" w:type="pct"/>
          </w:tcPr>
          <w:p w14:paraId="03CDABCA" w14:textId="77777777" w:rsidR="002263E6" w:rsidRDefault="002263E6" w:rsidP="002263E6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04440654" w14:textId="45DF83DB" w:rsidR="002263E6" w:rsidRDefault="002263E6" w:rsidP="002263E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060" w:type="pct"/>
            <w:vAlign w:val="center"/>
          </w:tcPr>
          <w:p w14:paraId="40B382DB" w14:textId="453E16AB" w:rsidR="002263E6" w:rsidRDefault="002C268B" w:rsidP="002263E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带出默认字段，可修改</w:t>
            </w:r>
          </w:p>
        </w:tc>
      </w:tr>
      <w:tr w:rsidR="00897D69" w:rsidRPr="003834D9" w14:paraId="4B1CBE42" w14:textId="77777777" w:rsidTr="002474AF">
        <w:trPr>
          <w:trHeight w:val="410"/>
        </w:trPr>
        <w:tc>
          <w:tcPr>
            <w:tcW w:w="5000" w:type="pct"/>
            <w:gridSpan w:val="9"/>
          </w:tcPr>
          <w:p w14:paraId="4AB63504" w14:textId="77777777" w:rsidR="00897D69" w:rsidRPr="003834D9" w:rsidRDefault="00897D69" w:rsidP="002474AF">
            <w:pPr>
              <w:spacing w:line="360" w:lineRule="auto"/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按钮</w:t>
            </w:r>
          </w:p>
        </w:tc>
      </w:tr>
      <w:tr w:rsidR="00897D69" w:rsidRPr="008A3337" w14:paraId="27BD9102" w14:textId="77777777" w:rsidTr="002474AF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28BBC1B8" w14:textId="77777777" w:rsidR="00897D69" w:rsidRPr="008A3337" w:rsidRDefault="00897D69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gridSpan w:val="2"/>
            <w:shd w:val="clear" w:color="auto" w:fill="BFBFBF"/>
            <w:vAlign w:val="center"/>
          </w:tcPr>
          <w:p w14:paraId="46037E38" w14:textId="77777777" w:rsidR="00897D69" w:rsidRPr="008A3337" w:rsidRDefault="00897D69" w:rsidP="002474AF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626" w:type="pct"/>
            <w:gridSpan w:val="6"/>
            <w:shd w:val="clear" w:color="auto" w:fill="BFBFBF"/>
          </w:tcPr>
          <w:p w14:paraId="0F0E0409" w14:textId="77777777" w:rsidR="00897D69" w:rsidRPr="008A3337" w:rsidRDefault="00897D69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897D69" w:rsidRPr="00D978A3" w14:paraId="31D92087" w14:textId="77777777" w:rsidTr="002474AF">
        <w:trPr>
          <w:trHeight w:val="435"/>
        </w:trPr>
        <w:tc>
          <w:tcPr>
            <w:tcW w:w="389" w:type="pct"/>
            <w:vAlign w:val="center"/>
          </w:tcPr>
          <w:p w14:paraId="2E70B4FF" w14:textId="77777777" w:rsidR="00897D69" w:rsidRPr="008A3337" w:rsidRDefault="00897D69" w:rsidP="00520EC6">
            <w:pPr>
              <w:numPr>
                <w:ilvl w:val="0"/>
                <w:numId w:val="269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gridSpan w:val="2"/>
            <w:vAlign w:val="center"/>
          </w:tcPr>
          <w:p w14:paraId="34DC681D" w14:textId="1DDFCCFA" w:rsidR="00897D69" w:rsidRPr="008A3337" w:rsidRDefault="00897D69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保存</w:t>
            </w:r>
          </w:p>
        </w:tc>
        <w:tc>
          <w:tcPr>
            <w:tcW w:w="3626" w:type="pct"/>
            <w:gridSpan w:val="6"/>
          </w:tcPr>
          <w:p w14:paraId="4E8DD2B4" w14:textId="21A66FBC" w:rsidR="00897D69" w:rsidRPr="00D978A3" w:rsidRDefault="00897D69" w:rsidP="00897D69">
            <w:pPr>
              <w:pStyle w:val="a8"/>
              <w:spacing w:line="360" w:lineRule="auto"/>
              <w:ind w:left="360"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保存新增的资产配置报告字段</w:t>
            </w:r>
          </w:p>
        </w:tc>
      </w:tr>
      <w:tr w:rsidR="00897D69" w:rsidRPr="00D978A3" w14:paraId="2CCB45B7" w14:textId="77777777" w:rsidTr="002474AF">
        <w:trPr>
          <w:trHeight w:val="435"/>
        </w:trPr>
        <w:tc>
          <w:tcPr>
            <w:tcW w:w="389" w:type="pct"/>
            <w:vAlign w:val="center"/>
          </w:tcPr>
          <w:p w14:paraId="6421878E" w14:textId="77777777" w:rsidR="00897D69" w:rsidRPr="008A3337" w:rsidRDefault="00897D69" w:rsidP="00520EC6">
            <w:pPr>
              <w:numPr>
                <w:ilvl w:val="0"/>
                <w:numId w:val="269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gridSpan w:val="2"/>
            <w:vAlign w:val="center"/>
          </w:tcPr>
          <w:p w14:paraId="755A423A" w14:textId="09193998" w:rsidR="00897D69" w:rsidRDefault="00897D69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取消</w:t>
            </w:r>
          </w:p>
        </w:tc>
        <w:tc>
          <w:tcPr>
            <w:tcW w:w="3626" w:type="pct"/>
            <w:gridSpan w:val="6"/>
          </w:tcPr>
          <w:p w14:paraId="22AB9DA3" w14:textId="71C83719" w:rsidR="00897D69" w:rsidRPr="00D978A3" w:rsidRDefault="00897D69" w:rsidP="00897D69">
            <w:pPr>
              <w:pStyle w:val="a8"/>
              <w:spacing w:line="360" w:lineRule="auto"/>
              <w:ind w:left="360"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取消新增操作</w:t>
            </w:r>
          </w:p>
        </w:tc>
      </w:tr>
    </w:tbl>
    <w:p w14:paraId="2482B7EE" w14:textId="77777777" w:rsidR="00D978A3" w:rsidRPr="00897D69" w:rsidRDefault="00D978A3" w:rsidP="00D978A3">
      <w:pPr>
        <w:spacing w:beforeLines="50" w:before="156" w:afterLines="50" w:after="156"/>
        <w:rPr>
          <w:b/>
          <w:sz w:val="24"/>
        </w:rPr>
      </w:pPr>
    </w:p>
    <w:p w14:paraId="175ACCFF" w14:textId="7B87D1A6" w:rsidR="00000DD2" w:rsidRDefault="00000DD2" w:rsidP="00520EC6">
      <w:pPr>
        <w:numPr>
          <w:ilvl w:val="0"/>
          <w:numId w:val="262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业务规则</w:t>
      </w:r>
    </w:p>
    <w:p w14:paraId="11770704" w14:textId="3F6030DC" w:rsidR="00000DD2" w:rsidRDefault="005039D4" w:rsidP="00520EC6">
      <w:pPr>
        <w:numPr>
          <w:ilvl w:val="0"/>
          <w:numId w:val="270"/>
        </w:numPr>
        <w:spacing w:beforeLines="50" w:before="156" w:afterLines="50" w:after="156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配置好的字段，可生成</w:t>
      </w:r>
      <w:r w:rsidR="001A06FC">
        <w:rPr>
          <w:rFonts w:ascii="宋体" w:hAnsi="宋体" w:hint="eastAsia"/>
          <w:szCs w:val="21"/>
        </w:rPr>
        <w:t>年金大类</w:t>
      </w:r>
      <w:r>
        <w:rPr>
          <w:rFonts w:ascii="宋体" w:hAnsi="宋体" w:hint="eastAsia"/>
          <w:szCs w:val="21"/>
        </w:rPr>
        <w:t>资产配置报告。</w:t>
      </w:r>
    </w:p>
    <w:p w14:paraId="37BBB955" w14:textId="09844936" w:rsidR="00000DD2" w:rsidRDefault="00DC3E54" w:rsidP="00520EC6">
      <w:pPr>
        <w:numPr>
          <w:ilvl w:val="0"/>
          <w:numId w:val="262"/>
        </w:numPr>
        <w:spacing w:beforeLines="50" w:before="156" w:afterLines="50" w:after="156"/>
        <w:rPr>
          <w:b/>
          <w:sz w:val="24"/>
        </w:rPr>
      </w:pPr>
      <w:r>
        <w:rPr>
          <w:noProof/>
        </w:rPr>
        <w:drawing>
          <wp:anchor distT="0" distB="0" distL="114300" distR="114300" simplePos="0" relativeHeight="251663360" behindDoc="0" locked="0" layoutInCell="1" allowOverlap="1" wp14:anchorId="1466D115" wp14:editId="4EC7028F">
            <wp:simplePos x="0" y="0"/>
            <wp:positionH relativeFrom="column">
              <wp:posOffset>987425</wp:posOffset>
            </wp:positionH>
            <wp:positionV relativeFrom="paragraph">
              <wp:posOffset>2181860</wp:posOffset>
            </wp:positionV>
            <wp:extent cx="2552065" cy="2325370"/>
            <wp:effectExtent l="0" t="0" r="635" b="0"/>
            <wp:wrapTopAndBottom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2552065" cy="23253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60288" behindDoc="0" locked="0" layoutInCell="1" allowOverlap="1" wp14:anchorId="4EFC5523" wp14:editId="43BA0D54">
            <wp:simplePos x="0" y="0"/>
            <wp:positionH relativeFrom="margin">
              <wp:posOffset>303641</wp:posOffset>
            </wp:positionH>
            <wp:positionV relativeFrom="paragraph">
              <wp:posOffset>394059</wp:posOffset>
            </wp:positionV>
            <wp:extent cx="4661535" cy="1641475"/>
            <wp:effectExtent l="0" t="0" r="5715" b="0"/>
            <wp:wrapTopAndBottom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4661535" cy="16414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00DD2">
        <w:rPr>
          <w:rFonts w:hint="eastAsia"/>
          <w:b/>
          <w:sz w:val="24"/>
        </w:rPr>
        <w:t>主要静态页面</w:t>
      </w:r>
    </w:p>
    <w:p w14:paraId="0518FB93" w14:textId="2AC271E7" w:rsidR="00F957FC" w:rsidRDefault="00F957FC" w:rsidP="00CD642F"/>
    <w:p w14:paraId="2D0B657E" w14:textId="4A0F7C4F" w:rsidR="00F957FC" w:rsidRDefault="00F957FC" w:rsidP="00F957FC">
      <w:pPr>
        <w:pStyle w:val="2"/>
        <w:ind w:leftChars="100" w:left="777" w:right="210"/>
      </w:pPr>
      <w:bookmarkStart w:id="36" w:name="_Toc531699892"/>
      <w:r>
        <w:rPr>
          <w:rFonts w:hint="eastAsia"/>
        </w:rPr>
        <w:t>资产配置报告</w:t>
      </w:r>
      <w:bookmarkEnd w:id="36"/>
    </w:p>
    <w:p w14:paraId="294159F5" w14:textId="77777777" w:rsidR="00F957FC" w:rsidRPr="000715C7" w:rsidRDefault="00F957FC" w:rsidP="005D6E13">
      <w:pPr>
        <w:numPr>
          <w:ilvl w:val="0"/>
          <w:numId w:val="281"/>
        </w:numPr>
        <w:spacing w:beforeLines="50" w:before="156" w:afterLines="50" w:after="156"/>
        <w:rPr>
          <w:b/>
          <w:sz w:val="24"/>
        </w:rPr>
      </w:pPr>
      <w:r w:rsidRPr="000715C7">
        <w:rPr>
          <w:rFonts w:hint="eastAsia"/>
          <w:b/>
          <w:sz w:val="24"/>
        </w:rPr>
        <w:t>功能描述</w:t>
      </w:r>
    </w:p>
    <w:p w14:paraId="4B24D4E9" w14:textId="020F35F0" w:rsidR="00F957FC" w:rsidRPr="00200B91" w:rsidRDefault="001A06FC" w:rsidP="002A6C7E">
      <w:pPr>
        <w:spacing w:beforeLines="50" w:before="156" w:afterLines="50" w:after="156" w:line="276" w:lineRule="auto"/>
        <w:ind w:firstLineChars="200" w:firstLine="420"/>
        <w:rPr>
          <w:noProof/>
        </w:rPr>
      </w:pPr>
      <w:r>
        <w:rPr>
          <w:rFonts w:hint="eastAsia"/>
          <w:noProof/>
        </w:rPr>
        <w:t>选择季度（全年、二季度、三季度、四季度）和计划后，按照前面配置好的字段，生成年金大类资产配置报告。</w:t>
      </w:r>
    </w:p>
    <w:p w14:paraId="5F08BE5E" w14:textId="77777777" w:rsidR="00F957FC" w:rsidRPr="000715C7" w:rsidRDefault="00F957FC" w:rsidP="005D6E13">
      <w:pPr>
        <w:numPr>
          <w:ilvl w:val="0"/>
          <w:numId w:val="281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功能</w:t>
      </w:r>
      <w:r w:rsidRPr="000715C7">
        <w:rPr>
          <w:rFonts w:hint="eastAsia"/>
          <w:b/>
          <w:sz w:val="24"/>
        </w:rPr>
        <w:t>权限</w:t>
      </w:r>
    </w:p>
    <w:p w14:paraId="6D7C002D" w14:textId="77777777" w:rsidR="00F957FC" w:rsidRPr="002A6C7E" w:rsidRDefault="00F957FC" w:rsidP="002A6C7E">
      <w:pPr>
        <w:spacing w:beforeLines="50" w:before="156" w:afterLines="50" w:after="156" w:line="276" w:lineRule="auto"/>
        <w:ind w:firstLineChars="200" w:firstLine="420"/>
        <w:rPr>
          <w:noProof/>
        </w:rPr>
      </w:pPr>
      <w:r w:rsidRPr="00C124AF">
        <w:rPr>
          <w:rFonts w:hint="eastAsia"/>
          <w:szCs w:val="21"/>
        </w:rPr>
        <w:t>角色权限</w:t>
      </w:r>
    </w:p>
    <w:p w14:paraId="491FAAFE" w14:textId="77777777" w:rsidR="00F957FC" w:rsidRDefault="00F957FC" w:rsidP="005D6E13">
      <w:pPr>
        <w:numPr>
          <w:ilvl w:val="0"/>
          <w:numId w:val="281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页面要素</w:t>
      </w:r>
    </w:p>
    <w:p w14:paraId="5EEFBACC" w14:textId="77777777" w:rsidR="00F957FC" w:rsidRPr="008A3337" w:rsidRDefault="00F957FC" w:rsidP="00F957FC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一页：表</w:t>
      </w:r>
      <w:r w:rsidRPr="008A3337">
        <w:rPr>
          <w:rFonts w:hint="eastAsia"/>
          <w:b/>
          <w:sz w:val="24"/>
        </w:rPr>
        <w:t>1</w:t>
      </w:r>
      <w:r w:rsidRPr="008A3337">
        <w:rPr>
          <w:rFonts w:hint="eastAsia"/>
          <w:sz w:val="24"/>
        </w:rPr>
        <w:t>【</w:t>
      </w:r>
      <w:r w:rsidRPr="008A3337">
        <w:rPr>
          <w:rFonts w:hint="eastAsia"/>
          <w:b/>
          <w:sz w:val="24"/>
        </w:rPr>
        <w:t>查询条件</w:t>
      </w:r>
      <w:r w:rsidRPr="008A3337">
        <w:rPr>
          <w:rFonts w:hint="eastAsia"/>
          <w:sz w:val="24"/>
        </w:rPr>
        <w:t>】</w:t>
      </w:r>
      <w:r w:rsidRPr="00EF7A92">
        <w:rPr>
          <w:rFonts w:hint="eastAsia"/>
          <w:b/>
          <w:sz w:val="24"/>
        </w:rPr>
        <w:t>页面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1693"/>
        <w:gridCol w:w="1035"/>
        <w:gridCol w:w="1064"/>
        <w:gridCol w:w="1029"/>
        <w:gridCol w:w="1029"/>
        <w:gridCol w:w="2074"/>
      </w:tblGrid>
      <w:tr w:rsidR="00F957FC" w:rsidRPr="008A3337" w14:paraId="3AA02B37" w14:textId="77777777" w:rsidTr="002474AF">
        <w:trPr>
          <w:trHeight w:val="457"/>
        </w:trPr>
        <w:tc>
          <w:tcPr>
            <w:tcW w:w="5000" w:type="pct"/>
            <w:gridSpan w:val="7"/>
          </w:tcPr>
          <w:p w14:paraId="2DDE0CDC" w14:textId="77777777" w:rsidR="00F957FC" w:rsidRPr="003834D9" w:rsidRDefault="00F957FC" w:rsidP="002474AF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F957FC" w:rsidRPr="008A3337" w14:paraId="26A71175" w14:textId="77777777" w:rsidTr="002474AF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2DA6A7E9" w14:textId="77777777" w:rsidR="00F957FC" w:rsidRPr="008A3337" w:rsidRDefault="00F957FC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6D8461B2" w14:textId="77777777" w:rsidR="00F957FC" w:rsidRPr="008A3337" w:rsidRDefault="00F957FC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BFBFBF"/>
            <w:vAlign w:val="center"/>
          </w:tcPr>
          <w:p w14:paraId="0AA4D185" w14:textId="77777777" w:rsidR="00F957FC" w:rsidRPr="008A3337" w:rsidRDefault="00F957FC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619" w:type="pct"/>
            <w:shd w:val="clear" w:color="auto" w:fill="BFBFBF"/>
            <w:vAlign w:val="center"/>
          </w:tcPr>
          <w:p w14:paraId="70068580" w14:textId="77777777" w:rsidR="00F957FC" w:rsidRPr="008A3337" w:rsidRDefault="00F957FC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599" w:type="pct"/>
            <w:shd w:val="clear" w:color="auto" w:fill="BFBFBF"/>
          </w:tcPr>
          <w:p w14:paraId="453C6374" w14:textId="77777777" w:rsidR="00F957FC" w:rsidRPr="008A3337" w:rsidRDefault="00F957FC" w:rsidP="002474AF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599" w:type="pct"/>
            <w:shd w:val="clear" w:color="auto" w:fill="BFBFBF"/>
            <w:vAlign w:val="center"/>
          </w:tcPr>
          <w:p w14:paraId="38C03EF8" w14:textId="77777777" w:rsidR="00F957FC" w:rsidRPr="008A3337" w:rsidRDefault="00F957FC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07" w:type="pct"/>
            <w:shd w:val="clear" w:color="auto" w:fill="BFBFBF"/>
            <w:vAlign w:val="center"/>
          </w:tcPr>
          <w:p w14:paraId="423C842A" w14:textId="77777777" w:rsidR="00F957FC" w:rsidRPr="008A3337" w:rsidRDefault="00F957FC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F957FC" w:rsidRPr="008A3337" w14:paraId="0E6258AE" w14:textId="77777777" w:rsidTr="002474AF">
        <w:trPr>
          <w:trHeight w:val="567"/>
        </w:trPr>
        <w:tc>
          <w:tcPr>
            <w:tcW w:w="389" w:type="pct"/>
            <w:vAlign w:val="center"/>
          </w:tcPr>
          <w:p w14:paraId="725572F1" w14:textId="77777777" w:rsidR="00F957FC" w:rsidRPr="008A3337" w:rsidRDefault="00F957FC" w:rsidP="005D6E13">
            <w:pPr>
              <w:numPr>
                <w:ilvl w:val="0"/>
                <w:numId w:val="28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532785A7" w14:textId="1C94F914" w:rsidR="00F957FC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计划</w:t>
            </w:r>
            <w:r w:rsidR="001A06FC">
              <w:rPr>
                <w:rFonts w:hint="eastAsia"/>
                <w:szCs w:val="21"/>
              </w:rPr>
              <w:t>名称</w:t>
            </w:r>
          </w:p>
        </w:tc>
        <w:tc>
          <w:tcPr>
            <w:tcW w:w="602" w:type="pct"/>
            <w:vAlign w:val="center"/>
          </w:tcPr>
          <w:p w14:paraId="2E3F4C7C" w14:textId="77777777" w:rsidR="00F957FC" w:rsidRPr="008A3337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619" w:type="pct"/>
            <w:vAlign w:val="center"/>
          </w:tcPr>
          <w:p w14:paraId="4D65EB57" w14:textId="77777777" w:rsidR="00F957FC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599" w:type="pct"/>
          </w:tcPr>
          <w:p w14:paraId="5A024E95" w14:textId="77777777" w:rsidR="00F957FC" w:rsidRDefault="00F957FC" w:rsidP="002474AF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258D8C23" w14:textId="77777777" w:rsidR="00F957FC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207" w:type="pct"/>
            <w:vAlign w:val="center"/>
          </w:tcPr>
          <w:p w14:paraId="4245E4AB" w14:textId="77777777" w:rsidR="00F957FC" w:rsidRDefault="00F957FC" w:rsidP="002474AF">
            <w:pPr>
              <w:rPr>
                <w:szCs w:val="21"/>
              </w:rPr>
            </w:pPr>
          </w:p>
        </w:tc>
      </w:tr>
      <w:tr w:rsidR="00F957FC" w:rsidRPr="008A3337" w14:paraId="6C0FB939" w14:textId="77777777" w:rsidTr="002474AF">
        <w:trPr>
          <w:trHeight w:val="567"/>
        </w:trPr>
        <w:tc>
          <w:tcPr>
            <w:tcW w:w="389" w:type="pct"/>
            <w:vAlign w:val="center"/>
          </w:tcPr>
          <w:p w14:paraId="6DF0B58B" w14:textId="77777777" w:rsidR="00F957FC" w:rsidRPr="008A3337" w:rsidRDefault="00F957FC" w:rsidP="005D6E13">
            <w:pPr>
              <w:numPr>
                <w:ilvl w:val="0"/>
                <w:numId w:val="28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46718763" w14:textId="77777777" w:rsidR="00F957FC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年份</w:t>
            </w:r>
          </w:p>
        </w:tc>
        <w:tc>
          <w:tcPr>
            <w:tcW w:w="602" w:type="pct"/>
            <w:vAlign w:val="center"/>
          </w:tcPr>
          <w:p w14:paraId="0C63BE67" w14:textId="77777777" w:rsidR="00F957FC" w:rsidRPr="008A3337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698C3C4C" w14:textId="77777777" w:rsidR="00F957FC" w:rsidRPr="008A3337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历控件</w:t>
            </w:r>
          </w:p>
        </w:tc>
        <w:tc>
          <w:tcPr>
            <w:tcW w:w="599" w:type="pct"/>
          </w:tcPr>
          <w:p w14:paraId="43F2295E" w14:textId="77777777" w:rsidR="00F957FC" w:rsidRDefault="00F957FC" w:rsidP="002474AF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3C29DB5B" w14:textId="383BC6D9" w:rsidR="00F957FC" w:rsidRDefault="00B573A9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2CD11497" w14:textId="77777777" w:rsidR="00F957FC" w:rsidRDefault="00F957FC" w:rsidP="002474A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默认本年</w:t>
            </w:r>
          </w:p>
        </w:tc>
      </w:tr>
      <w:tr w:rsidR="00F957FC" w:rsidRPr="008A3337" w14:paraId="0F511B49" w14:textId="77777777" w:rsidTr="002474AF">
        <w:trPr>
          <w:trHeight w:val="567"/>
        </w:trPr>
        <w:tc>
          <w:tcPr>
            <w:tcW w:w="389" w:type="pct"/>
            <w:vAlign w:val="center"/>
          </w:tcPr>
          <w:p w14:paraId="3241ADC7" w14:textId="77777777" w:rsidR="00F957FC" w:rsidRPr="008A3337" w:rsidRDefault="00F957FC" w:rsidP="005D6E13">
            <w:pPr>
              <w:numPr>
                <w:ilvl w:val="0"/>
                <w:numId w:val="28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1CB47EB1" w14:textId="77777777" w:rsidR="00F957FC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季度</w:t>
            </w:r>
          </w:p>
        </w:tc>
        <w:tc>
          <w:tcPr>
            <w:tcW w:w="602" w:type="pct"/>
            <w:vAlign w:val="center"/>
          </w:tcPr>
          <w:p w14:paraId="536D0625" w14:textId="77777777" w:rsidR="00F957FC" w:rsidRPr="008A3337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18919BFA" w14:textId="77777777" w:rsidR="00F957FC" w:rsidRPr="008A3337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框</w:t>
            </w:r>
          </w:p>
        </w:tc>
        <w:tc>
          <w:tcPr>
            <w:tcW w:w="599" w:type="pct"/>
          </w:tcPr>
          <w:p w14:paraId="251973D4" w14:textId="77777777" w:rsidR="00F957FC" w:rsidRDefault="00F957FC" w:rsidP="002474AF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5C7D53B8" w14:textId="77777777" w:rsidR="00F957FC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4F01B387" w14:textId="77777777" w:rsidR="00F957FC" w:rsidRDefault="00F957FC" w:rsidP="002474A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选项：请选择、全年、二季度、三季度、四季度；默认请选择</w:t>
            </w:r>
          </w:p>
        </w:tc>
      </w:tr>
      <w:tr w:rsidR="00F957FC" w:rsidRPr="008A3337" w14:paraId="0383FC33" w14:textId="77777777" w:rsidTr="002474AF">
        <w:trPr>
          <w:trHeight w:val="410"/>
        </w:trPr>
        <w:tc>
          <w:tcPr>
            <w:tcW w:w="5000" w:type="pct"/>
            <w:gridSpan w:val="7"/>
          </w:tcPr>
          <w:p w14:paraId="35907FCF" w14:textId="77777777" w:rsidR="00F957FC" w:rsidRPr="003834D9" w:rsidRDefault="00F957FC" w:rsidP="002474AF">
            <w:pPr>
              <w:spacing w:line="360" w:lineRule="auto"/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按钮</w:t>
            </w:r>
          </w:p>
        </w:tc>
      </w:tr>
      <w:tr w:rsidR="00F957FC" w:rsidRPr="008A3337" w14:paraId="4D2D3FF3" w14:textId="77777777" w:rsidTr="002474AF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796ED564" w14:textId="77777777" w:rsidR="00F957FC" w:rsidRPr="008A3337" w:rsidRDefault="00F957FC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2BFD4541" w14:textId="77777777" w:rsidR="00F957FC" w:rsidRPr="008A3337" w:rsidRDefault="00F957FC" w:rsidP="002474AF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626" w:type="pct"/>
            <w:gridSpan w:val="5"/>
            <w:shd w:val="clear" w:color="auto" w:fill="BFBFBF"/>
          </w:tcPr>
          <w:p w14:paraId="2E56A60E" w14:textId="77777777" w:rsidR="00F957FC" w:rsidRPr="008A3337" w:rsidRDefault="00F957FC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F957FC" w:rsidRPr="008A3337" w14:paraId="4D5ABB63" w14:textId="77777777" w:rsidTr="002474AF">
        <w:trPr>
          <w:trHeight w:val="435"/>
        </w:trPr>
        <w:tc>
          <w:tcPr>
            <w:tcW w:w="389" w:type="pct"/>
            <w:vAlign w:val="center"/>
          </w:tcPr>
          <w:p w14:paraId="5BFB3773" w14:textId="77777777" w:rsidR="00F957FC" w:rsidRPr="008A3337" w:rsidRDefault="00F957FC" w:rsidP="005D6E13">
            <w:pPr>
              <w:numPr>
                <w:ilvl w:val="0"/>
                <w:numId w:val="284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4F8B1F60" w14:textId="77777777" w:rsidR="00F957FC" w:rsidRPr="008A3337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</w:t>
            </w:r>
          </w:p>
        </w:tc>
        <w:tc>
          <w:tcPr>
            <w:tcW w:w="3626" w:type="pct"/>
            <w:gridSpan w:val="5"/>
          </w:tcPr>
          <w:p w14:paraId="273F9598" w14:textId="77777777" w:rsidR="00F957FC" w:rsidRPr="008A3337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F957FC" w:rsidRPr="008A3337" w14:paraId="2EF5E61B" w14:textId="77777777" w:rsidTr="002474AF">
        <w:trPr>
          <w:trHeight w:val="435"/>
        </w:trPr>
        <w:tc>
          <w:tcPr>
            <w:tcW w:w="389" w:type="pct"/>
            <w:vAlign w:val="center"/>
          </w:tcPr>
          <w:p w14:paraId="2CD3B6A2" w14:textId="77777777" w:rsidR="00F957FC" w:rsidRPr="008A3337" w:rsidRDefault="00F957FC" w:rsidP="005D6E13">
            <w:pPr>
              <w:numPr>
                <w:ilvl w:val="0"/>
                <w:numId w:val="284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51122D62" w14:textId="77777777" w:rsidR="00F957FC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重置</w:t>
            </w:r>
          </w:p>
        </w:tc>
        <w:tc>
          <w:tcPr>
            <w:tcW w:w="3626" w:type="pct"/>
            <w:gridSpan w:val="5"/>
          </w:tcPr>
          <w:p w14:paraId="4163DBD9" w14:textId="77777777" w:rsidR="00F957FC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将查询条件恢复为默认状态（并非清空）</w:t>
            </w:r>
          </w:p>
        </w:tc>
      </w:tr>
      <w:tr w:rsidR="00F957FC" w:rsidRPr="008A3337" w14:paraId="77C693EC" w14:textId="77777777" w:rsidTr="002474AF">
        <w:trPr>
          <w:trHeight w:val="435"/>
        </w:trPr>
        <w:tc>
          <w:tcPr>
            <w:tcW w:w="389" w:type="pct"/>
            <w:vAlign w:val="center"/>
          </w:tcPr>
          <w:p w14:paraId="2A895E38" w14:textId="77777777" w:rsidR="00F957FC" w:rsidRPr="008A3337" w:rsidRDefault="00F957FC" w:rsidP="005D6E13">
            <w:pPr>
              <w:numPr>
                <w:ilvl w:val="0"/>
                <w:numId w:val="284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72F05DF6" w14:textId="77777777" w:rsidR="00F957FC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出</w:t>
            </w:r>
          </w:p>
        </w:tc>
        <w:tc>
          <w:tcPr>
            <w:tcW w:w="3626" w:type="pct"/>
            <w:gridSpan w:val="5"/>
          </w:tcPr>
          <w:p w14:paraId="0A519B7C" w14:textId="77777777" w:rsidR="00F957FC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出查询结果列表</w:t>
            </w:r>
          </w:p>
        </w:tc>
      </w:tr>
      <w:tr w:rsidR="00F957FC" w:rsidRPr="008A3337" w14:paraId="32915F51" w14:textId="77777777" w:rsidTr="002474AF">
        <w:trPr>
          <w:trHeight w:val="435"/>
        </w:trPr>
        <w:tc>
          <w:tcPr>
            <w:tcW w:w="389" w:type="pct"/>
            <w:vAlign w:val="center"/>
          </w:tcPr>
          <w:p w14:paraId="1825C790" w14:textId="77777777" w:rsidR="00F957FC" w:rsidRPr="008A3337" w:rsidRDefault="00F957FC" w:rsidP="005D6E13">
            <w:pPr>
              <w:numPr>
                <w:ilvl w:val="0"/>
                <w:numId w:val="284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7C65987B" w14:textId="77777777" w:rsidR="00F957FC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生成报告</w:t>
            </w:r>
          </w:p>
        </w:tc>
        <w:tc>
          <w:tcPr>
            <w:tcW w:w="3626" w:type="pct"/>
            <w:gridSpan w:val="5"/>
          </w:tcPr>
          <w:p w14:paraId="60979739" w14:textId="0B177E04" w:rsidR="00F957FC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生成新的</w:t>
            </w:r>
            <w:r w:rsidR="001A06FC">
              <w:rPr>
                <w:rFonts w:hint="eastAsia"/>
                <w:szCs w:val="21"/>
              </w:rPr>
              <w:t>年金大类资产配置</w:t>
            </w:r>
            <w:r>
              <w:rPr>
                <w:rFonts w:hint="eastAsia"/>
                <w:szCs w:val="21"/>
              </w:rPr>
              <w:t>报告</w:t>
            </w:r>
          </w:p>
        </w:tc>
      </w:tr>
    </w:tbl>
    <w:p w14:paraId="0E0278B3" w14:textId="77777777" w:rsidR="00F957FC" w:rsidRPr="008A3337" w:rsidRDefault="00F957FC" w:rsidP="00F957FC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</w:t>
      </w:r>
      <w:r>
        <w:rPr>
          <w:rFonts w:hint="eastAsia"/>
          <w:b/>
          <w:sz w:val="24"/>
        </w:rPr>
        <w:t>一</w:t>
      </w:r>
      <w:r w:rsidRPr="008A3337">
        <w:rPr>
          <w:rFonts w:hint="eastAsia"/>
          <w:b/>
          <w:sz w:val="24"/>
        </w:rPr>
        <w:t>页：表</w:t>
      </w:r>
      <w:r>
        <w:rPr>
          <w:rFonts w:hint="eastAsia"/>
          <w:b/>
          <w:sz w:val="24"/>
        </w:rPr>
        <w:t>2</w:t>
      </w:r>
      <w:r w:rsidRPr="003834D9">
        <w:rPr>
          <w:rFonts w:hint="eastAsia"/>
          <w:b/>
          <w:sz w:val="24"/>
        </w:rPr>
        <w:t>【</w:t>
      </w:r>
      <w:r w:rsidRPr="008A3337">
        <w:rPr>
          <w:rFonts w:hint="eastAsia"/>
          <w:b/>
          <w:sz w:val="24"/>
        </w:rPr>
        <w:t>查询</w:t>
      </w:r>
      <w:r>
        <w:rPr>
          <w:rFonts w:hint="eastAsia"/>
          <w:b/>
          <w:sz w:val="24"/>
        </w:rPr>
        <w:t>结果</w:t>
      </w:r>
      <w:r w:rsidRPr="003834D9">
        <w:rPr>
          <w:rFonts w:hint="eastAsia"/>
          <w:b/>
          <w:sz w:val="24"/>
        </w:rPr>
        <w:t>】</w:t>
      </w:r>
      <w:r>
        <w:rPr>
          <w:rFonts w:hint="eastAsia"/>
          <w:b/>
          <w:sz w:val="24"/>
        </w:rPr>
        <w:t>页面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24"/>
        <w:gridCol w:w="1669"/>
        <w:gridCol w:w="280"/>
        <w:gridCol w:w="1105"/>
        <w:gridCol w:w="890"/>
        <w:gridCol w:w="1067"/>
        <w:gridCol w:w="1067"/>
        <w:gridCol w:w="1822"/>
      </w:tblGrid>
      <w:tr w:rsidR="00F957FC" w:rsidRPr="008A3337" w14:paraId="3371AF4F" w14:textId="77777777" w:rsidTr="002474AF">
        <w:trPr>
          <w:trHeight w:val="457"/>
        </w:trPr>
        <w:tc>
          <w:tcPr>
            <w:tcW w:w="5000" w:type="pct"/>
            <w:gridSpan w:val="9"/>
          </w:tcPr>
          <w:p w14:paraId="0FDD2F71" w14:textId="77777777" w:rsidR="00F957FC" w:rsidRPr="003834D9" w:rsidRDefault="00F957FC" w:rsidP="002474AF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F957FC" w:rsidRPr="008A3337" w14:paraId="4F292CA0" w14:textId="77777777" w:rsidTr="002474AF">
        <w:trPr>
          <w:trHeight w:val="451"/>
        </w:trPr>
        <w:tc>
          <w:tcPr>
            <w:tcW w:w="403" w:type="pct"/>
            <w:gridSpan w:val="2"/>
            <w:shd w:val="clear" w:color="auto" w:fill="BFBFBF"/>
            <w:vAlign w:val="center"/>
          </w:tcPr>
          <w:p w14:paraId="2B5F3873" w14:textId="77777777" w:rsidR="00F957FC" w:rsidRPr="008A3337" w:rsidRDefault="00F957FC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34" w:type="pct"/>
            <w:gridSpan w:val="2"/>
            <w:shd w:val="clear" w:color="auto" w:fill="BFBFBF"/>
            <w:vAlign w:val="center"/>
          </w:tcPr>
          <w:p w14:paraId="7F0569F1" w14:textId="77777777" w:rsidR="00F957FC" w:rsidRPr="008A3337" w:rsidRDefault="00F957FC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43" w:type="pct"/>
            <w:shd w:val="clear" w:color="auto" w:fill="BFBFBF"/>
            <w:vAlign w:val="center"/>
          </w:tcPr>
          <w:p w14:paraId="0DBE3E69" w14:textId="77777777" w:rsidR="00F957FC" w:rsidRPr="008A3337" w:rsidRDefault="00F957FC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518" w:type="pct"/>
            <w:shd w:val="clear" w:color="auto" w:fill="BFBFBF"/>
            <w:vAlign w:val="center"/>
          </w:tcPr>
          <w:p w14:paraId="566CFF5C" w14:textId="77777777" w:rsidR="00F957FC" w:rsidRPr="008A3337" w:rsidRDefault="00F957FC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2E8D559F" w14:textId="77777777" w:rsidR="00F957FC" w:rsidRPr="008A3337" w:rsidRDefault="00F957FC" w:rsidP="002474AF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7F1A8F7F" w14:textId="77777777" w:rsidR="00F957FC" w:rsidRPr="008A3337" w:rsidRDefault="00F957FC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BFBFBF"/>
            <w:vAlign w:val="center"/>
          </w:tcPr>
          <w:p w14:paraId="38FFFA11" w14:textId="77777777" w:rsidR="00F957FC" w:rsidRPr="008A3337" w:rsidRDefault="00F957FC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F957FC" w:rsidRPr="008A3337" w14:paraId="44E1F051" w14:textId="77777777" w:rsidTr="002474AF">
        <w:trPr>
          <w:trHeight w:val="626"/>
        </w:trPr>
        <w:tc>
          <w:tcPr>
            <w:tcW w:w="403" w:type="pct"/>
            <w:gridSpan w:val="2"/>
            <w:vAlign w:val="center"/>
          </w:tcPr>
          <w:p w14:paraId="79A1D6C8" w14:textId="77777777" w:rsidR="00F957FC" w:rsidRPr="008A3337" w:rsidRDefault="00F957FC" w:rsidP="005D6E13">
            <w:pPr>
              <w:numPr>
                <w:ilvl w:val="0"/>
                <w:numId w:val="28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gridSpan w:val="2"/>
            <w:vAlign w:val="center"/>
          </w:tcPr>
          <w:p w14:paraId="50B99CA2" w14:textId="77777777" w:rsidR="00F957FC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年份</w:t>
            </w:r>
          </w:p>
        </w:tc>
        <w:tc>
          <w:tcPr>
            <w:tcW w:w="643" w:type="pct"/>
            <w:vAlign w:val="center"/>
          </w:tcPr>
          <w:p w14:paraId="7BBAD4EE" w14:textId="77777777" w:rsidR="00F957FC" w:rsidRPr="008A3337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4987A5BF" w14:textId="77777777" w:rsidR="00F957FC" w:rsidRPr="008A3337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73EE70D1" w14:textId="77777777" w:rsidR="00F957FC" w:rsidRDefault="00F957FC" w:rsidP="002474AF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1D6AF95D" w14:textId="77777777" w:rsidR="00F957FC" w:rsidRPr="008A3337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2BED2CF1" w14:textId="77777777" w:rsidR="00F957FC" w:rsidRPr="008A3337" w:rsidRDefault="00F957FC" w:rsidP="002474A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F957FC" w:rsidRPr="008A3337" w14:paraId="3EFD0903" w14:textId="77777777" w:rsidTr="002474AF">
        <w:trPr>
          <w:trHeight w:val="287"/>
        </w:trPr>
        <w:tc>
          <w:tcPr>
            <w:tcW w:w="403" w:type="pct"/>
            <w:gridSpan w:val="2"/>
            <w:vAlign w:val="center"/>
          </w:tcPr>
          <w:p w14:paraId="2ACD3A4E" w14:textId="77777777" w:rsidR="00F957FC" w:rsidRPr="008A3337" w:rsidRDefault="00F957FC" w:rsidP="005D6E13">
            <w:pPr>
              <w:numPr>
                <w:ilvl w:val="0"/>
                <w:numId w:val="28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gridSpan w:val="2"/>
            <w:vAlign w:val="center"/>
          </w:tcPr>
          <w:p w14:paraId="1E4284E0" w14:textId="77777777" w:rsidR="00F957FC" w:rsidRPr="008A3337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季度</w:t>
            </w:r>
          </w:p>
        </w:tc>
        <w:tc>
          <w:tcPr>
            <w:tcW w:w="643" w:type="pct"/>
            <w:vAlign w:val="center"/>
          </w:tcPr>
          <w:p w14:paraId="78F0443D" w14:textId="77777777" w:rsidR="00F957FC" w:rsidRPr="008A3337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3476C136" w14:textId="77777777" w:rsidR="00F957FC" w:rsidRPr="008A3337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4ADF0191" w14:textId="77777777" w:rsidR="00F957FC" w:rsidRDefault="00F957FC" w:rsidP="002474AF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684C066B" w14:textId="77777777" w:rsidR="00F957FC" w:rsidRPr="008A3337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479F228B" w14:textId="77777777" w:rsidR="00F957FC" w:rsidRPr="008A3337" w:rsidRDefault="00F957FC" w:rsidP="002474A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F957FC" w:rsidRPr="008A3337" w14:paraId="355FA6B1" w14:textId="77777777" w:rsidTr="002474AF">
        <w:trPr>
          <w:trHeight w:val="287"/>
        </w:trPr>
        <w:tc>
          <w:tcPr>
            <w:tcW w:w="403" w:type="pct"/>
            <w:gridSpan w:val="2"/>
            <w:vAlign w:val="center"/>
          </w:tcPr>
          <w:p w14:paraId="0C4F7BC1" w14:textId="77777777" w:rsidR="00F957FC" w:rsidRPr="008A3337" w:rsidRDefault="00F957FC" w:rsidP="005D6E13">
            <w:pPr>
              <w:numPr>
                <w:ilvl w:val="0"/>
                <w:numId w:val="28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gridSpan w:val="2"/>
            <w:vAlign w:val="center"/>
          </w:tcPr>
          <w:p w14:paraId="604B4F69" w14:textId="77777777" w:rsidR="00F957FC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计划简称</w:t>
            </w:r>
          </w:p>
        </w:tc>
        <w:tc>
          <w:tcPr>
            <w:tcW w:w="643" w:type="pct"/>
            <w:vAlign w:val="center"/>
          </w:tcPr>
          <w:p w14:paraId="4432671B" w14:textId="77777777" w:rsidR="00F957FC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5CAA493A" w14:textId="77777777" w:rsidR="00F957FC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0BC82EC9" w14:textId="77777777" w:rsidR="00F957FC" w:rsidRDefault="00F957FC" w:rsidP="002474AF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19B77A09" w14:textId="77777777" w:rsidR="00F957FC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2ED17AC5" w14:textId="77777777" w:rsidR="00F957FC" w:rsidRDefault="00F957FC" w:rsidP="002474A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F957FC" w:rsidRPr="008A3337" w14:paraId="662CB9D0" w14:textId="77777777" w:rsidTr="002474AF">
        <w:trPr>
          <w:trHeight w:val="287"/>
        </w:trPr>
        <w:tc>
          <w:tcPr>
            <w:tcW w:w="403" w:type="pct"/>
            <w:gridSpan w:val="2"/>
            <w:vAlign w:val="center"/>
          </w:tcPr>
          <w:p w14:paraId="318AA6F3" w14:textId="77777777" w:rsidR="00F957FC" w:rsidRPr="008A3337" w:rsidRDefault="00F957FC" w:rsidP="005D6E13">
            <w:pPr>
              <w:numPr>
                <w:ilvl w:val="0"/>
                <w:numId w:val="28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gridSpan w:val="2"/>
            <w:vAlign w:val="center"/>
          </w:tcPr>
          <w:p w14:paraId="2F33792B" w14:textId="77777777" w:rsidR="00F957FC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人</w:t>
            </w:r>
          </w:p>
        </w:tc>
        <w:tc>
          <w:tcPr>
            <w:tcW w:w="643" w:type="pct"/>
            <w:vAlign w:val="center"/>
          </w:tcPr>
          <w:p w14:paraId="64BC25A2" w14:textId="77777777" w:rsidR="00F957FC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20FCAED7" w14:textId="77777777" w:rsidR="00F957FC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18CC32AB" w14:textId="77777777" w:rsidR="00F957FC" w:rsidRDefault="00F957FC" w:rsidP="002474AF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6CC08550" w14:textId="77777777" w:rsidR="00F957FC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30C73AEF" w14:textId="77777777" w:rsidR="00F957FC" w:rsidRDefault="00F957FC" w:rsidP="002474A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F957FC" w:rsidRPr="008A3337" w14:paraId="7EAF9EE3" w14:textId="77777777" w:rsidTr="002474AF">
        <w:trPr>
          <w:trHeight w:val="287"/>
        </w:trPr>
        <w:tc>
          <w:tcPr>
            <w:tcW w:w="403" w:type="pct"/>
            <w:gridSpan w:val="2"/>
            <w:vAlign w:val="center"/>
          </w:tcPr>
          <w:p w14:paraId="5CE15C58" w14:textId="77777777" w:rsidR="00F957FC" w:rsidRPr="008A3337" w:rsidRDefault="00F957FC" w:rsidP="005D6E13">
            <w:pPr>
              <w:numPr>
                <w:ilvl w:val="0"/>
                <w:numId w:val="28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gridSpan w:val="2"/>
            <w:vAlign w:val="center"/>
          </w:tcPr>
          <w:p w14:paraId="4CA07881" w14:textId="77777777" w:rsidR="00F957FC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时间</w:t>
            </w:r>
          </w:p>
        </w:tc>
        <w:tc>
          <w:tcPr>
            <w:tcW w:w="643" w:type="pct"/>
            <w:vAlign w:val="center"/>
          </w:tcPr>
          <w:p w14:paraId="433BD337" w14:textId="77777777" w:rsidR="00F957FC" w:rsidRPr="008A3337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6922C376" w14:textId="77777777" w:rsidR="00F957FC" w:rsidRPr="008A3337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75B187F1" w14:textId="77777777" w:rsidR="00F957FC" w:rsidRDefault="00F957FC" w:rsidP="002474AF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36B90EFB" w14:textId="77777777" w:rsidR="00F957FC" w:rsidRPr="008A3337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74807258" w14:textId="77777777" w:rsidR="00F957FC" w:rsidRPr="008A3337" w:rsidRDefault="00F957FC" w:rsidP="002474A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F957FC" w:rsidRPr="008A3337" w14:paraId="4F310FF8" w14:textId="77777777" w:rsidTr="002474AF">
        <w:trPr>
          <w:trHeight w:val="387"/>
        </w:trPr>
        <w:tc>
          <w:tcPr>
            <w:tcW w:w="403" w:type="pct"/>
            <w:gridSpan w:val="2"/>
            <w:vAlign w:val="center"/>
          </w:tcPr>
          <w:p w14:paraId="326F73A9" w14:textId="77777777" w:rsidR="00F957FC" w:rsidRPr="008A3337" w:rsidRDefault="00F957FC" w:rsidP="005D6E13">
            <w:pPr>
              <w:numPr>
                <w:ilvl w:val="0"/>
                <w:numId w:val="28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34" w:type="pct"/>
            <w:gridSpan w:val="2"/>
            <w:vAlign w:val="center"/>
          </w:tcPr>
          <w:p w14:paraId="78B4E458" w14:textId="77777777" w:rsidR="00F957FC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</w:t>
            </w:r>
          </w:p>
        </w:tc>
        <w:tc>
          <w:tcPr>
            <w:tcW w:w="643" w:type="pct"/>
            <w:vAlign w:val="center"/>
          </w:tcPr>
          <w:p w14:paraId="4EA90EE3" w14:textId="77777777" w:rsidR="00F957FC" w:rsidRPr="008A3337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518" w:type="pct"/>
            <w:vAlign w:val="center"/>
          </w:tcPr>
          <w:p w14:paraId="46ACEB50" w14:textId="77777777" w:rsidR="00F957FC" w:rsidRPr="008A3337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72CC3586" w14:textId="77777777" w:rsidR="00F957FC" w:rsidRDefault="00F957FC" w:rsidP="002474AF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1F2E513D" w14:textId="77777777" w:rsidR="00F957FC" w:rsidRPr="008A3337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4EEF58DE" w14:textId="77777777" w:rsidR="00F957FC" w:rsidRPr="008A3337" w:rsidRDefault="00F957FC" w:rsidP="002474A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F957FC" w:rsidRPr="003834D9" w14:paraId="7F4E8187" w14:textId="77777777" w:rsidTr="002474AF">
        <w:trPr>
          <w:trHeight w:val="410"/>
        </w:trPr>
        <w:tc>
          <w:tcPr>
            <w:tcW w:w="5000" w:type="pct"/>
            <w:gridSpan w:val="9"/>
          </w:tcPr>
          <w:p w14:paraId="283E7656" w14:textId="77777777" w:rsidR="00F957FC" w:rsidRPr="003834D9" w:rsidRDefault="00F957FC" w:rsidP="002474AF">
            <w:pPr>
              <w:spacing w:line="360" w:lineRule="auto"/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按钮</w:t>
            </w:r>
          </w:p>
        </w:tc>
      </w:tr>
      <w:tr w:rsidR="00F957FC" w:rsidRPr="008A3337" w14:paraId="2F0DFDE7" w14:textId="77777777" w:rsidTr="002474AF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01CC1268" w14:textId="77777777" w:rsidR="00F957FC" w:rsidRPr="008A3337" w:rsidRDefault="00F957FC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gridSpan w:val="2"/>
            <w:shd w:val="clear" w:color="auto" w:fill="BFBFBF"/>
            <w:vAlign w:val="center"/>
          </w:tcPr>
          <w:p w14:paraId="0CEAC4B9" w14:textId="77777777" w:rsidR="00F957FC" w:rsidRPr="008A3337" w:rsidRDefault="00F957FC" w:rsidP="002474AF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626" w:type="pct"/>
            <w:gridSpan w:val="6"/>
            <w:shd w:val="clear" w:color="auto" w:fill="BFBFBF"/>
          </w:tcPr>
          <w:p w14:paraId="2589B5BE" w14:textId="77777777" w:rsidR="00F957FC" w:rsidRPr="008A3337" w:rsidRDefault="00F957FC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F957FC" w:rsidRPr="008A3337" w14:paraId="3070D10C" w14:textId="77777777" w:rsidTr="002474AF">
        <w:trPr>
          <w:trHeight w:val="435"/>
        </w:trPr>
        <w:tc>
          <w:tcPr>
            <w:tcW w:w="389" w:type="pct"/>
            <w:vAlign w:val="center"/>
          </w:tcPr>
          <w:p w14:paraId="46D240E0" w14:textId="77777777" w:rsidR="00F957FC" w:rsidRPr="008A3337" w:rsidRDefault="00F957FC" w:rsidP="005D6E13">
            <w:pPr>
              <w:numPr>
                <w:ilvl w:val="0"/>
                <w:numId w:val="286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gridSpan w:val="2"/>
            <w:vAlign w:val="center"/>
          </w:tcPr>
          <w:p w14:paraId="0B0FAB2E" w14:textId="77777777" w:rsidR="00F957FC" w:rsidRPr="008A3337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</w:t>
            </w:r>
          </w:p>
        </w:tc>
        <w:tc>
          <w:tcPr>
            <w:tcW w:w="3626" w:type="pct"/>
            <w:gridSpan w:val="6"/>
          </w:tcPr>
          <w:p w14:paraId="488D508B" w14:textId="7057C527" w:rsidR="00F957FC" w:rsidRDefault="001A06FC" w:rsidP="005D6E13">
            <w:pPr>
              <w:pStyle w:val="a8"/>
              <w:numPr>
                <w:ilvl w:val="0"/>
                <w:numId w:val="289"/>
              </w:numPr>
              <w:spacing w:line="360" w:lineRule="auto"/>
              <w:ind w:firstLineChars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载：</w:t>
            </w:r>
            <w:r w:rsidR="00F957FC">
              <w:rPr>
                <w:rFonts w:hint="eastAsia"/>
                <w:szCs w:val="21"/>
              </w:rPr>
              <w:t>下载已生成的</w:t>
            </w:r>
            <w:r>
              <w:rPr>
                <w:rFonts w:hint="eastAsia"/>
                <w:szCs w:val="21"/>
              </w:rPr>
              <w:t>年金大类资产配置</w:t>
            </w:r>
            <w:r w:rsidR="00F957FC">
              <w:rPr>
                <w:rFonts w:hint="eastAsia"/>
                <w:szCs w:val="21"/>
              </w:rPr>
              <w:t>报告</w:t>
            </w:r>
          </w:p>
          <w:p w14:paraId="2D19937D" w14:textId="77777777" w:rsidR="001A06FC" w:rsidRDefault="001A06FC" w:rsidP="005D6E13">
            <w:pPr>
              <w:pStyle w:val="a8"/>
              <w:numPr>
                <w:ilvl w:val="0"/>
                <w:numId w:val="289"/>
              </w:numPr>
              <w:spacing w:line="360" w:lineRule="auto"/>
              <w:ind w:firstLineChars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删除：删除已生成的报告</w:t>
            </w:r>
          </w:p>
          <w:p w14:paraId="1C9BA71C" w14:textId="77777777" w:rsidR="001A06FC" w:rsidRDefault="001A06FC" w:rsidP="005D6E13">
            <w:pPr>
              <w:pStyle w:val="a8"/>
              <w:numPr>
                <w:ilvl w:val="0"/>
                <w:numId w:val="289"/>
              </w:numPr>
              <w:spacing w:line="360" w:lineRule="auto"/>
              <w:ind w:firstLineChars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看详情：查看计划</w:t>
            </w:r>
            <w:r w:rsidR="004C066D">
              <w:rPr>
                <w:rFonts w:hint="eastAsia"/>
                <w:szCs w:val="21"/>
              </w:rPr>
              <w:t>生成报告轨迹</w:t>
            </w:r>
          </w:p>
          <w:p w14:paraId="7326BEC0" w14:textId="74858977" w:rsidR="004C066D" w:rsidRPr="00D978A3" w:rsidRDefault="004C066D" w:rsidP="005D6E13">
            <w:pPr>
              <w:pStyle w:val="a8"/>
              <w:numPr>
                <w:ilvl w:val="0"/>
                <w:numId w:val="289"/>
              </w:numPr>
              <w:spacing w:line="360" w:lineRule="auto"/>
              <w:ind w:firstLineChars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上传：</w:t>
            </w:r>
            <w:r>
              <w:rPr>
                <w:rFonts w:hint="eastAsia"/>
                <w:noProof/>
              </w:rPr>
              <w:t>将修改后的报告上传至系统中，系统中保存的将会是修改后的内容</w:t>
            </w:r>
          </w:p>
        </w:tc>
      </w:tr>
    </w:tbl>
    <w:p w14:paraId="73109897" w14:textId="77777777" w:rsidR="00F957FC" w:rsidRDefault="00F957FC" w:rsidP="00F957FC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</w:t>
      </w:r>
      <w:r>
        <w:rPr>
          <w:rFonts w:hint="eastAsia"/>
          <w:b/>
          <w:sz w:val="24"/>
        </w:rPr>
        <w:t>二</w:t>
      </w:r>
      <w:r w:rsidRPr="008A3337">
        <w:rPr>
          <w:rFonts w:hint="eastAsia"/>
          <w:b/>
          <w:sz w:val="24"/>
        </w:rPr>
        <w:t>页：</w:t>
      </w:r>
      <w:r>
        <w:rPr>
          <w:rFonts w:hint="eastAsia"/>
          <w:b/>
          <w:sz w:val="24"/>
        </w:rPr>
        <w:t>生成风险报告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1693"/>
        <w:gridCol w:w="1035"/>
        <w:gridCol w:w="1064"/>
        <w:gridCol w:w="1029"/>
        <w:gridCol w:w="1029"/>
        <w:gridCol w:w="2074"/>
      </w:tblGrid>
      <w:tr w:rsidR="00F957FC" w:rsidRPr="003834D9" w14:paraId="405F8F32" w14:textId="77777777" w:rsidTr="002474AF">
        <w:trPr>
          <w:trHeight w:val="410"/>
        </w:trPr>
        <w:tc>
          <w:tcPr>
            <w:tcW w:w="5000" w:type="pct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AD3E3" w14:textId="77777777" w:rsidR="00F957FC" w:rsidRPr="003834D9" w:rsidRDefault="00F957FC" w:rsidP="002474AF">
            <w:pPr>
              <w:spacing w:line="360" w:lineRule="auto"/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F957FC" w:rsidRPr="008A3337" w14:paraId="5FE83812" w14:textId="77777777" w:rsidTr="002474AF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2D0541F0" w14:textId="77777777" w:rsidR="00F957FC" w:rsidRPr="008A3337" w:rsidRDefault="00F957FC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3DBF66AF" w14:textId="77777777" w:rsidR="00F957FC" w:rsidRPr="008A3337" w:rsidRDefault="00F957FC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BFBFBF"/>
            <w:vAlign w:val="center"/>
          </w:tcPr>
          <w:p w14:paraId="72D320E3" w14:textId="77777777" w:rsidR="00F957FC" w:rsidRPr="008A3337" w:rsidRDefault="00F957FC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619" w:type="pct"/>
            <w:shd w:val="clear" w:color="auto" w:fill="BFBFBF"/>
            <w:vAlign w:val="center"/>
          </w:tcPr>
          <w:p w14:paraId="28A19216" w14:textId="77777777" w:rsidR="00F957FC" w:rsidRPr="008A3337" w:rsidRDefault="00F957FC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599" w:type="pct"/>
            <w:shd w:val="clear" w:color="auto" w:fill="BFBFBF"/>
          </w:tcPr>
          <w:p w14:paraId="596E25F0" w14:textId="77777777" w:rsidR="00F957FC" w:rsidRPr="008A3337" w:rsidRDefault="00F957FC" w:rsidP="002474AF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599" w:type="pct"/>
            <w:shd w:val="clear" w:color="auto" w:fill="BFBFBF"/>
            <w:vAlign w:val="center"/>
          </w:tcPr>
          <w:p w14:paraId="71B2611E" w14:textId="77777777" w:rsidR="00F957FC" w:rsidRPr="008A3337" w:rsidRDefault="00F957FC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07" w:type="pct"/>
            <w:shd w:val="clear" w:color="auto" w:fill="BFBFBF"/>
            <w:vAlign w:val="center"/>
          </w:tcPr>
          <w:p w14:paraId="6344C28B" w14:textId="77777777" w:rsidR="00F957FC" w:rsidRPr="008A3337" w:rsidRDefault="00F957FC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F957FC" w14:paraId="0D2F340F" w14:textId="77777777" w:rsidTr="002474AF">
        <w:trPr>
          <w:trHeight w:val="567"/>
        </w:trPr>
        <w:tc>
          <w:tcPr>
            <w:tcW w:w="389" w:type="pct"/>
            <w:vAlign w:val="center"/>
          </w:tcPr>
          <w:p w14:paraId="6ABBE1C1" w14:textId="77777777" w:rsidR="00F957FC" w:rsidRPr="008A3337" w:rsidRDefault="00F957FC" w:rsidP="005D6E13">
            <w:pPr>
              <w:numPr>
                <w:ilvl w:val="0"/>
                <w:numId w:val="28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44D09370" w14:textId="77777777" w:rsidR="00F957FC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计划</w:t>
            </w:r>
          </w:p>
        </w:tc>
        <w:tc>
          <w:tcPr>
            <w:tcW w:w="602" w:type="pct"/>
            <w:vAlign w:val="center"/>
          </w:tcPr>
          <w:p w14:paraId="10B4FFDD" w14:textId="77777777" w:rsidR="00F957FC" w:rsidRPr="008A3337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619" w:type="pct"/>
            <w:vAlign w:val="center"/>
          </w:tcPr>
          <w:p w14:paraId="0AC88267" w14:textId="77777777" w:rsidR="00F957FC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599" w:type="pct"/>
          </w:tcPr>
          <w:p w14:paraId="493F56F9" w14:textId="77777777" w:rsidR="00F957FC" w:rsidRDefault="00F957FC" w:rsidP="002474AF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1DF87915" w14:textId="77777777" w:rsidR="00F957FC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207" w:type="pct"/>
            <w:vAlign w:val="center"/>
          </w:tcPr>
          <w:p w14:paraId="6049E050" w14:textId="77777777" w:rsidR="00F957FC" w:rsidRDefault="00F957FC" w:rsidP="002474AF">
            <w:pPr>
              <w:rPr>
                <w:szCs w:val="21"/>
              </w:rPr>
            </w:pPr>
          </w:p>
        </w:tc>
      </w:tr>
      <w:tr w:rsidR="00F957FC" w14:paraId="0096F742" w14:textId="77777777" w:rsidTr="002474AF">
        <w:trPr>
          <w:trHeight w:val="567"/>
        </w:trPr>
        <w:tc>
          <w:tcPr>
            <w:tcW w:w="389" w:type="pct"/>
            <w:vAlign w:val="center"/>
          </w:tcPr>
          <w:p w14:paraId="66ECD281" w14:textId="77777777" w:rsidR="00F957FC" w:rsidRPr="008A3337" w:rsidRDefault="00F957FC" w:rsidP="005D6E13">
            <w:pPr>
              <w:numPr>
                <w:ilvl w:val="0"/>
                <w:numId w:val="28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26547B67" w14:textId="77777777" w:rsidR="00F957FC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年份</w:t>
            </w:r>
          </w:p>
        </w:tc>
        <w:tc>
          <w:tcPr>
            <w:tcW w:w="602" w:type="pct"/>
            <w:vAlign w:val="center"/>
          </w:tcPr>
          <w:p w14:paraId="120EDE69" w14:textId="77777777" w:rsidR="00F957FC" w:rsidRPr="008A3337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5F771A44" w14:textId="77777777" w:rsidR="00F957FC" w:rsidRPr="008A3337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历控件</w:t>
            </w:r>
          </w:p>
        </w:tc>
        <w:tc>
          <w:tcPr>
            <w:tcW w:w="599" w:type="pct"/>
          </w:tcPr>
          <w:p w14:paraId="77377E6A" w14:textId="77777777" w:rsidR="00F957FC" w:rsidRDefault="00F957FC" w:rsidP="002474AF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26F98EF0" w14:textId="77777777" w:rsidR="00F957FC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207" w:type="pct"/>
            <w:vAlign w:val="center"/>
          </w:tcPr>
          <w:p w14:paraId="4EED4C5A" w14:textId="77777777" w:rsidR="00F957FC" w:rsidRDefault="00F957FC" w:rsidP="002474A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默认本年</w:t>
            </w:r>
          </w:p>
        </w:tc>
      </w:tr>
      <w:tr w:rsidR="00F957FC" w14:paraId="4ABC9CC8" w14:textId="77777777" w:rsidTr="002474AF">
        <w:trPr>
          <w:trHeight w:val="567"/>
        </w:trPr>
        <w:tc>
          <w:tcPr>
            <w:tcW w:w="389" w:type="pct"/>
            <w:vAlign w:val="center"/>
          </w:tcPr>
          <w:p w14:paraId="3A985B4B" w14:textId="77777777" w:rsidR="00F957FC" w:rsidRPr="008A3337" w:rsidRDefault="00F957FC" w:rsidP="005D6E13">
            <w:pPr>
              <w:numPr>
                <w:ilvl w:val="0"/>
                <w:numId w:val="28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01F32E8F" w14:textId="77777777" w:rsidR="00F957FC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季度</w:t>
            </w:r>
          </w:p>
        </w:tc>
        <w:tc>
          <w:tcPr>
            <w:tcW w:w="602" w:type="pct"/>
            <w:vAlign w:val="center"/>
          </w:tcPr>
          <w:p w14:paraId="694DC883" w14:textId="77777777" w:rsidR="00F957FC" w:rsidRPr="008A3337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68123C01" w14:textId="77777777" w:rsidR="00F957FC" w:rsidRPr="008A3337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框</w:t>
            </w:r>
          </w:p>
        </w:tc>
        <w:tc>
          <w:tcPr>
            <w:tcW w:w="599" w:type="pct"/>
          </w:tcPr>
          <w:p w14:paraId="1E94F138" w14:textId="77777777" w:rsidR="00F957FC" w:rsidRDefault="00F957FC" w:rsidP="002474AF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52F6B8AD" w14:textId="77777777" w:rsidR="00F957FC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5E179BB0" w14:textId="77777777" w:rsidR="00F957FC" w:rsidRDefault="00F957FC" w:rsidP="002474A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选项：请选择、全年、二季度、三季度、四季度；默认上一季度</w:t>
            </w:r>
          </w:p>
        </w:tc>
      </w:tr>
      <w:tr w:rsidR="00F957FC" w:rsidRPr="003834D9" w14:paraId="27C04CEE" w14:textId="77777777" w:rsidTr="002474AF">
        <w:trPr>
          <w:trHeight w:val="410"/>
        </w:trPr>
        <w:tc>
          <w:tcPr>
            <w:tcW w:w="5000" w:type="pct"/>
            <w:gridSpan w:val="7"/>
          </w:tcPr>
          <w:p w14:paraId="40D7896F" w14:textId="77777777" w:rsidR="00F957FC" w:rsidRPr="003834D9" w:rsidRDefault="00F957FC" w:rsidP="002474AF">
            <w:pPr>
              <w:spacing w:line="360" w:lineRule="auto"/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按钮</w:t>
            </w:r>
          </w:p>
        </w:tc>
      </w:tr>
      <w:tr w:rsidR="00F957FC" w:rsidRPr="008A3337" w14:paraId="29657CEC" w14:textId="77777777" w:rsidTr="002474AF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175405A1" w14:textId="77777777" w:rsidR="00F957FC" w:rsidRPr="008A3337" w:rsidRDefault="00F957FC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0D68A9B0" w14:textId="77777777" w:rsidR="00F957FC" w:rsidRPr="008A3337" w:rsidRDefault="00F957FC" w:rsidP="002474AF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626" w:type="pct"/>
            <w:gridSpan w:val="5"/>
            <w:shd w:val="clear" w:color="auto" w:fill="BFBFBF"/>
          </w:tcPr>
          <w:p w14:paraId="03428142" w14:textId="77777777" w:rsidR="00F957FC" w:rsidRPr="008A3337" w:rsidRDefault="00F957FC" w:rsidP="002474AF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F957FC" w:rsidRPr="00D978A3" w14:paraId="11F31A89" w14:textId="77777777" w:rsidTr="002474AF">
        <w:trPr>
          <w:trHeight w:val="435"/>
        </w:trPr>
        <w:tc>
          <w:tcPr>
            <w:tcW w:w="389" w:type="pct"/>
            <w:vAlign w:val="center"/>
          </w:tcPr>
          <w:p w14:paraId="35762934" w14:textId="77777777" w:rsidR="00F957FC" w:rsidRPr="008A3337" w:rsidRDefault="00F957FC" w:rsidP="005D6E13">
            <w:pPr>
              <w:numPr>
                <w:ilvl w:val="0"/>
                <w:numId w:val="288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1117749A" w14:textId="77777777" w:rsidR="00F957FC" w:rsidRPr="008A3337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保存</w:t>
            </w:r>
          </w:p>
        </w:tc>
        <w:tc>
          <w:tcPr>
            <w:tcW w:w="3626" w:type="pct"/>
            <w:gridSpan w:val="5"/>
          </w:tcPr>
          <w:p w14:paraId="4BE10113" w14:textId="14234A03" w:rsidR="00F957FC" w:rsidRPr="00D978A3" w:rsidRDefault="00F957FC" w:rsidP="002474AF">
            <w:pPr>
              <w:pStyle w:val="a8"/>
              <w:spacing w:line="360" w:lineRule="auto"/>
              <w:ind w:left="360"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保存生成</w:t>
            </w:r>
            <w:r w:rsidR="0000364B">
              <w:rPr>
                <w:rFonts w:hint="eastAsia"/>
                <w:szCs w:val="21"/>
              </w:rPr>
              <w:t>计划年金大类资产配置</w:t>
            </w:r>
            <w:r>
              <w:rPr>
                <w:rFonts w:hint="eastAsia"/>
                <w:szCs w:val="21"/>
              </w:rPr>
              <w:t>报告</w:t>
            </w:r>
          </w:p>
        </w:tc>
      </w:tr>
      <w:tr w:rsidR="00F957FC" w:rsidRPr="00D978A3" w14:paraId="7452BFF3" w14:textId="77777777" w:rsidTr="002474AF">
        <w:trPr>
          <w:trHeight w:val="435"/>
        </w:trPr>
        <w:tc>
          <w:tcPr>
            <w:tcW w:w="389" w:type="pct"/>
            <w:vAlign w:val="center"/>
          </w:tcPr>
          <w:p w14:paraId="364DAB13" w14:textId="77777777" w:rsidR="00F957FC" w:rsidRPr="008A3337" w:rsidRDefault="00F957FC" w:rsidP="005D6E13">
            <w:pPr>
              <w:numPr>
                <w:ilvl w:val="0"/>
                <w:numId w:val="288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5CA8BF4F" w14:textId="77777777" w:rsidR="00F957FC" w:rsidRDefault="00F957FC" w:rsidP="002474AF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取消</w:t>
            </w:r>
          </w:p>
        </w:tc>
        <w:tc>
          <w:tcPr>
            <w:tcW w:w="3626" w:type="pct"/>
            <w:gridSpan w:val="5"/>
          </w:tcPr>
          <w:p w14:paraId="50C01782" w14:textId="77777777" w:rsidR="00F957FC" w:rsidRPr="00D978A3" w:rsidRDefault="00F957FC" w:rsidP="002474AF">
            <w:pPr>
              <w:pStyle w:val="a8"/>
              <w:spacing w:line="360" w:lineRule="auto"/>
              <w:ind w:left="360"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取消操作</w:t>
            </w:r>
          </w:p>
        </w:tc>
      </w:tr>
    </w:tbl>
    <w:p w14:paraId="259AB26F" w14:textId="77777777" w:rsidR="00F957FC" w:rsidRPr="00897D69" w:rsidRDefault="00F957FC" w:rsidP="00F957FC">
      <w:pPr>
        <w:spacing w:beforeLines="50" w:before="156" w:afterLines="50" w:after="156"/>
        <w:rPr>
          <w:b/>
          <w:sz w:val="24"/>
        </w:rPr>
      </w:pPr>
    </w:p>
    <w:p w14:paraId="3ABC0831" w14:textId="77777777" w:rsidR="00F957FC" w:rsidRDefault="00F957FC" w:rsidP="005D6E13">
      <w:pPr>
        <w:numPr>
          <w:ilvl w:val="0"/>
          <w:numId w:val="281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业务规则</w:t>
      </w:r>
    </w:p>
    <w:p w14:paraId="5A931EA9" w14:textId="36E0CB23" w:rsidR="00F957FC" w:rsidRDefault="00C4342E" w:rsidP="005D6E13">
      <w:pPr>
        <w:numPr>
          <w:ilvl w:val="0"/>
          <w:numId w:val="290"/>
        </w:numPr>
        <w:spacing w:beforeLines="50" w:before="156" w:afterLines="50" w:after="156"/>
        <w:rPr>
          <w:rFonts w:ascii="宋体" w:hAnsi="宋体"/>
          <w:szCs w:val="21"/>
        </w:rPr>
      </w:pPr>
      <w:r>
        <w:rPr>
          <w:rFonts w:hint="eastAsia"/>
          <w:noProof/>
        </w:rPr>
        <w:t>将修改后的报告上传至系统中，系统中保存的将会是修改后的内容</w:t>
      </w:r>
      <w:r w:rsidR="00F957FC">
        <w:rPr>
          <w:rFonts w:ascii="宋体" w:hAnsi="宋体" w:hint="eastAsia"/>
          <w:szCs w:val="21"/>
        </w:rPr>
        <w:t>。</w:t>
      </w:r>
    </w:p>
    <w:p w14:paraId="590C1195" w14:textId="1A9DEA51" w:rsidR="00F957FC" w:rsidRDefault="00F957FC" w:rsidP="005D6E13">
      <w:pPr>
        <w:numPr>
          <w:ilvl w:val="0"/>
          <w:numId w:val="281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主要静态页面</w:t>
      </w:r>
    </w:p>
    <w:p w14:paraId="3F0B7950" w14:textId="0A1AC5CA" w:rsidR="00F957FC" w:rsidRPr="00CB098E" w:rsidRDefault="00F957FC" w:rsidP="00F957FC"/>
    <w:p w14:paraId="3639D964" w14:textId="77777777" w:rsidR="00F957FC" w:rsidRPr="00CE6858" w:rsidRDefault="00F957FC" w:rsidP="00F957FC"/>
    <w:p w14:paraId="1F42BEE6" w14:textId="352A8DBC" w:rsidR="00CD642F" w:rsidRPr="00CB098E" w:rsidRDefault="00DC3E54" w:rsidP="00CD642F">
      <w:r>
        <w:rPr>
          <w:noProof/>
        </w:rPr>
        <w:lastRenderedPageBreak/>
        <w:drawing>
          <wp:anchor distT="0" distB="0" distL="114300" distR="114300" simplePos="0" relativeHeight="251670528" behindDoc="0" locked="0" layoutInCell="1" allowOverlap="1" wp14:anchorId="133046F2" wp14:editId="539E2023">
            <wp:simplePos x="0" y="0"/>
            <wp:positionH relativeFrom="column">
              <wp:posOffset>621886</wp:posOffset>
            </wp:positionH>
            <wp:positionV relativeFrom="paragraph">
              <wp:posOffset>110766</wp:posOffset>
            </wp:positionV>
            <wp:extent cx="4030980" cy="2047875"/>
            <wp:effectExtent l="0" t="0" r="7620" b="9525"/>
            <wp:wrapTopAndBottom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4030980" cy="20478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73600" behindDoc="0" locked="0" layoutInCell="1" allowOverlap="1" wp14:anchorId="150B33A0" wp14:editId="7443C9A2">
            <wp:simplePos x="0" y="0"/>
            <wp:positionH relativeFrom="margin">
              <wp:posOffset>945681</wp:posOffset>
            </wp:positionH>
            <wp:positionV relativeFrom="paragraph">
              <wp:posOffset>2260573</wp:posOffset>
            </wp:positionV>
            <wp:extent cx="3522345" cy="2234565"/>
            <wp:effectExtent l="0" t="0" r="1905" b="0"/>
            <wp:wrapTopAndBottom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3522345" cy="22345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4342E">
        <w:rPr>
          <w:noProof/>
        </w:rPr>
        <w:t xml:space="preserve"> </w:t>
      </w:r>
    </w:p>
    <w:p w14:paraId="78A925DD" w14:textId="77777777" w:rsidR="005C7D39" w:rsidRDefault="005C7D39" w:rsidP="00DC3E54">
      <w:pPr>
        <w:pStyle w:val="2"/>
        <w:ind w:leftChars="100" w:left="777" w:right="210"/>
      </w:pPr>
      <w:bookmarkStart w:id="37" w:name="_Toc531699893"/>
      <w:r w:rsidRPr="00CB098E">
        <w:rPr>
          <w:rFonts w:hint="eastAsia"/>
        </w:rPr>
        <w:t>重</w:t>
      </w:r>
      <w:r w:rsidRPr="00CB098E">
        <w:t>点客户月报</w:t>
      </w:r>
      <w:bookmarkEnd w:id="37"/>
    </w:p>
    <w:p w14:paraId="0CE64F67" w14:textId="77777777" w:rsidR="005C7D39" w:rsidRPr="000715C7" w:rsidRDefault="005C7D39" w:rsidP="00520EC6">
      <w:pPr>
        <w:numPr>
          <w:ilvl w:val="0"/>
          <w:numId w:val="250"/>
        </w:numPr>
        <w:spacing w:beforeLines="50" w:before="156" w:afterLines="50" w:after="156"/>
        <w:rPr>
          <w:b/>
          <w:sz w:val="24"/>
        </w:rPr>
      </w:pPr>
      <w:r w:rsidRPr="000715C7">
        <w:rPr>
          <w:rFonts w:hint="eastAsia"/>
          <w:b/>
          <w:sz w:val="24"/>
        </w:rPr>
        <w:t>功能描述</w:t>
      </w:r>
    </w:p>
    <w:p w14:paraId="7A80DAE9" w14:textId="77777777" w:rsidR="005C7D39" w:rsidRPr="002A6C7E" w:rsidRDefault="005C7D39" w:rsidP="005C7D39">
      <w:pPr>
        <w:spacing w:beforeLines="50" w:before="156" w:afterLines="50" w:after="156" w:line="276" w:lineRule="auto"/>
        <w:ind w:firstLineChars="200" w:firstLine="420"/>
      </w:pPr>
      <w:r w:rsidRPr="002A6C7E">
        <w:rPr>
          <w:rFonts w:hint="eastAsia"/>
        </w:rPr>
        <w:t>制作重点客户月报，并对报告进行提交审核处理；查询最新的重点客户月报数据。</w:t>
      </w:r>
    </w:p>
    <w:p w14:paraId="3C5B1B33" w14:textId="77777777" w:rsidR="005C7D39" w:rsidRPr="000715C7" w:rsidRDefault="005C7D39" w:rsidP="00520EC6">
      <w:pPr>
        <w:numPr>
          <w:ilvl w:val="0"/>
          <w:numId w:val="250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功能</w:t>
      </w:r>
      <w:r w:rsidRPr="000715C7">
        <w:rPr>
          <w:rFonts w:hint="eastAsia"/>
          <w:b/>
          <w:sz w:val="24"/>
        </w:rPr>
        <w:t>权限</w:t>
      </w:r>
    </w:p>
    <w:p w14:paraId="0E2F456D" w14:textId="77777777" w:rsidR="005C7D39" w:rsidRPr="002A6C7E" w:rsidRDefault="005C7D39" w:rsidP="005C7D39">
      <w:pPr>
        <w:spacing w:beforeLines="50" w:before="156" w:afterLines="50" w:after="156" w:line="276" w:lineRule="auto"/>
        <w:ind w:firstLineChars="200" w:firstLine="420"/>
      </w:pPr>
      <w:r w:rsidRPr="002A6C7E">
        <w:rPr>
          <w:rFonts w:hint="eastAsia"/>
        </w:rPr>
        <w:t>角色权限、计划权限、流程权限</w:t>
      </w:r>
    </w:p>
    <w:p w14:paraId="46872E87" w14:textId="77777777" w:rsidR="005C7D39" w:rsidRPr="000715C7" w:rsidRDefault="005C7D39" w:rsidP="00520EC6">
      <w:pPr>
        <w:numPr>
          <w:ilvl w:val="0"/>
          <w:numId w:val="250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业务</w:t>
      </w:r>
      <w:r w:rsidRPr="000715C7">
        <w:rPr>
          <w:rFonts w:hint="eastAsia"/>
          <w:b/>
          <w:sz w:val="24"/>
        </w:rPr>
        <w:t>流程</w:t>
      </w:r>
    </w:p>
    <w:p w14:paraId="4B10D945" w14:textId="77777777" w:rsidR="005C7D39" w:rsidRDefault="005C7D39" w:rsidP="005C7D39">
      <w:pPr>
        <w:jc w:val="center"/>
      </w:pPr>
      <w:r>
        <w:object w:dxaOrig="2323" w:dyaOrig="6381" w14:anchorId="4C5BCBE0">
          <v:shape id="_x0000_i1028" type="#_x0000_t75" style="width:116.25pt;height:318.75pt" o:ole="">
            <v:imagedata r:id="rId85" o:title=""/>
          </v:shape>
          <o:OLEObject Type="Embed" ProgID="Visio.Drawing.11" ShapeID="_x0000_i1028" DrawAspect="Content" ObjectID="_1667246933" r:id="rId86"/>
        </w:object>
      </w:r>
    </w:p>
    <w:p w14:paraId="606BF8F1" w14:textId="77777777" w:rsidR="005C7D39" w:rsidRDefault="005C7D39" w:rsidP="00520EC6">
      <w:pPr>
        <w:numPr>
          <w:ilvl w:val="0"/>
          <w:numId w:val="250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页面要素</w:t>
      </w:r>
    </w:p>
    <w:p w14:paraId="293A1D54" w14:textId="77777777" w:rsidR="005C7D39" w:rsidRPr="008A3337" w:rsidRDefault="005C7D39" w:rsidP="005C7D39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一页：表</w:t>
      </w:r>
      <w:r w:rsidRPr="008A3337">
        <w:rPr>
          <w:rFonts w:hint="eastAsia"/>
          <w:b/>
          <w:sz w:val="24"/>
        </w:rPr>
        <w:t>1</w:t>
      </w:r>
      <w:r w:rsidRPr="008A3337">
        <w:rPr>
          <w:rFonts w:hint="eastAsia"/>
          <w:sz w:val="24"/>
        </w:rPr>
        <w:t>【</w:t>
      </w:r>
      <w:r w:rsidRPr="008A3337">
        <w:rPr>
          <w:rFonts w:hint="eastAsia"/>
          <w:b/>
          <w:sz w:val="24"/>
        </w:rPr>
        <w:t>查询条件</w:t>
      </w:r>
      <w:r w:rsidRPr="008A3337">
        <w:rPr>
          <w:rFonts w:hint="eastAsia"/>
          <w:sz w:val="24"/>
        </w:rPr>
        <w:t>】</w:t>
      </w:r>
      <w:r w:rsidRPr="00EF7A92">
        <w:rPr>
          <w:rFonts w:hint="eastAsia"/>
          <w:b/>
          <w:sz w:val="24"/>
        </w:rPr>
        <w:t>页面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1693"/>
        <w:gridCol w:w="1035"/>
        <w:gridCol w:w="1064"/>
        <w:gridCol w:w="1029"/>
        <w:gridCol w:w="1029"/>
        <w:gridCol w:w="2074"/>
      </w:tblGrid>
      <w:tr w:rsidR="005C7D39" w:rsidRPr="008A3337" w14:paraId="208C660E" w14:textId="77777777" w:rsidTr="00444217">
        <w:trPr>
          <w:trHeight w:val="457"/>
        </w:trPr>
        <w:tc>
          <w:tcPr>
            <w:tcW w:w="5000" w:type="pct"/>
            <w:gridSpan w:val="7"/>
          </w:tcPr>
          <w:p w14:paraId="3583E8F2" w14:textId="77777777" w:rsidR="005C7D39" w:rsidRPr="003834D9" w:rsidRDefault="005C7D39" w:rsidP="00444217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5C7D39" w:rsidRPr="008A3337" w14:paraId="7CBE31FE" w14:textId="77777777" w:rsidTr="00444217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4533EE45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744895F8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BFBFBF"/>
            <w:vAlign w:val="center"/>
          </w:tcPr>
          <w:p w14:paraId="1FAE412F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619" w:type="pct"/>
            <w:shd w:val="clear" w:color="auto" w:fill="BFBFBF"/>
            <w:vAlign w:val="center"/>
          </w:tcPr>
          <w:p w14:paraId="7B0765BD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599" w:type="pct"/>
            <w:shd w:val="clear" w:color="auto" w:fill="BFBFBF"/>
          </w:tcPr>
          <w:p w14:paraId="65D6F04E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599" w:type="pct"/>
            <w:shd w:val="clear" w:color="auto" w:fill="BFBFBF"/>
            <w:vAlign w:val="center"/>
          </w:tcPr>
          <w:p w14:paraId="01CDC8B7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07" w:type="pct"/>
            <w:shd w:val="clear" w:color="auto" w:fill="BFBFBF"/>
            <w:vAlign w:val="center"/>
          </w:tcPr>
          <w:p w14:paraId="4E99C8EE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:rsidRPr="008A3337" w14:paraId="4B3FF108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2790E4D2" w14:textId="77777777" w:rsidR="005C7D39" w:rsidRPr="008A3337" w:rsidRDefault="005C7D39" w:rsidP="00520EC6">
            <w:pPr>
              <w:numPr>
                <w:ilvl w:val="0"/>
                <w:numId w:val="25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7CA71664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计划简称</w:t>
            </w:r>
          </w:p>
        </w:tc>
        <w:tc>
          <w:tcPr>
            <w:tcW w:w="602" w:type="pct"/>
            <w:vAlign w:val="center"/>
          </w:tcPr>
          <w:p w14:paraId="3112ECD2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619" w:type="pct"/>
            <w:vAlign w:val="center"/>
          </w:tcPr>
          <w:p w14:paraId="3E13FCBF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599" w:type="pct"/>
          </w:tcPr>
          <w:p w14:paraId="1FD3F7AA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21D10B27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207" w:type="pct"/>
            <w:vAlign w:val="center"/>
          </w:tcPr>
          <w:p w14:paraId="6BA59B33" w14:textId="77777777" w:rsidR="005C7D39" w:rsidRDefault="005C7D39" w:rsidP="00444217">
            <w:pPr>
              <w:rPr>
                <w:szCs w:val="21"/>
              </w:rPr>
            </w:pPr>
          </w:p>
        </w:tc>
      </w:tr>
      <w:tr w:rsidR="005C7D39" w:rsidRPr="008A3337" w14:paraId="75EB313A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6F0EA355" w14:textId="77777777" w:rsidR="005C7D39" w:rsidRPr="008A3337" w:rsidRDefault="005C7D39" w:rsidP="00520EC6">
            <w:pPr>
              <w:numPr>
                <w:ilvl w:val="0"/>
                <w:numId w:val="25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1F9CF582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任务状态</w:t>
            </w:r>
          </w:p>
        </w:tc>
        <w:tc>
          <w:tcPr>
            <w:tcW w:w="602" w:type="pct"/>
            <w:vAlign w:val="center"/>
          </w:tcPr>
          <w:p w14:paraId="638338D7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619" w:type="pct"/>
            <w:vAlign w:val="center"/>
          </w:tcPr>
          <w:p w14:paraId="3C288E49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框</w:t>
            </w:r>
          </w:p>
        </w:tc>
        <w:tc>
          <w:tcPr>
            <w:tcW w:w="599" w:type="pct"/>
          </w:tcPr>
          <w:p w14:paraId="7AE75BDC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18BC02DB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7FC64FAA" w14:textId="77777777" w:rsidR="005C7D39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选项：全部、报告制作</w:t>
            </w:r>
            <w:r w:rsidRPr="00135A3B"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报告复核</w:t>
            </w:r>
            <w:r w:rsidRPr="00135A3B"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报告审核、</w:t>
            </w:r>
            <w:r w:rsidRPr="00135A3B">
              <w:rPr>
                <w:rFonts w:hint="eastAsia"/>
                <w:szCs w:val="21"/>
              </w:rPr>
              <w:t>已完成</w:t>
            </w:r>
            <w:r>
              <w:rPr>
                <w:rFonts w:hint="eastAsia"/>
                <w:szCs w:val="21"/>
              </w:rPr>
              <w:t>；默认全部</w:t>
            </w:r>
          </w:p>
        </w:tc>
      </w:tr>
      <w:tr w:rsidR="005C7D39" w:rsidRPr="008A3337" w14:paraId="582B85C4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5ACC83AB" w14:textId="77777777" w:rsidR="005C7D39" w:rsidRPr="008A3337" w:rsidRDefault="005C7D39" w:rsidP="00520EC6">
            <w:pPr>
              <w:numPr>
                <w:ilvl w:val="0"/>
                <w:numId w:val="25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72E40BDD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开始日期</w:t>
            </w:r>
          </w:p>
        </w:tc>
        <w:tc>
          <w:tcPr>
            <w:tcW w:w="602" w:type="pct"/>
            <w:vAlign w:val="center"/>
          </w:tcPr>
          <w:p w14:paraId="31A807D6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619" w:type="pct"/>
            <w:vAlign w:val="center"/>
          </w:tcPr>
          <w:p w14:paraId="16415B76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历控件</w:t>
            </w:r>
          </w:p>
        </w:tc>
        <w:tc>
          <w:tcPr>
            <w:tcW w:w="599" w:type="pct"/>
          </w:tcPr>
          <w:p w14:paraId="645E729D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165FEC72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78FE8B1B" w14:textId="77777777" w:rsidR="005C7D39" w:rsidRDefault="005C7D39" w:rsidP="00444217">
            <w:pPr>
              <w:rPr>
                <w:szCs w:val="21"/>
              </w:rPr>
            </w:pPr>
          </w:p>
        </w:tc>
      </w:tr>
      <w:tr w:rsidR="005C7D39" w:rsidRPr="008A3337" w14:paraId="5FB4DA25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18B78CE4" w14:textId="77777777" w:rsidR="005C7D39" w:rsidRPr="008A3337" w:rsidRDefault="005C7D39" w:rsidP="00520EC6">
            <w:pPr>
              <w:numPr>
                <w:ilvl w:val="0"/>
                <w:numId w:val="251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54A4D4C1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结束日期</w:t>
            </w:r>
          </w:p>
        </w:tc>
        <w:tc>
          <w:tcPr>
            <w:tcW w:w="602" w:type="pct"/>
            <w:vAlign w:val="center"/>
          </w:tcPr>
          <w:p w14:paraId="5282C65B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619" w:type="pct"/>
            <w:vAlign w:val="center"/>
          </w:tcPr>
          <w:p w14:paraId="7E006D84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历控件</w:t>
            </w:r>
          </w:p>
        </w:tc>
        <w:tc>
          <w:tcPr>
            <w:tcW w:w="599" w:type="pct"/>
          </w:tcPr>
          <w:p w14:paraId="717666B3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664EC3B5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76B6D922" w14:textId="77777777" w:rsidR="005C7D39" w:rsidRDefault="005C7D39" w:rsidP="00444217">
            <w:pPr>
              <w:rPr>
                <w:szCs w:val="21"/>
              </w:rPr>
            </w:pPr>
          </w:p>
        </w:tc>
      </w:tr>
      <w:tr w:rsidR="005C7D39" w:rsidRPr="008A3337" w14:paraId="7FF9C5AE" w14:textId="77777777" w:rsidTr="00444217">
        <w:trPr>
          <w:trHeight w:val="410"/>
        </w:trPr>
        <w:tc>
          <w:tcPr>
            <w:tcW w:w="5000" w:type="pct"/>
            <w:gridSpan w:val="7"/>
          </w:tcPr>
          <w:p w14:paraId="3821B3C1" w14:textId="77777777" w:rsidR="005C7D39" w:rsidRPr="003834D9" w:rsidRDefault="005C7D39" w:rsidP="00444217">
            <w:pPr>
              <w:spacing w:line="360" w:lineRule="auto"/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按钮</w:t>
            </w:r>
          </w:p>
        </w:tc>
      </w:tr>
      <w:tr w:rsidR="005C7D39" w:rsidRPr="008A3337" w14:paraId="008F9D01" w14:textId="77777777" w:rsidTr="00444217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2C21AADC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22A47D22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627" w:type="pct"/>
            <w:gridSpan w:val="5"/>
            <w:shd w:val="clear" w:color="auto" w:fill="BFBFBF"/>
          </w:tcPr>
          <w:p w14:paraId="1B615892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:rsidRPr="008A3337" w14:paraId="3D8173D4" w14:textId="77777777" w:rsidTr="00444217">
        <w:trPr>
          <w:trHeight w:val="435"/>
        </w:trPr>
        <w:tc>
          <w:tcPr>
            <w:tcW w:w="389" w:type="pct"/>
            <w:vAlign w:val="center"/>
          </w:tcPr>
          <w:p w14:paraId="2086D92D" w14:textId="77777777" w:rsidR="005C7D39" w:rsidRPr="008A3337" w:rsidRDefault="005C7D39" w:rsidP="00520EC6">
            <w:pPr>
              <w:numPr>
                <w:ilvl w:val="0"/>
                <w:numId w:val="252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70465475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</w:t>
            </w:r>
          </w:p>
        </w:tc>
        <w:tc>
          <w:tcPr>
            <w:tcW w:w="3627" w:type="pct"/>
            <w:gridSpan w:val="5"/>
          </w:tcPr>
          <w:p w14:paraId="5523124A" w14:textId="77777777" w:rsidR="005C7D39" w:rsidRPr="008A3337" w:rsidRDefault="005C7D39" w:rsidP="00444217"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193C88CA" w14:textId="77777777" w:rsidTr="00444217">
        <w:trPr>
          <w:trHeight w:val="435"/>
        </w:trPr>
        <w:tc>
          <w:tcPr>
            <w:tcW w:w="389" w:type="pct"/>
            <w:vAlign w:val="center"/>
          </w:tcPr>
          <w:p w14:paraId="2A4568C7" w14:textId="77777777" w:rsidR="005C7D39" w:rsidRPr="008A3337" w:rsidRDefault="005C7D39" w:rsidP="00520EC6">
            <w:pPr>
              <w:numPr>
                <w:ilvl w:val="0"/>
                <w:numId w:val="252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43D16F30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重置</w:t>
            </w:r>
          </w:p>
        </w:tc>
        <w:tc>
          <w:tcPr>
            <w:tcW w:w="3627" w:type="pct"/>
            <w:gridSpan w:val="5"/>
          </w:tcPr>
          <w:p w14:paraId="54A3568F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将查询条件恢复为默认状态（并非清空）</w:t>
            </w:r>
          </w:p>
        </w:tc>
      </w:tr>
      <w:tr w:rsidR="005C7D39" w:rsidRPr="008A3337" w14:paraId="2BF37560" w14:textId="77777777" w:rsidTr="00444217">
        <w:trPr>
          <w:trHeight w:val="435"/>
        </w:trPr>
        <w:tc>
          <w:tcPr>
            <w:tcW w:w="389" w:type="pct"/>
            <w:vAlign w:val="center"/>
          </w:tcPr>
          <w:p w14:paraId="425862E2" w14:textId="77777777" w:rsidR="005C7D39" w:rsidRPr="008A3337" w:rsidRDefault="005C7D39" w:rsidP="00520EC6">
            <w:pPr>
              <w:numPr>
                <w:ilvl w:val="0"/>
                <w:numId w:val="252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53D6461A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出</w:t>
            </w:r>
          </w:p>
        </w:tc>
        <w:tc>
          <w:tcPr>
            <w:tcW w:w="3627" w:type="pct"/>
            <w:gridSpan w:val="5"/>
          </w:tcPr>
          <w:p w14:paraId="5E4C30A8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出查询结果列表</w:t>
            </w:r>
          </w:p>
        </w:tc>
      </w:tr>
    </w:tbl>
    <w:p w14:paraId="35EA9D45" w14:textId="77777777" w:rsidR="005C7D39" w:rsidRPr="008A3337" w:rsidRDefault="005C7D39" w:rsidP="005C7D39">
      <w:pPr>
        <w:spacing w:beforeLines="50" w:before="156" w:afterLines="50" w:after="156"/>
        <w:ind w:leftChars="67" w:left="141"/>
        <w:jc w:val="left"/>
        <w:rPr>
          <w:b/>
          <w:sz w:val="24"/>
        </w:rPr>
      </w:pPr>
      <w:r w:rsidRPr="008A3337">
        <w:rPr>
          <w:rFonts w:hint="eastAsia"/>
          <w:b/>
          <w:sz w:val="24"/>
        </w:rPr>
        <w:t>第</w:t>
      </w:r>
      <w:r>
        <w:rPr>
          <w:rFonts w:hint="eastAsia"/>
          <w:b/>
          <w:sz w:val="24"/>
        </w:rPr>
        <w:t>二</w:t>
      </w:r>
      <w:r w:rsidRPr="008A3337">
        <w:rPr>
          <w:rFonts w:hint="eastAsia"/>
          <w:b/>
          <w:sz w:val="24"/>
        </w:rPr>
        <w:t>页：</w:t>
      </w:r>
      <w:r w:rsidRPr="003834D9">
        <w:rPr>
          <w:rFonts w:hint="eastAsia"/>
          <w:b/>
          <w:sz w:val="24"/>
        </w:rPr>
        <w:t>【</w:t>
      </w:r>
      <w:r w:rsidRPr="008A3337">
        <w:rPr>
          <w:rFonts w:hint="eastAsia"/>
          <w:b/>
          <w:sz w:val="24"/>
        </w:rPr>
        <w:t>查询</w:t>
      </w:r>
      <w:r>
        <w:rPr>
          <w:rFonts w:hint="eastAsia"/>
          <w:b/>
          <w:sz w:val="24"/>
        </w:rPr>
        <w:t>结果</w:t>
      </w:r>
      <w:r w:rsidRPr="003834D9">
        <w:rPr>
          <w:rFonts w:hint="eastAsia"/>
          <w:b/>
          <w:sz w:val="24"/>
        </w:rPr>
        <w:t>】</w:t>
      </w:r>
      <w:r>
        <w:rPr>
          <w:rFonts w:hint="eastAsia"/>
          <w:b/>
          <w:sz w:val="24"/>
        </w:rPr>
        <w:t>页面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3"/>
        <w:gridCol w:w="139"/>
        <w:gridCol w:w="1810"/>
        <w:gridCol w:w="86"/>
        <w:gridCol w:w="1091"/>
        <w:gridCol w:w="818"/>
        <w:gridCol w:w="1067"/>
        <w:gridCol w:w="1067"/>
        <w:gridCol w:w="1822"/>
      </w:tblGrid>
      <w:tr w:rsidR="005C7D39" w:rsidRPr="008A3337" w14:paraId="12A381E7" w14:textId="77777777" w:rsidTr="00444217">
        <w:trPr>
          <w:trHeight w:val="457"/>
        </w:trPr>
        <w:tc>
          <w:tcPr>
            <w:tcW w:w="5000" w:type="pct"/>
            <w:gridSpan w:val="9"/>
          </w:tcPr>
          <w:p w14:paraId="04A03F28" w14:textId="77777777" w:rsidR="005C7D39" w:rsidRPr="003834D9" w:rsidRDefault="005C7D39" w:rsidP="00444217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5C7D39" w:rsidRPr="008A3337" w14:paraId="73CE443C" w14:textId="77777777" w:rsidTr="00444217">
        <w:trPr>
          <w:trHeight w:val="451"/>
        </w:trPr>
        <w:tc>
          <w:tcPr>
            <w:tcW w:w="403" w:type="pct"/>
            <w:shd w:val="clear" w:color="auto" w:fill="BFBFBF"/>
            <w:vAlign w:val="center"/>
          </w:tcPr>
          <w:p w14:paraId="25BB4061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184" w:type="pct"/>
            <w:gridSpan w:val="3"/>
            <w:shd w:val="clear" w:color="auto" w:fill="BFBFBF"/>
            <w:vAlign w:val="center"/>
          </w:tcPr>
          <w:p w14:paraId="1BA18B54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35" w:type="pct"/>
            <w:shd w:val="clear" w:color="auto" w:fill="BFBFBF"/>
            <w:vAlign w:val="center"/>
          </w:tcPr>
          <w:p w14:paraId="1F6AD0F0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476" w:type="pct"/>
            <w:shd w:val="clear" w:color="auto" w:fill="BFBFBF"/>
            <w:vAlign w:val="center"/>
          </w:tcPr>
          <w:p w14:paraId="5FDE3C3C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621" w:type="pct"/>
            <w:shd w:val="clear" w:color="auto" w:fill="BFBFBF"/>
          </w:tcPr>
          <w:p w14:paraId="6BB9BAB6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621" w:type="pct"/>
            <w:shd w:val="clear" w:color="auto" w:fill="BFBFBF"/>
            <w:vAlign w:val="center"/>
          </w:tcPr>
          <w:p w14:paraId="4F3CCE0E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060" w:type="pct"/>
            <w:shd w:val="clear" w:color="auto" w:fill="BFBFBF"/>
            <w:vAlign w:val="center"/>
          </w:tcPr>
          <w:p w14:paraId="6AB9C52D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:rsidRPr="008A3337" w14:paraId="6BA8F537" w14:textId="77777777" w:rsidTr="00444217">
        <w:trPr>
          <w:trHeight w:val="287"/>
        </w:trPr>
        <w:tc>
          <w:tcPr>
            <w:tcW w:w="403" w:type="pct"/>
            <w:vAlign w:val="center"/>
          </w:tcPr>
          <w:p w14:paraId="4B1C996C" w14:textId="77777777" w:rsidR="005C7D39" w:rsidRPr="008A3337" w:rsidRDefault="005C7D39" w:rsidP="00520EC6">
            <w:pPr>
              <w:numPr>
                <w:ilvl w:val="0"/>
                <w:numId w:val="25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84" w:type="pct"/>
            <w:gridSpan w:val="3"/>
            <w:vAlign w:val="center"/>
          </w:tcPr>
          <w:p w14:paraId="2336A62B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序号</w:t>
            </w:r>
          </w:p>
        </w:tc>
        <w:tc>
          <w:tcPr>
            <w:tcW w:w="635" w:type="pct"/>
            <w:vAlign w:val="center"/>
          </w:tcPr>
          <w:p w14:paraId="0291829C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476" w:type="pct"/>
            <w:vAlign w:val="center"/>
          </w:tcPr>
          <w:p w14:paraId="234C5CFC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4397FFDF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393FF411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6582F2C9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7123BD67" w14:textId="77777777" w:rsidTr="00444217">
        <w:trPr>
          <w:trHeight w:val="287"/>
        </w:trPr>
        <w:tc>
          <w:tcPr>
            <w:tcW w:w="403" w:type="pct"/>
            <w:vAlign w:val="center"/>
          </w:tcPr>
          <w:p w14:paraId="4BD423E9" w14:textId="77777777" w:rsidR="005C7D39" w:rsidRPr="008A3337" w:rsidRDefault="005C7D39" w:rsidP="00520EC6">
            <w:pPr>
              <w:numPr>
                <w:ilvl w:val="0"/>
                <w:numId w:val="25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84" w:type="pct"/>
            <w:gridSpan w:val="3"/>
            <w:vAlign w:val="center"/>
          </w:tcPr>
          <w:p w14:paraId="24726EE6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报告名称</w:t>
            </w:r>
          </w:p>
        </w:tc>
        <w:tc>
          <w:tcPr>
            <w:tcW w:w="635" w:type="pct"/>
            <w:vAlign w:val="center"/>
          </w:tcPr>
          <w:p w14:paraId="55152B72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476" w:type="pct"/>
            <w:vAlign w:val="center"/>
          </w:tcPr>
          <w:p w14:paraId="28308F9B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6A01E2F4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656CACF0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15336E86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312067E3" w14:textId="77777777" w:rsidTr="00444217">
        <w:trPr>
          <w:trHeight w:val="287"/>
        </w:trPr>
        <w:tc>
          <w:tcPr>
            <w:tcW w:w="403" w:type="pct"/>
            <w:vAlign w:val="center"/>
          </w:tcPr>
          <w:p w14:paraId="03261780" w14:textId="77777777" w:rsidR="005C7D39" w:rsidRPr="008A3337" w:rsidRDefault="005C7D39" w:rsidP="00520EC6">
            <w:pPr>
              <w:numPr>
                <w:ilvl w:val="0"/>
                <w:numId w:val="25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84" w:type="pct"/>
            <w:gridSpan w:val="3"/>
            <w:vAlign w:val="center"/>
          </w:tcPr>
          <w:p w14:paraId="67603F5F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报告期初</w:t>
            </w:r>
          </w:p>
        </w:tc>
        <w:tc>
          <w:tcPr>
            <w:tcW w:w="635" w:type="pct"/>
            <w:vAlign w:val="center"/>
          </w:tcPr>
          <w:p w14:paraId="726C105A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476" w:type="pct"/>
            <w:vAlign w:val="center"/>
          </w:tcPr>
          <w:p w14:paraId="36BC52AB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71BC3B44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5D3A950A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2B748BB5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5522AF1A" w14:textId="77777777" w:rsidTr="00444217">
        <w:trPr>
          <w:trHeight w:val="287"/>
        </w:trPr>
        <w:tc>
          <w:tcPr>
            <w:tcW w:w="403" w:type="pct"/>
            <w:vAlign w:val="center"/>
          </w:tcPr>
          <w:p w14:paraId="433E2DBB" w14:textId="77777777" w:rsidR="005C7D39" w:rsidRPr="008A3337" w:rsidRDefault="005C7D39" w:rsidP="00520EC6">
            <w:pPr>
              <w:numPr>
                <w:ilvl w:val="0"/>
                <w:numId w:val="25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84" w:type="pct"/>
            <w:gridSpan w:val="3"/>
            <w:vAlign w:val="center"/>
          </w:tcPr>
          <w:p w14:paraId="436D369A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报告期末</w:t>
            </w:r>
          </w:p>
        </w:tc>
        <w:tc>
          <w:tcPr>
            <w:tcW w:w="635" w:type="pct"/>
            <w:vAlign w:val="center"/>
          </w:tcPr>
          <w:p w14:paraId="4FD4795A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476" w:type="pct"/>
            <w:vAlign w:val="center"/>
          </w:tcPr>
          <w:p w14:paraId="25404F82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2F36F197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69DEECA5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28295806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11AB35BD" w14:textId="77777777" w:rsidTr="00444217">
        <w:trPr>
          <w:trHeight w:val="287"/>
        </w:trPr>
        <w:tc>
          <w:tcPr>
            <w:tcW w:w="403" w:type="pct"/>
            <w:vAlign w:val="center"/>
          </w:tcPr>
          <w:p w14:paraId="2EA458E1" w14:textId="77777777" w:rsidR="005C7D39" w:rsidRPr="008A3337" w:rsidRDefault="005C7D39" w:rsidP="00520EC6">
            <w:pPr>
              <w:numPr>
                <w:ilvl w:val="0"/>
                <w:numId w:val="25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84" w:type="pct"/>
            <w:gridSpan w:val="3"/>
            <w:vAlign w:val="center"/>
          </w:tcPr>
          <w:p w14:paraId="71F280CF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人</w:t>
            </w:r>
          </w:p>
        </w:tc>
        <w:tc>
          <w:tcPr>
            <w:tcW w:w="635" w:type="pct"/>
            <w:vAlign w:val="center"/>
          </w:tcPr>
          <w:p w14:paraId="7F447391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476" w:type="pct"/>
            <w:vAlign w:val="center"/>
          </w:tcPr>
          <w:p w14:paraId="001270F3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5E83C3B6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7FF8081D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695C36B2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6D2F49F5" w14:textId="77777777" w:rsidTr="00444217">
        <w:trPr>
          <w:trHeight w:val="287"/>
        </w:trPr>
        <w:tc>
          <w:tcPr>
            <w:tcW w:w="403" w:type="pct"/>
            <w:vAlign w:val="center"/>
          </w:tcPr>
          <w:p w14:paraId="70395CCA" w14:textId="77777777" w:rsidR="005C7D39" w:rsidRPr="008A3337" w:rsidRDefault="005C7D39" w:rsidP="00520EC6">
            <w:pPr>
              <w:numPr>
                <w:ilvl w:val="0"/>
                <w:numId w:val="25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84" w:type="pct"/>
            <w:gridSpan w:val="3"/>
            <w:vAlign w:val="center"/>
          </w:tcPr>
          <w:p w14:paraId="63A99602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制作时间</w:t>
            </w:r>
          </w:p>
        </w:tc>
        <w:tc>
          <w:tcPr>
            <w:tcW w:w="635" w:type="pct"/>
            <w:vAlign w:val="center"/>
          </w:tcPr>
          <w:p w14:paraId="7BECC8D4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476" w:type="pct"/>
            <w:vAlign w:val="center"/>
          </w:tcPr>
          <w:p w14:paraId="45E161C1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727002CD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4E285C92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7D742EAB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60B5BA22" w14:textId="77777777" w:rsidTr="00444217">
        <w:trPr>
          <w:trHeight w:val="287"/>
        </w:trPr>
        <w:tc>
          <w:tcPr>
            <w:tcW w:w="403" w:type="pct"/>
            <w:vAlign w:val="center"/>
          </w:tcPr>
          <w:p w14:paraId="4A35352A" w14:textId="77777777" w:rsidR="005C7D39" w:rsidRPr="008A3337" w:rsidRDefault="005C7D39" w:rsidP="00520EC6">
            <w:pPr>
              <w:numPr>
                <w:ilvl w:val="0"/>
                <w:numId w:val="25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84" w:type="pct"/>
            <w:gridSpan w:val="3"/>
            <w:vAlign w:val="center"/>
          </w:tcPr>
          <w:p w14:paraId="76455B28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任务状态</w:t>
            </w:r>
          </w:p>
        </w:tc>
        <w:tc>
          <w:tcPr>
            <w:tcW w:w="635" w:type="pct"/>
            <w:vAlign w:val="center"/>
          </w:tcPr>
          <w:p w14:paraId="5DC6F1A2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476" w:type="pct"/>
            <w:vAlign w:val="center"/>
          </w:tcPr>
          <w:p w14:paraId="3430C778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4E61047C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7AF5E43B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  <w:tc>
          <w:tcPr>
            <w:tcW w:w="1060" w:type="pct"/>
            <w:vAlign w:val="center"/>
          </w:tcPr>
          <w:p w14:paraId="4641ADCF" w14:textId="77777777" w:rsidR="005C7D39" w:rsidRPr="008A3337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6F3F150D" w14:textId="77777777" w:rsidTr="00444217">
        <w:trPr>
          <w:trHeight w:val="287"/>
        </w:trPr>
        <w:tc>
          <w:tcPr>
            <w:tcW w:w="403" w:type="pct"/>
            <w:vAlign w:val="center"/>
          </w:tcPr>
          <w:p w14:paraId="36B2A5AF" w14:textId="77777777" w:rsidR="005C7D39" w:rsidRPr="008A3337" w:rsidRDefault="005C7D39" w:rsidP="00520EC6">
            <w:pPr>
              <w:numPr>
                <w:ilvl w:val="0"/>
                <w:numId w:val="25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184" w:type="pct"/>
            <w:gridSpan w:val="3"/>
            <w:vAlign w:val="center"/>
          </w:tcPr>
          <w:p w14:paraId="7E8B03A9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</w:t>
            </w:r>
          </w:p>
        </w:tc>
        <w:tc>
          <w:tcPr>
            <w:tcW w:w="635" w:type="pct"/>
            <w:vAlign w:val="center"/>
          </w:tcPr>
          <w:p w14:paraId="36186979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476" w:type="pct"/>
            <w:vAlign w:val="center"/>
          </w:tcPr>
          <w:p w14:paraId="61932331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回显</w:t>
            </w:r>
          </w:p>
        </w:tc>
        <w:tc>
          <w:tcPr>
            <w:tcW w:w="621" w:type="pct"/>
          </w:tcPr>
          <w:p w14:paraId="64B9FFA4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21" w:type="pct"/>
            <w:vAlign w:val="center"/>
          </w:tcPr>
          <w:p w14:paraId="4E91258C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060" w:type="pct"/>
            <w:vAlign w:val="center"/>
          </w:tcPr>
          <w:p w14:paraId="315A4613" w14:textId="77777777" w:rsidR="005C7D39" w:rsidRDefault="005C7D39" w:rsidP="0044421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超链接：处理、删除、操作明细、下载</w:t>
            </w:r>
            <w:r>
              <w:rPr>
                <w:rFonts w:hint="eastAsia"/>
                <w:szCs w:val="21"/>
              </w:rPr>
              <w:t>word</w:t>
            </w:r>
            <w:r>
              <w:rPr>
                <w:rFonts w:hint="eastAsia"/>
                <w:szCs w:val="21"/>
              </w:rPr>
              <w:t>、下载</w:t>
            </w:r>
            <w:r>
              <w:rPr>
                <w:rFonts w:hint="eastAsia"/>
                <w:szCs w:val="21"/>
              </w:rPr>
              <w:t>pdf</w:t>
            </w:r>
          </w:p>
        </w:tc>
      </w:tr>
      <w:tr w:rsidR="005C7D39" w:rsidRPr="008A3337" w14:paraId="3A6B011C" w14:textId="77777777" w:rsidTr="00444217">
        <w:trPr>
          <w:trHeight w:val="410"/>
        </w:trPr>
        <w:tc>
          <w:tcPr>
            <w:tcW w:w="5000" w:type="pct"/>
            <w:gridSpan w:val="9"/>
          </w:tcPr>
          <w:p w14:paraId="62177EDE" w14:textId="77777777" w:rsidR="005C7D39" w:rsidRPr="003834D9" w:rsidRDefault="005C7D39" w:rsidP="00444217">
            <w:pPr>
              <w:spacing w:line="360" w:lineRule="auto"/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按钮</w:t>
            </w:r>
          </w:p>
        </w:tc>
      </w:tr>
      <w:tr w:rsidR="005C7D39" w:rsidRPr="008A3337" w14:paraId="3DA882B5" w14:textId="77777777" w:rsidTr="00444217">
        <w:trPr>
          <w:trHeight w:val="451"/>
        </w:trPr>
        <w:tc>
          <w:tcPr>
            <w:tcW w:w="484" w:type="pct"/>
            <w:gridSpan w:val="2"/>
            <w:shd w:val="clear" w:color="auto" w:fill="BFBFBF"/>
            <w:vAlign w:val="center"/>
          </w:tcPr>
          <w:p w14:paraId="36166FAE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053" w:type="pct"/>
            <w:shd w:val="clear" w:color="auto" w:fill="BFBFBF"/>
            <w:vAlign w:val="center"/>
          </w:tcPr>
          <w:p w14:paraId="15C73E41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462" w:type="pct"/>
            <w:gridSpan w:val="6"/>
            <w:shd w:val="clear" w:color="auto" w:fill="BFBFBF"/>
          </w:tcPr>
          <w:p w14:paraId="17AC0780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:rsidRPr="008A3337" w14:paraId="4921D5CF" w14:textId="77777777" w:rsidTr="00444217">
        <w:trPr>
          <w:trHeight w:val="435"/>
        </w:trPr>
        <w:tc>
          <w:tcPr>
            <w:tcW w:w="484" w:type="pct"/>
            <w:gridSpan w:val="2"/>
            <w:vAlign w:val="center"/>
          </w:tcPr>
          <w:p w14:paraId="04AB1EFE" w14:textId="77777777" w:rsidR="005C7D39" w:rsidRPr="008A3337" w:rsidRDefault="005C7D39" w:rsidP="00520EC6">
            <w:pPr>
              <w:numPr>
                <w:ilvl w:val="0"/>
                <w:numId w:val="254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1053" w:type="pct"/>
            <w:vAlign w:val="center"/>
          </w:tcPr>
          <w:p w14:paraId="33D0A375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新增</w:t>
            </w:r>
          </w:p>
        </w:tc>
        <w:tc>
          <w:tcPr>
            <w:tcW w:w="3462" w:type="pct"/>
            <w:gridSpan w:val="6"/>
            <w:vAlign w:val="center"/>
          </w:tcPr>
          <w:p w14:paraId="661B8749" w14:textId="77777777" w:rsidR="005C7D39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点击进入报告新增页面</w:t>
            </w:r>
          </w:p>
        </w:tc>
      </w:tr>
      <w:tr w:rsidR="005C7D39" w:rsidRPr="008A3337" w14:paraId="13108F06" w14:textId="77777777" w:rsidTr="00444217">
        <w:trPr>
          <w:trHeight w:val="435"/>
        </w:trPr>
        <w:tc>
          <w:tcPr>
            <w:tcW w:w="484" w:type="pct"/>
            <w:gridSpan w:val="2"/>
            <w:vAlign w:val="center"/>
          </w:tcPr>
          <w:p w14:paraId="32143B52" w14:textId="77777777" w:rsidR="005C7D39" w:rsidRPr="008A3337" w:rsidRDefault="005C7D39" w:rsidP="00520EC6">
            <w:pPr>
              <w:numPr>
                <w:ilvl w:val="0"/>
                <w:numId w:val="254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1053" w:type="pct"/>
            <w:vAlign w:val="center"/>
          </w:tcPr>
          <w:p w14:paraId="4D347974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临时报告查询</w:t>
            </w:r>
          </w:p>
        </w:tc>
        <w:tc>
          <w:tcPr>
            <w:tcW w:w="3462" w:type="pct"/>
            <w:gridSpan w:val="6"/>
            <w:vAlign w:val="center"/>
          </w:tcPr>
          <w:p w14:paraId="7124279C" w14:textId="77777777" w:rsidR="005C7D39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点击进入临时报告查询</w:t>
            </w:r>
          </w:p>
        </w:tc>
      </w:tr>
      <w:tr w:rsidR="005C7D39" w:rsidRPr="008A3337" w14:paraId="5ECD4646" w14:textId="77777777" w:rsidTr="00444217">
        <w:trPr>
          <w:trHeight w:val="435"/>
        </w:trPr>
        <w:tc>
          <w:tcPr>
            <w:tcW w:w="484" w:type="pct"/>
            <w:gridSpan w:val="2"/>
            <w:vAlign w:val="center"/>
          </w:tcPr>
          <w:p w14:paraId="7D4B9CB0" w14:textId="77777777" w:rsidR="005C7D39" w:rsidRPr="008A3337" w:rsidRDefault="005C7D39" w:rsidP="00520EC6">
            <w:pPr>
              <w:numPr>
                <w:ilvl w:val="0"/>
                <w:numId w:val="254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1053" w:type="pct"/>
            <w:vAlign w:val="center"/>
          </w:tcPr>
          <w:p w14:paraId="58C6FF07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关闭</w:t>
            </w:r>
          </w:p>
        </w:tc>
        <w:tc>
          <w:tcPr>
            <w:tcW w:w="3462" w:type="pct"/>
            <w:gridSpan w:val="6"/>
            <w:vAlign w:val="center"/>
          </w:tcPr>
          <w:p w14:paraId="65328961" w14:textId="77777777" w:rsidR="005C7D39" w:rsidRPr="008A3337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关闭本页签</w:t>
            </w:r>
          </w:p>
        </w:tc>
      </w:tr>
      <w:tr w:rsidR="005C7D39" w:rsidRPr="008A3337" w14:paraId="1F447A84" w14:textId="77777777" w:rsidTr="00444217">
        <w:trPr>
          <w:trHeight w:val="410"/>
        </w:trPr>
        <w:tc>
          <w:tcPr>
            <w:tcW w:w="5000" w:type="pct"/>
            <w:gridSpan w:val="9"/>
          </w:tcPr>
          <w:p w14:paraId="040DC4D3" w14:textId="77777777" w:rsidR="005C7D39" w:rsidRPr="003834D9" w:rsidRDefault="005C7D39" w:rsidP="00444217">
            <w:pPr>
              <w:spacing w:line="360" w:lineRule="auto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超链接</w:t>
            </w:r>
          </w:p>
        </w:tc>
      </w:tr>
      <w:tr w:rsidR="005C7D39" w:rsidRPr="008A3337" w14:paraId="227AB086" w14:textId="77777777" w:rsidTr="00444217">
        <w:trPr>
          <w:trHeight w:val="451"/>
        </w:trPr>
        <w:tc>
          <w:tcPr>
            <w:tcW w:w="484" w:type="pct"/>
            <w:gridSpan w:val="2"/>
            <w:shd w:val="clear" w:color="auto" w:fill="BFBFBF"/>
            <w:vAlign w:val="center"/>
          </w:tcPr>
          <w:p w14:paraId="211CE5B5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053" w:type="pct"/>
            <w:shd w:val="clear" w:color="auto" w:fill="BFBFBF"/>
            <w:vAlign w:val="center"/>
          </w:tcPr>
          <w:p w14:paraId="6CA51CBB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462" w:type="pct"/>
            <w:gridSpan w:val="6"/>
            <w:shd w:val="clear" w:color="auto" w:fill="BFBFBF"/>
          </w:tcPr>
          <w:p w14:paraId="154C12D2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:rsidRPr="008A3337" w14:paraId="7C22487E" w14:textId="77777777" w:rsidTr="00444217">
        <w:trPr>
          <w:trHeight w:val="435"/>
        </w:trPr>
        <w:tc>
          <w:tcPr>
            <w:tcW w:w="484" w:type="pct"/>
            <w:gridSpan w:val="2"/>
            <w:vAlign w:val="center"/>
          </w:tcPr>
          <w:p w14:paraId="57D2BAED" w14:textId="77777777" w:rsidR="005C7D39" w:rsidRPr="008A3337" w:rsidRDefault="005C7D39" w:rsidP="00520EC6">
            <w:pPr>
              <w:numPr>
                <w:ilvl w:val="0"/>
                <w:numId w:val="255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1053" w:type="pct"/>
            <w:vAlign w:val="center"/>
          </w:tcPr>
          <w:p w14:paraId="4A5A036B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操作</w:t>
            </w:r>
          </w:p>
        </w:tc>
        <w:tc>
          <w:tcPr>
            <w:tcW w:w="3462" w:type="pct"/>
            <w:gridSpan w:val="6"/>
            <w:vAlign w:val="center"/>
          </w:tcPr>
          <w:p w14:paraId="7A41FA3B" w14:textId="77777777" w:rsidR="005C7D39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）报告制作</w:t>
            </w:r>
          </w:p>
          <w:p w14:paraId="5029ABE2" w14:textId="77777777" w:rsidR="005C7D39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点击“处理”，进入报告编辑页面；点击“删除”删除该报告；点击“操作明细”查看任务操作明细。</w:t>
            </w:r>
          </w:p>
          <w:p w14:paraId="69B3E014" w14:textId="77777777" w:rsidR="005C7D39" w:rsidRDefault="005C7D39" w:rsidP="00520EC6">
            <w:pPr>
              <w:numPr>
                <w:ilvl w:val="0"/>
                <w:numId w:val="257"/>
              </w:numPr>
              <w:rPr>
                <w:szCs w:val="21"/>
              </w:rPr>
            </w:pPr>
            <w:r>
              <w:rPr>
                <w:rFonts w:hint="eastAsia"/>
                <w:szCs w:val="21"/>
              </w:rPr>
              <w:t>报告复核</w:t>
            </w:r>
          </w:p>
          <w:p w14:paraId="34A85D72" w14:textId="77777777" w:rsidR="005C7D39" w:rsidRDefault="005C7D39" w:rsidP="00444217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点击“处理”，进入报告复核编辑页面；点击“操作明细”查看任务操作明细；点击“下载</w:t>
            </w:r>
            <w:r>
              <w:rPr>
                <w:rFonts w:hint="eastAsia"/>
                <w:szCs w:val="21"/>
              </w:rPr>
              <w:t>excel</w:t>
            </w:r>
            <w:r>
              <w:rPr>
                <w:rFonts w:hint="eastAsia"/>
                <w:szCs w:val="21"/>
              </w:rPr>
              <w:t>”下载周报</w:t>
            </w:r>
          </w:p>
          <w:p w14:paraId="3A15B3C2" w14:textId="77777777" w:rsidR="005C7D39" w:rsidRDefault="005C7D39" w:rsidP="00520EC6">
            <w:pPr>
              <w:numPr>
                <w:ilvl w:val="0"/>
                <w:numId w:val="257"/>
              </w:numPr>
              <w:rPr>
                <w:szCs w:val="21"/>
              </w:rPr>
            </w:pPr>
            <w:r>
              <w:rPr>
                <w:rFonts w:hint="eastAsia"/>
                <w:szCs w:val="21"/>
              </w:rPr>
              <w:t>报告审核</w:t>
            </w:r>
          </w:p>
          <w:p w14:paraId="6D9DEF0B" w14:textId="77777777" w:rsidR="005C7D39" w:rsidRDefault="005C7D39" w:rsidP="00444217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点击“处理”，进入报告复核审核页面；点击“操作明细”查看任务操作明细；点击“下载</w:t>
            </w:r>
            <w:r>
              <w:rPr>
                <w:rFonts w:hint="eastAsia"/>
                <w:szCs w:val="21"/>
              </w:rPr>
              <w:t>excel</w:t>
            </w:r>
            <w:r>
              <w:rPr>
                <w:rFonts w:hint="eastAsia"/>
                <w:szCs w:val="21"/>
              </w:rPr>
              <w:t>”下载周报</w:t>
            </w:r>
          </w:p>
          <w:p w14:paraId="5EE86378" w14:textId="77777777" w:rsidR="005C7D39" w:rsidRDefault="005C7D39" w:rsidP="00520EC6">
            <w:pPr>
              <w:numPr>
                <w:ilvl w:val="0"/>
                <w:numId w:val="257"/>
              </w:numPr>
              <w:rPr>
                <w:szCs w:val="21"/>
              </w:rPr>
            </w:pPr>
            <w:r>
              <w:rPr>
                <w:rFonts w:hint="eastAsia"/>
                <w:szCs w:val="21"/>
              </w:rPr>
              <w:t>已完成</w:t>
            </w:r>
          </w:p>
          <w:p w14:paraId="143CD0C8" w14:textId="77777777" w:rsidR="005C7D39" w:rsidRPr="008A3337" w:rsidRDefault="005C7D39" w:rsidP="00444217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点击“操作明细”查看任务操作明细；点击“下载</w:t>
            </w:r>
            <w:r>
              <w:rPr>
                <w:rFonts w:hint="eastAsia"/>
                <w:szCs w:val="21"/>
              </w:rPr>
              <w:t>excel</w:t>
            </w:r>
            <w:r>
              <w:rPr>
                <w:rFonts w:hint="eastAsia"/>
                <w:szCs w:val="21"/>
              </w:rPr>
              <w:t>”下载</w:t>
            </w:r>
            <w:r>
              <w:rPr>
                <w:rFonts w:hint="eastAsia"/>
                <w:szCs w:val="21"/>
              </w:rPr>
              <w:lastRenderedPageBreak/>
              <w:t>周报</w:t>
            </w:r>
          </w:p>
        </w:tc>
      </w:tr>
    </w:tbl>
    <w:p w14:paraId="4A4400AF" w14:textId="77777777" w:rsidR="005C7D39" w:rsidRDefault="005C7D39" w:rsidP="00520EC6">
      <w:pPr>
        <w:numPr>
          <w:ilvl w:val="0"/>
          <w:numId w:val="250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lastRenderedPageBreak/>
        <w:t>业务规则</w:t>
      </w:r>
    </w:p>
    <w:p w14:paraId="2DDB1D9B" w14:textId="77777777" w:rsidR="005C7D39" w:rsidRDefault="005C7D39" w:rsidP="00520EC6">
      <w:pPr>
        <w:numPr>
          <w:ilvl w:val="0"/>
          <w:numId w:val="256"/>
        </w:numPr>
        <w:spacing w:beforeLines="50" w:before="156" w:afterLines="50" w:after="156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由系统定时自动生成报告任务，同时也允许手工新增一条报告任务，该任务会进入审核流程。</w:t>
      </w:r>
    </w:p>
    <w:p w14:paraId="4A0B8997" w14:textId="77777777" w:rsidR="005C7D39" w:rsidRPr="00A05939" w:rsidRDefault="005C7D39" w:rsidP="00520EC6">
      <w:pPr>
        <w:numPr>
          <w:ilvl w:val="0"/>
          <w:numId w:val="256"/>
        </w:numPr>
        <w:spacing w:beforeLines="50" w:before="156" w:afterLines="50" w:after="156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仅手工新增的报告，在报告制作阶段可删除，其他情况不允许删除。</w:t>
      </w:r>
    </w:p>
    <w:p w14:paraId="37AA4E3B" w14:textId="77777777" w:rsidR="005C7D39" w:rsidRDefault="005C7D39" w:rsidP="00520EC6">
      <w:pPr>
        <w:numPr>
          <w:ilvl w:val="0"/>
          <w:numId w:val="256"/>
        </w:numPr>
        <w:spacing w:beforeLines="50" w:before="156" w:afterLines="50" w:after="156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临时报告查询所生成的报告数据为实时最新数据，可供查询和下载使用，不进入审核流程。</w:t>
      </w:r>
    </w:p>
    <w:p w14:paraId="1B880840" w14:textId="77777777" w:rsidR="005C7D39" w:rsidRDefault="005C7D39" w:rsidP="00520EC6">
      <w:pPr>
        <w:numPr>
          <w:ilvl w:val="0"/>
          <w:numId w:val="256"/>
        </w:numPr>
        <w:spacing w:beforeLines="50" w:before="156" w:afterLines="50" w:after="156"/>
        <w:rPr>
          <w:rFonts w:ascii="宋体" w:hAnsi="宋体"/>
          <w:szCs w:val="21"/>
        </w:rPr>
      </w:pPr>
      <w:r w:rsidRPr="0069761C">
        <w:rPr>
          <w:rFonts w:ascii="宋体" w:hAnsi="宋体" w:hint="eastAsia"/>
          <w:szCs w:val="21"/>
        </w:rPr>
        <w:t>查询条件的时间区间与报告的期初和期末时间比对。</w:t>
      </w:r>
    </w:p>
    <w:p w14:paraId="4CB1386B" w14:textId="77777777" w:rsidR="005C7D39" w:rsidRDefault="005C7D39" w:rsidP="00520EC6">
      <w:pPr>
        <w:numPr>
          <w:ilvl w:val="0"/>
          <w:numId w:val="256"/>
        </w:numPr>
        <w:spacing w:beforeLines="50" w:before="156" w:afterLines="50" w:after="156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重点客户月报</w:t>
      </w:r>
      <w:r w:rsidRPr="001D4B33">
        <w:rPr>
          <w:rFonts w:ascii="宋体" w:hAnsi="宋体"/>
          <w:szCs w:val="21"/>
        </w:rPr>
        <w:t>分</w:t>
      </w:r>
      <w:r w:rsidRPr="001D4B33">
        <w:rPr>
          <w:rFonts w:ascii="宋体" w:hAnsi="宋体" w:hint="eastAsia"/>
          <w:szCs w:val="21"/>
        </w:rPr>
        <w:t xml:space="preserve"> “</w:t>
      </w:r>
      <w:r w:rsidRPr="001D4B33">
        <w:rPr>
          <w:rFonts w:ascii="宋体" w:hAnsi="宋体"/>
          <w:szCs w:val="21"/>
        </w:rPr>
        <w:t>系统自动触发</w:t>
      </w:r>
      <w:r w:rsidRPr="001D4B33">
        <w:rPr>
          <w:rFonts w:ascii="宋体" w:hAnsi="宋体" w:hint="eastAsia"/>
          <w:szCs w:val="21"/>
        </w:rPr>
        <w:t>”</w:t>
      </w:r>
      <w:r>
        <w:rPr>
          <w:rFonts w:ascii="宋体" w:hAnsi="宋体" w:hint="eastAsia"/>
          <w:szCs w:val="21"/>
        </w:rPr>
        <w:t>、</w:t>
      </w:r>
      <w:r w:rsidRPr="001D4B33">
        <w:rPr>
          <w:rFonts w:ascii="宋体" w:hAnsi="宋体" w:hint="eastAsia"/>
          <w:szCs w:val="21"/>
        </w:rPr>
        <w:t>“</w:t>
      </w:r>
      <w:r w:rsidRPr="001D4B33">
        <w:rPr>
          <w:rFonts w:ascii="宋体" w:hAnsi="宋体"/>
          <w:szCs w:val="21"/>
        </w:rPr>
        <w:t>手工新增</w:t>
      </w:r>
      <w:r w:rsidRPr="001D4B33">
        <w:rPr>
          <w:rFonts w:ascii="宋体" w:hAnsi="宋体" w:hint="eastAsia"/>
          <w:szCs w:val="21"/>
        </w:rPr>
        <w:t>”</w:t>
      </w:r>
      <w:r w:rsidRPr="001D4B33">
        <w:rPr>
          <w:rFonts w:ascii="宋体" w:hAnsi="宋体"/>
          <w:szCs w:val="21"/>
        </w:rPr>
        <w:t>和</w:t>
      </w:r>
      <w:r w:rsidRPr="001D4B33">
        <w:rPr>
          <w:rFonts w:ascii="宋体" w:hAnsi="宋体" w:hint="eastAsia"/>
          <w:szCs w:val="21"/>
        </w:rPr>
        <w:t>“</w:t>
      </w:r>
      <w:r w:rsidRPr="001D4B33">
        <w:rPr>
          <w:rFonts w:ascii="宋体" w:hAnsi="宋体"/>
          <w:szCs w:val="21"/>
        </w:rPr>
        <w:t>自发任务设置</w:t>
      </w:r>
      <w:r w:rsidRPr="001D4B33">
        <w:rPr>
          <w:rFonts w:ascii="宋体" w:hAnsi="宋体" w:hint="eastAsia"/>
          <w:szCs w:val="21"/>
        </w:rPr>
        <w:t>”</w:t>
      </w:r>
      <w:r w:rsidRPr="001D4B33">
        <w:rPr>
          <w:rFonts w:ascii="宋体" w:hAnsi="宋体"/>
          <w:szCs w:val="21"/>
        </w:rPr>
        <w:t>三种方式</w:t>
      </w:r>
      <w:r w:rsidRPr="001D4B33">
        <w:rPr>
          <w:rFonts w:ascii="宋体" w:hAnsi="宋体" w:hint="eastAsia"/>
          <w:szCs w:val="21"/>
        </w:rPr>
        <w:t>产生</w:t>
      </w:r>
      <w:r>
        <w:rPr>
          <w:rFonts w:ascii="宋体" w:hAnsi="宋体"/>
          <w:szCs w:val="21"/>
        </w:rPr>
        <w:t>报告任务</w:t>
      </w:r>
      <w:r>
        <w:rPr>
          <w:rFonts w:ascii="宋体" w:hAnsi="宋体" w:hint="eastAsia"/>
          <w:szCs w:val="21"/>
        </w:rPr>
        <w:t>。</w:t>
      </w:r>
    </w:p>
    <w:p w14:paraId="45CE516A" w14:textId="77777777" w:rsidR="005C7D39" w:rsidRDefault="005C7D39" w:rsidP="005C7D39">
      <w:pPr>
        <w:spacing w:beforeLines="50" w:before="156" w:afterLines="50" w:after="156" w:line="360" w:lineRule="auto"/>
        <w:ind w:firstLineChars="200" w:firstLine="422"/>
        <w:rPr>
          <w:rFonts w:ascii="宋体" w:hAnsi="宋体"/>
          <w:szCs w:val="21"/>
        </w:rPr>
      </w:pPr>
      <w:r w:rsidRPr="006C2D78">
        <w:rPr>
          <w:rFonts w:ascii="宋体" w:hAnsi="宋体" w:hint="eastAsia"/>
          <w:b/>
          <w:szCs w:val="21"/>
        </w:rPr>
        <w:t>系统自动触发</w:t>
      </w:r>
      <w:r>
        <w:rPr>
          <w:rFonts w:ascii="宋体" w:hAnsi="宋体" w:hint="eastAsia"/>
          <w:szCs w:val="21"/>
        </w:rPr>
        <w:t>：</w:t>
      </w:r>
      <w:r w:rsidRPr="009630D0">
        <w:rPr>
          <w:rFonts w:ascii="宋体" w:hAnsi="宋体"/>
          <w:szCs w:val="21"/>
        </w:rPr>
        <w:t>系统后台维护“重点客户”标准，对符合标准的年金计划按月自动触发任务；</w:t>
      </w:r>
      <w:r>
        <w:rPr>
          <w:rFonts w:hint="eastAsia"/>
          <w:noProof/>
        </w:rPr>
        <w:t>该任务所经历的流程，详见下段任务状态及流程描述。</w:t>
      </w:r>
      <w:r w:rsidRPr="009630D0">
        <w:rPr>
          <w:rFonts w:ascii="宋体" w:hAnsi="宋体"/>
          <w:szCs w:val="21"/>
        </w:rPr>
        <w:t>目前“重点客户”需同时满足以下三个条件：计划类型为“单一计划”；业务类型为“法人受托”；从开始投资日期（转移定价日）到查询截止日期，“基金净值”规模曾经大于等于1亿元。</w:t>
      </w:r>
      <w:r>
        <w:rPr>
          <w:rFonts w:ascii="宋体" w:hAnsi="宋体" w:hint="eastAsia"/>
          <w:szCs w:val="21"/>
        </w:rPr>
        <w:t>任务不可删除。</w:t>
      </w:r>
    </w:p>
    <w:p w14:paraId="1716229B" w14:textId="77777777" w:rsidR="005C7D39" w:rsidRDefault="005C7D39" w:rsidP="005C7D39">
      <w:pPr>
        <w:spacing w:beforeLines="50" w:before="156" w:afterLines="50" w:after="156" w:line="360" w:lineRule="auto"/>
        <w:ind w:firstLineChars="200" w:firstLine="422"/>
        <w:rPr>
          <w:rFonts w:ascii="宋体" w:hAnsi="宋体"/>
          <w:szCs w:val="21"/>
        </w:rPr>
      </w:pPr>
      <w:r w:rsidRPr="006C2D78">
        <w:rPr>
          <w:rFonts w:ascii="宋体" w:hAnsi="宋体" w:hint="eastAsia"/>
          <w:b/>
          <w:szCs w:val="21"/>
        </w:rPr>
        <w:t>手工新增</w:t>
      </w:r>
      <w:r>
        <w:rPr>
          <w:rFonts w:ascii="宋体" w:hAnsi="宋体" w:hint="eastAsia"/>
          <w:szCs w:val="21"/>
        </w:rPr>
        <w:t>：在重点客户月报功能首页，点击“新增”按钮，以新增一条月报任务，</w:t>
      </w:r>
      <w:r>
        <w:rPr>
          <w:rFonts w:hint="eastAsia"/>
          <w:noProof/>
        </w:rPr>
        <w:t>该任务所经历的流程同系统自发触发的任务</w:t>
      </w:r>
      <w:r>
        <w:rPr>
          <w:rFonts w:ascii="宋体" w:hAnsi="宋体" w:hint="eastAsia"/>
          <w:szCs w:val="21"/>
        </w:rPr>
        <w:t>。任务状态处于“报告制作”时，可删除，处于其他状态则不可删除。</w:t>
      </w:r>
    </w:p>
    <w:p w14:paraId="473A58A5" w14:textId="77777777" w:rsidR="005C7D39" w:rsidRPr="006258D8" w:rsidRDefault="005C7D39" w:rsidP="005C7D39">
      <w:pPr>
        <w:spacing w:beforeLines="50" w:before="156" w:afterLines="50" w:after="156" w:line="360" w:lineRule="auto"/>
        <w:ind w:firstLineChars="200" w:firstLine="422"/>
        <w:rPr>
          <w:rFonts w:ascii="宋体" w:hAnsi="宋体"/>
          <w:b/>
          <w:szCs w:val="21"/>
        </w:rPr>
      </w:pPr>
      <w:r w:rsidRPr="006C2D78">
        <w:rPr>
          <w:rFonts w:ascii="宋体" w:hAnsi="宋体" w:hint="eastAsia"/>
          <w:b/>
          <w:szCs w:val="21"/>
        </w:rPr>
        <w:t>自发任务设置</w:t>
      </w:r>
      <w:r w:rsidRPr="006258D8">
        <w:rPr>
          <w:rFonts w:ascii="宋体" w:hAnsi="宋体" w:hint="eastAsia"/>
          <w:szCs w:val="21"/>
        </w:rPr>
        <w:t>：由具有“自发任务设置”功能权限的用户，通过此功能新增月报任务，并分配给相应人员，该月报任务会显示在相应人员的任务列表里。任务不可删除。</w:t>
      </w:r>
    </w:p>
    <w:p w14:paraId="24677E98" w14:textId="77777777" w:rsidR="005C7D39" w:rsidRPr="002C01C0" w:rsidRDefault="005C7D39" w:rsidP="005C7D39">
      <w:pPr>
        <w:spacing w:beforeLines="50" w:before="156" w:afterLines="50" w:after="156"/>
        <w:ind w:left="1140"/>
        <w:rPr>
          <w:rFonts w:ascii="宋体" w:hAnsi="宋体"/>
          <w:szCs w:val="21"/>
          <w:lang w:val="x-none"/>
        </w:rPr>
      </w:pPr>
    </w:p>
    <w:p w14:paraId="31706017" w14:textId="28891A10" w:rsidR="005C7D39" w:rsidRDefault="00DC3E54" w:rsidP="00520EC6">
      <w:pPr>
        <w:numPr>
          <w:ilvl w:val="0"/>
          <w:numId w:val="250"/>
        </w:numPr>
        <w:spacing w:beforeLines="50" w:before="156" w:afterLines="50" w:after="156"/>
        <w:rPr>
          <w:b/>
          <w:sz w:val="24"/>
        </w:rPr>
      </w:pPr>
      <w:r>
        <w:rPr>
          <w:noProof/>
        </w:rPr>
        <w:drawing>
          <wp:anchor distT="0" distB="0" distL="114300" distR="114300" simplePos="0" relativeHeight="251676672" behindDoc="0" locked="0" layoutInCell="1" allowOverlap="1" wp14:anchorId="57E7EC8C" wp14:editId="679B53C5">
            <wp:simplePos x="0" y="0"/>
            <wp:positionH relativeFrom="column">
              <wp:posOffset>494885</wp:posOffset>
            </wp:positionH>
            <wp:positionV relativeFrom="paragraph">
              <wp:posOffset>364600</wp:posOffset>
            </wp:positionV>
            <wp:extent cx="4404995" cy="1708785"/>
            <wp:effectExtent l="0" t="0" r="0" b="5715"/>
            <wp:wrapTopAndBottom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4404995" cy="17087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C7D39">
        <w:rPr>
          <w:rFonts w:hint="eastAsia"/>
          <w:b/>
          <w:sz w:val="24"/>
        </w:rPr>
        <w:t>主要静态页面</w:t>
      </w:r>
    </w:p>
    <w:p w14:paraId="3F232826" w14:textId="3916535E" w:rsidR="005C7D39" w:rsidRDefault="005C7D39" w:rsidP="005C7D39"/>
    <w:p w14:paraId="42C812D2" w14:textId="77777777" w:rsidR="005C7D39" w:rsidRDefault="005C7D39" w:rsidP="005C7D39">
      <w:pPr>
        <w:pStyle w:val="2"/>
        <w:ind w:leftChars="100" w:left="777" w:right="210"/>
      </w:pPr>
      <w:bookmarkStart w:id="38" w:name="_Toc531699894"/>
      <w:r>
        <w:rPr>
          <w:rFonts w:hint="eastAsia"/>
        </w:rPr>
        <w:lastRenderedPageBreak/>
        <w:t>客户月报下一阶段展望配置</w:t>
      </w:r>
      <w:bookmarkEnd w:id="38"/>
    </w:p>
    <w:p w14:paraId="1086D40A" w14:textId="77777777" w:rsidR="005C7D39" w:rsidRPr="000715C7" w:rsidRDefault="005C7D39" w:rsidP="00520EC6">
      <w:pPr>
        <w:numPr>
          <w:ilvl w:val="0"/>
          <w:numId w:val="258"/>
        </w:numPr>
        <w:spacing w:beforeLines="50" w:before="156" w:afterLines="50" w:after="156"/>
        <w:rPr>
          <w:b/>
          <w:sz w:val="24"/>
        </w:rPr>
      </w:pPr>
      <w:r w:rsidRPr="000715C7">
        <w:rPr>
          <w:rFonts w:hint="eastAsia"/>
          <w:b/>
          <w:sz w:val="24"/>
        </w:rPr>
        <w:t>功能描述</w:t>
      </w:r>
    </w:p>
    <w:p w14:paraId="1F813DA1" w14:textId="77777777" w:rsidR="005C7D39" w:rsidRPr="00200B91" w:rsidRDefault="005C7D39" w:rsidP="005C7D39">
      <w:pPr>
        <w:spacing w:beforeLines="50" w:before="156" w:afterLines="50" w:after="156" w:line="276" w:lineRule="auto"/>
        <w:ind w:firstLineChars="200" w:firstLine="420"/>
      </w:pPr>
      <w:r>
        <w:rPr>
          <w:rFonts w:hint="eastAsia"/>
        </w:rPr>
        <w:t>录入客户月报下一阶段展望，以供生成重点客户月报用，在重点客户月报中“下阶段市场展望”中体现。</w:t>
      </w:r>
    </w:p>
    <w:p w14:paraId="3C261398" w14:textId="77777777" w:rsidR="005C7D39" w:rsidRPr="000715C7" w:rsidRDefault="005C7D39" w:rsidP="00520EC6">
      <w:pPr>
        <w:numPr>
          <w:ilvl w:val="0"/>
          <w:numId w:val="258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功能</w:t>
      </w:r>
      <w:r w:rsidRPr="000715C7">
        <w:rPr>
          <w:rFonts w:hint="eastAsia"/>
          <w:b/>
          <w:sz w:val="24"/>
        </w:rPr>
        <w:t>权限</w:t>
      </w:r>
    </w:p>
    <w:p w14:paraId="1BCA7A59" w14:textId="77777777" w:rsidR="005C7D39" w:rsidRPr="002A6C7E" w:rsidRDefault="005C7D39" w:rsidP="005C7D39">
      <w:pPr>
        <w:spacing w:beforeLines="50" w:before="156" w:afterLines="50" w:after="156" w:line="276" w:lineRule="auto"/>
        <w:ind w:firstLineChars="200" w:firstLine="420"/>
      </w:pPr>
      <w:r w:rsidRPr="002A6C7E">
        <w:rPr>
          <w:rFonts w:hint="eastAsia"/>
        </w:rPr>
        <w:t>角色权限</w:t>
      </w:r>
    </w:p>
    <w:p w14:paraId="41C470CA" w14:textId="77777777" w:rsidR="005C7D39" w:rsidRPr="00B573A9" w:rsidRDefault="005C7D39" w:rsidP="00520EC6">
      <w:pPr>
        <w:numPr>
          <w:ilvl w:val="0"/>
          <w:numId w:val="258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页面要素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1693"/>
        <w:gridCol w:w="1035"/>
        <w:gridCol w:w="1064"/>
        <w:gridCol w:w="1029"/>
        <w:gridCol w:w="1029"/>
        <w:gridCol w:w="2074"/>
      </w:tblGrid>
      <w:tr w:rsidR="005C7D39" w:rsidRPr="008A3337" w14:paraId="183D46CA" w14:textId="77777777" w:rsidTr="00444217">
        <w:trPr>
          <w:trHeight w:val="457"/>
        </w:trPr>
        <w:tc>
          <w:tcPr>
            <w:tcW w:w="5000" w:type="pct"/>
            <w:gridSpan w:val="7"/>
          </w:tcPr>
          <w:p w14:paraId="2827C1A9" w14:textId="77777777" w:rsidR="005C7D39" w:rsidRPr="003834D9" w:rsidRDefault="005C7D39" w:rsidP="00444217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</w:p>
        </w:tc>
      </w:tr>
      <w:tr w:rsidR="005C7D39" w:rsidRPr="008A3337" w14:paraId="084626BF" w14:textId="77777777" w:rsidTr="00444217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01D1776C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5BDF1B03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BFBFBF"/>
            <w:vAlign w:val="center"/>
          </w:tcPr>
          <w:p w14:paraId="191C2573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619" w:type="pct"/>
            <w:shd w:val="clear" w:color="auto" w:fill="BFBFBF"/>
            <w:vAlign w:val="center"/>
          </w:tcPr>
          <w:p w14:paraId="67D571B6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599" w:type="pct"/>
            <w:shd w:val="clear" w:color="auto" w:fill="BFBFBF"/>
          </w:tcPr>
          <w:p w14:paraId="02783128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599" w:type="pct"/>
            <w:shd w:val="clear" w:color="auto" w:fill="BFBFBF"/>
            <w:vAlign w:val="center"/>
          </w:tcPr>
          <w:p w14:paraId="58027D6F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07" w:type="pct"/>
            <w:shd w:val="clear" w:color="auto" w:fill="BFBFBF"/>
            <w:vAlign w:val="center"/>
          </w:tcPr>
          <w:p w14:paraId="7292E41D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:rsidRPr="008A3337" w14:paraId="76A93C62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06492AC2" w14:textId="77777777" w:rsidR="005C7D39" w:rsidRPr="008A3337" w:rsidRDefault="005C7D39" w:rsidP="00520EC6">
            <w:pPr>
              <w:numPr>
                <w:ilvl w:val="0"/>
                <w:numId w:val="25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3FF9FEE3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年份</w:t>
            </w:r>
          </w:p>
        </w:tc>
        <w:tc>
          <w:tcPr>
            <w:tcW w:w="602" w:type="pct"/>
            <w:vAlign w:val="center"/>
          </w:tcPr>
          <w:p w14:paraId="74B41CF5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3CC7E2AF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历控件</w:t>
            </w:r>
          </w:p>
        </w:tc>
        <w:tc>
          <w:tcPr>
            <w:tcW w:w="599" w:type="pct"/>
          </w:tcPr>
          <w:p w14:paraId="5B501AD4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2B222D41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592EE237" w14:textId="77777777" w:rsidR="005C7D39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默认本年</w:t>
            </w:r>
          </w:p>
        </w:tc>
      </w:tr>
      <w:tr w:rsidR="005C7D39" w:rsidRPr="008A3337" w14:paraId="76BD9B24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557E64BA" w14:textId="77777777" w:rsidR="005C7D39" w:rsidRPr="008A3337" w:rsidRDefault="005C7D39" w:rsidP="00520EC6">
            <w:pPr>
              <w:numPr>
                <w:ilvl w:val="0"/>
                <w:numId w:val="25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6CEB076A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月份</w:t>
            </w:r>
          </w:p>
        </w:tc>
        <w:tc>
          <w:tcPr>
            <w:tcW w:w="602" w:type="pct"/>
            <w:vAlign w:val="center"/>
          </w:tcPr>
          <w:p w14:paraId="0F88512A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7B9E820F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历控件</w:t>
            </w:r>
          </w:p>
        </w:tc>
        <w:tc>
          <w:tcPr>
            <w:tcW w:w="599" w:type="pct"/>
          </w:tcPr>
          <w:p w14:paraId="0AF0766F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45FC32E7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773992B2" w14:textId="77777777" w:rsidR="005C7D39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默认当前月份</w:t>
            </w:r>
          </w:p>
        </w:tc>
      </w:tr>
      <w:tr w:rsidR="005C7D39" w:rsidRPr="008A3337" w14:paraId="32B461EC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62F5A43E" w14:textId="77777777" w:rsidR="005C7D39" w:rsidRPr="008A3337" w:rsidRDefault="005C7D39" w:rsidP="00520EC6">
            <w:pPr>
              <w:numPr>
                <w:ilvl w:val="0"/>
                <w:numId w:val="25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04AADB95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阶段市场展望</w:t>
            </w:r>
          </w:p>
        </w:tc>
        <w:tc>
          <w:tcPr>
            <w:tcW w:w="602" w:type="pct"/>
            <w:vAlign w:val="center"/>
          </w:tcPr>
          <w:p w14:paraId="29B69CAD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619" w:type="pct"/>
            <w:vAlign w:val="center"/>
          </w:tcPr>
          <w:p w14:paraId="5DA55F81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长文本</w:t>
            </w:r>
          </w:p>
        </w:tc>
        <w:tc>
          <w:tcPr>
            <w:tcW w:w="599" w:type="pct"/>
          </w:tcPr>
          <w:p w14:paraId="2C4DBCB8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3D4DA50D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66C1C521" w14:textId="77777777" w:rsidR="005C7D39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——</w:t>
            </w:r>
          </w:p>
        </w:tc>
      </w:tr>
      <w:tr w:rsidR="005C7D39" w:rsidRPr="008A3337" w14:paraId="7EDA13E3" w14:textId="77777777" w:rsidTr="00444217">
        <w:trPr>
          <w:trHeight w:val="410"/>
        </w:trPr>
        <w:tc>
          <w:tcPr>
            <w:tcW w:w="5000" w:type="pct"/>
            <w:gridSpan w:val="7"/>
          </w:tcPr>
          <w:p w14:paraId="4D1D79E5" w14:textId="77777777" w:rsidR="005C7D39" w:rsidRPr="003834D9" w:rsidRDefault="005C7D39" w:rsidP="00444217">
            <w:pPr>
              <w:spacing w:line="360" w:lineRule="auto"/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按钮</w:t>
            </w:r>
          </w:p>
        </w:tc>
      </w:tr>
      <w:tr w:rsidR="005C7D39" w:rsidRPr="008A3337" w14:paraId="06836375" w14:textId="77777777" w:rsidTr="00444217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0F39F988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3E2698DE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626" w:type="pct"/>
            <w:gridSpan w:val="5"/>
            <w:shd w:val="clear" w:color="auto" w:fill="BFBFBF"/>
          </w:tcPr>
          <w:p w14:paraId="69C35AE8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:rsidRPr="008A3337" w14:paraId="70411E13" w14:textId="77777777" w:rsidTr="00444217">
        <w:trPr>
          <w:trHeight w:val="435"/>
        </w:trPr>
        <w:tc>
          <w:tcPr>
            <w:tcW w:w="389" w:type="pct"/>
            <w:vAlign w:val="center"/>
          </w:tcPr>
          <w:p w14:paraId="798B2590" w14:textId="77777777" w:rsidR="005C7D39" w:rsidRPr="008A3337" w:rsidRDefault="005C7D39" w:rsidP="00520EC6">
            <w:pPr>
              <w:numPr>
                <w:ilvl w:val="0"/>
                <w:numId w:val="260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6A2D1001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保存</w:t>
            </w:r>
          </w:p>
        </w:tc>
        <w:tc>
          <w:tcPr>
            <w:tcW w:w="3626" w:type="pct"/>
            <w:gridSpan w:val="5"/>
          </w:tcPr>
          <w:p w14:paraId="5DCBD898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保存操作</w:t>
            </w:r>
          </w:p>
        </w:tc>
      </w:tr>
      <w:tr w:rsidR="005C7D39" w:rsidRPr="008A3337" w14:paraId="324D948F" w14:textId="77777777" w:rsidTr="00444217">
        <w:trPr>
          <w:trHeight w:val="435"/>
        </w:trPr>
        <w:tc>
          <w:tcPr>
            <w:tcW w:w="389" w:type="pct"/>
            <w:vAlign w:val="center"/>
          </w:tcPr>
          <w:p w14:paraId="0D2BBD76" w14:textId="77777777" w:rsidR="005C7D39" w:rsidRPr="008A3337" w:rsidRDefault="005C7D39" w:rsidP="00520EC6">
            <w:pPr>
              <w:numPr>
                <w:ilvl w:val="0"/>
                <w:numId w:val="260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62100366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关闭</w:t>
            </w:r>
          </w:p>
        </w:tc>
        <w:tc>
          <w:tcPr>
            <w:tcW w:w="3626" w:type="pct"/>
            <w:gridSpan w:val="5"/>
          </w:tcPr>
          <w:p w14:paraId="1B5F4E5A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关闭页面</w:t>
            </w:r>
          </w:p>
        </w:tc>
      </w:tr>
    </w:tbl>
    <w:p w14:paraId="6548FED3" w14:textId="77777777" w:rsidR="005C7D39" w:rsidRPr="00897D69" w:rsidRDefault="005C7D39" w:rsidP="005C7D39">
      <w:pPr>
        <w:spacing w:beforeLines="50" w:before="156" w:afterLines="50" w:after="156"/>
        <w:rPr>
          <w:b/>
          <w:sz w:val="24"/>
        </w:rPr>
      </w:pPr>
    </w:p>
    <w:p w14:paraId="3C64CC6E" w14:textId="77777777" w:rsidR="005C7D39" w:rsidRDefault="005C7D39" w:rsidP="00520EC6">
      <w:pPr>
        <w:numPr>
          <w:ilvl w:val="0"/>
          <w:numId w:val="258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业务规则</w:t>
      </w:r>
    </w:p>
    <w:p w14:paraId="02036165" w14:textId="60A7FE5A" w:rsidR="005C7D39" w:rsidRDefault="005C7D39" w:rsidP="00520EC6">
      <w:pPr>
        <w:numPr>
          <w:ilvl w:val="0"/>
          <w:numId w:val="261"/>
        </w:numPr>
        <w:spacing w:beforeLines="50" w:before="156" w:afterLines="50" w:after="156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配置好的字段，在对应年份、月份生成的月报中展现。</w:t>
      </w:r>
    </w:p>
    <w:p w14:paraId="56BC1377" w14:textId="079837C7" w:rsidR="005C7D39" w:rsidRDefault="00DC3E54" w:rsidP="00520EC6">
      <w:pPr>
        <w:numPr>
          <w:ilvl w:val="0"/>
          <w:numId w:val="258"/>
        </w:numPr>
        <w:spacing w:beforeLines="50" w:before="156" w:afterLines="50" w:after="156"/>
        <w:rPr>
          <w:b/>
          <w:sz w:val="24"/>
        </w:rPr>
      </w:pPr>
      <w:r>
        <w:rPr>
          <w:noProof/>
        </w:rPr>
        <w:lastRenderedPageBreak/>
        <w:drawing>
          <wp:anchor distT="0" distB="0" distL="114300" distR="114300" simplePos="0" relativeHeight="251677696" behindDoc="0" locked="0" layoutInCell="1" allowOverlap="1" wp14:anchorId="4BF891C1" wp14:editId="4CE99996">
            <wp:simplePos x="0" y="0"/>
            <wp:positionH relativeFrom="column">
              <wp:posOffset>868432</wp:posOffset>
            </wp:positionH>
            <wp:positionV relativeFrom="paragraph">
              <wp:posOffset>335390</wp:posOffset>
            </wp:positionV>
            <wp:extent cx="3387090" cy="2677160"/>
            <wp:effectExtent l="0" t="0" r="3810" b="8890"/>
            <wp:wrapTopAndBottom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3387090" cy="26771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C7D39">
        <w:rPr>
          <w:rFonts w:hint="eastAsia"/>
          <w:b/>
          <w:sz w:val="24"/>
        </w:rPr>
        <w:t>主要静态页面</w:t>
      </w:r>
    </w:p>
    <w:p w14:paraId="6C37A62C" w14:textId="04268A65" w:rsidR="00E35060" w:rsidRDefault="00820657" w:rsidP="00774FB0">
      <w:pPr>
        <w:pStyle w:val="1"/>
      </w:pPr>
      <w:bookmarkStart w:id="39" w:name="_Toc531699895"/>
      <w:r>
        <w:rPr>
          <w:rFonts w:hint="eastAsia"/>
        </w:rPr>
        <w:t>其他</w:t>
      </w:r>
      <w:bookmarkEnd w:id="39"/>
    </w:p>
    <w:p w14:paraId="71BF8342" w14:textId="5B1B60CE" w:rsidR="00820657" w:rsidRPr="00820657" w:rsidRDefault="00820657" w:rsidP="00820657">
      <w:pPr>
        <w:pStyle w:val="2"/>
        <w:ind w:right="210"/>
      </w:pPr>
      <w:bookmarkStart w:id="40" w:name="_Toc531699896"/>
      <w:r>
        <w:rPr>
          <w:rFonts w:hint="eastAsia"/>
        </w:rPr>
        <w:t>功能优化</w:t>
      </w:r>
      <w:bookmarkEnd w:id="40"/>
    </w:p>
    <w:p w14:paraId="462D3895" w14:textId="7CABA5B6" w:rsidR="00A367E5" w:rsidRDefault="00A367E5" w:rsidP="005D6E13">
      <w:pPr>
        <w:pStyle w:val="a8"/>
        <w:numPr>
          <w:ilvl w:val="0"/>
          <w:numId w:val="371"/>
        </w:numPr>
        <w:spacing w:beforeLines="50" w:before="156" w:afterLines="50" w:after="156" w:line="276" w:lineRule="auto"/>
        <w:ind w:firstLineChars="0"/>
        <w:rPr>
          <w:szCs w:val="21"/>
        </w:rPr>
      </w:pPr>
      <w:r w:rsidRPr="00962262">
        <w:rPr>
          <w:rFonts w:hint="eastAsia"/>
          <w:szCs w:val="21"/>
        </w:rPr>
        <w:t>单一计划投资分析查询：（</w:t>
      </w:r>
      <w:r w:rsidRPr="00962262">
        <w:rPr>
          <w:rFonts w:hint="eastAsia"/>
          <w:szCs w:val="21"/>
        </w:rPr>
        <w:t>1</w:t>
      </w:r>
      <w:r w:rsidRPr="00962262">
        <w:rPr>
          <w:rFonts w:hint="eastAsia"/>
          <w:szCs w:val="21"/>
        </w:rPr>
        <w:t>）投资经理信息，并可跳转至个人基础信息详情页面；（</w:t>
      </w:r>
      <w:r w:rsidRPr="00962262">
        <w:rPr>
          <w:rFonts w:hint="eastAsia"/>
          <w:szCs w:val="21"/>
        </w:rPr>
        <w:t>2</w:t>
      </w:r>
      <w:r w:rsidRPr="00962262">
        <w:rPr>
          <w:rFonts w:hint="eastAsia"/>
          <w:szCs w:val="21"/>
        </w:rPr>
        <w:t>）资产配置走势图添加权益类资产占比上限走势；（</w:t>
      </w:r>
      <w:r w:rsidRPr="00962262">
        <w:rPr>
          <w:rFonts w:hint="eastAsia"/>
          <w:szCs w:val="21"/>
        </w:rPr>
        <w:t>3</w:t>
      </w:r>
      <w:r w:rsidRPr="00962262">
        <w:rPr>
          <w:rFonts w:hint="eastAsia"/>
          <w:szCs w:val="21"/>
        </w:rPr>
        <w:t>）</w:t>
      </w:r>
      <w:r w:rsidR="00451863" w:rsidRPr="00962262">
        <w:rPr>
          <w:rFonts w:hint="eastAsia"/>
          <w:szCs w:val="21"/>
        </w:rPr>
        <w:t>相对业绩排名可比组合范围改为标准年金组合，剔除专门组合等非标准的年金组合。</w:t>
      </w:r>
    </w:p>
    <w:p w14:paraId="60013D76" w14:textId="2835BA68" w:rsidR="0092733F" w:rsidRPr="00962262" w:rsidRDefault="0092733F" w:rsidP="005D6E13">
      <w:pPr>
        <w:pStyle w:val="a8"/>
        <w:numPr>
          <w:ilvl w:val="0"/>
          <w:numId w:val="371"/>
        </w:numPr>
        <w:spacing w:beforeLines="50" w:before="156" w:afterLines="50" w:after="156" w:line="276" w:lineRule="auto"/>
        <w:ind w:firstLineChars="0"/>
        <w:rPr>
          <w:szCs w:val="21"/>
        </w:rPr>
      </w:pPr>
      <w:r>
        <w:rPr>
          <w:rFonts w:hint="eastAsia"/>
          <w:szCs w:val="21"/>
        </w:rPr>
        <w:t>报告管理优化：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 w:rsidRPr="008C2D81">
        <w:rPr>
          <w:rFonts w:hint="eastAsia"/>
          <w:szCs w:val="21"/>
        </w:rPr>
        <w:t>高频、同业对标周报优化：《高频数据报告》和《基金监督同业对标报告》两个报告分别增加</w:t>
      </w:r>
      <w:r w:rsidRPr="008C2D81">
        <w:rPr>
          <w:rFonts w:hint="eastAsia"/>
          <w:szCs w:val="21"/>
        </w:rPr>
        <w:t>CDR</w:t>
      </w:r>
      <w:r w:rsidRPr="008C2D81">
        <w:rPr>
          <w:rFonts w:hint="eastAsia"/>
          <w:szCs w:val="21"/>
        </w:rPr>
        <w:t>仓位数据列</w:t>
      </w:r>
      <w:r>
        <w:rPr>
          <w:rFonts w:hint="eastAsia"/>
          <w:szCs w:val="21"/>
        </w:rPr>
        <w:t>；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 w:rsidRPr="004E7FB2">
        <w:rPr>
          <w:szCs w:val="21"/>
        </w:rPr>
        <w:t>企业年金计划投资周报优化：</w:t>
      </w:r>
      <w:r w:rsidRPr="004E7FB2">
        <w:rPr>
          <w:rFonts w:hint="eastAsia"/>
          <w:szCs w:val="21"/>
        </w:rPr>
        <w:t>在受托明细周报各个组合规模收益率等信息后面，每行增加所在计划的规模和本年收益率数据列。</w:t>
      </w:r>
    </w:p>
    <w:p w14:paraId="1FADA0E7" w14:textId="4FA2FC2C" w:rsidR="00A367E5" w:rsidRPr="00962262" w:rsidRDefault="00A367E5" w:rsidP="005D6E13">
      <w:pPr>
        <w:pStyle w:val="a8"/>
        <w:numPr>
          <w:ilvl w:val="0"/>
          <w:numId w:val="371"/>
        </w:numPr>
        <w:spacing w:beforeLines="50" w:before="156" w:afterLines="50" w:after="156" w:line="276" w:lineRule="auto"/>
        <w:ind w:firstLineChars="0"/>
        <w:rPr>
          <w:szCs w:val="21"/>
        </w:rPr>
      </w:pPr>
      <w:r w:rsidRPr="00962262">
        <w:rPr>
          <w:rFonts w:hint="eastAsia"/>
          <w:szCs w:val="21"/>
        </w:rPr>
        <w:t>资产配置追踪功能优化</w:t>
      </w:r>
      <w:r w:rsidR="00962262">
        <w:rPr>
          <w:rFonts w:hint="eastAsia"/>
          <w:szCs w:val="21"/>
        </w:rPr>
        <w:t>：（</w:t>
      </w:r>
      <w:r w:rsidR="00962262">
        <w:rPr>
          <w:rFonts w:hint="eastAsia"/>
          <w:szCs w:val="21"/>
        </w:rPr>
        <w:t>1</w:t>
      </w:r>
      <w:r w:rsidR="00962262">
        <w:rPr>
          <w:rFonts w:hint="eastAsia"/>
          <w:szCs w:val="21"/>
        </w:rPr>
        <w:t>）</w:t>
      </w:r>
      <w:r w:rsidR="00962262" w:rsidRPr="00473275">
        <w:rPr>
          <w:rFonts w:hint="eastAsia"/>
          <w:szCs w:val="21"/>
        </w:rPr>
        <w:t>“计划组合收益仓位导出”页面数据导出中增加固定市值剔除养老金产品资产收益率</w:t>
      </w:r>
      <w:r w:rsidR="00962262">
        <w:rPr>
          <w:rFonts w:hint="eastAsia"/>
          <w:szCs w:val="21"/>
        </w:rPr>
        <w:t>；（</w:t>
      </w:r>
      <w:r w:rsidR="00962262">
        <w:rPr>
          <w:rFonts w:hint="eastAsia"/>
          <w:szCs w:val="21"/>
        </w:rPr>
        <w:t>2</w:t>
      </w:r>
      <w:r w:rsidR="00962262">
        <w:rPr>
          <w:rFonts w:hint="eastAsia"/>
          <w:szCs w:val="21"/>
        </w:rPr>
        <w:t>）“计划目标收益查询”页面增加“负责人”字段，负责人可操作处理的计划，需先在“目标收益计划维护”页面进行维护</w:t>
      </w:r>
      <w:r w:rsidR="008B7E66">
        <w:rPr>
          <w:rFonts w:hint="eastAsia"/>
          <w:szCs w:val="21"/>
        </w:rPr>
        <w:t>；（</w:t>
      </w:r>
      <w:r w:rsidR="004F53FD">
        <w:rPr>
          <w:szCs w:val="21"/>
        </w:rPr>
        <w:t>3</w:t>
      </w:r>
      <w:r w:rsidR="008B7E66">
        <w:rPr>
          <w:rFonts w:hint="eastAsia"/>
          <w:szCs w:val="21"/>
        </w:rPr>
        <w:t>）目标收益任务：</w:t>
      </w:r>
      <w:r w:rsidR="004E7FB2">
        <w:rPr>
          <w:rFonts w:hint="eastAsia"/>
          <w:szCs w:val="21"/>
        </w:rPr>
        <w:t>调整权限为项目关联负责人均可看到任务</w:t>
      </w:r>
      <w:r w:rsidR="004F53FD">
        <w:rPr>
          <w:rFonts w:hint="eastAsia"/>
          <w:szCs w:val="21"/>
        </w:rPr>
        <w:t>；（</w:t>
      </w:r>
      <w:r w:rsidR="004F53FD">
        <w:rPr>
          <w:rFonts w:hint="eastAsia"/>
          <w:szCs w:val="21"/>
        </w:rPr>
        <w:t>4</w:t>
      </w:r>
      <w:r w:rsidR="004F53FD">
        <w:rPr>
          <w:rFonts w:hint="eastAsia"/>
          <w:szCs w:val="21"/>
        </w:rPr>
        <w:t>）</w:t>
      </w:r>
      <w:r w:rsidR="004F53FD" w:rsidRPr="004F53FD">
        <w:rPr>
          <w:rFonts w:hint="eastAsia"/>
          <w:szCs w:val="21"/>
        </w:rPr>
        <w:t>权益资产配置追踪</w:t>
      </w:r>
      <w:r w:rsidR="004F53FD">
        <w:rPr>
          <w:rFonts w:hint="eastAsia"/>
          <w:szCs w:val="21"/>
        </w:rPr>
        <w:t>：</w:t>
      </w:r>
      <w:r w:rsidR="004F53FD" w:rsidRPr="004F53FD">
        <w:rPr>
          <w:rFonts w:hint="eastAsia"/>
          <w:szCs w:val="21"/>
        </w:rPr>
        <w:t>对于权益上限</w:t>
      </w:r>
      <w:r w:rsidR="004F53FD" w:rsidRPr="004F53FD">
        <w:rPr>
          <w:rFonts w:hint="eastAsia"/>
          <w:szCs w:val="21"/>
        </w:rPr>
        <w:t>10</w:t>
      </w:r>
      <w:r w:rsidR="004F53FD" w:rsidRPr="004F53FD">
        <w:rPr>
          <w:rFonts w:hint="eastAsia"/>
          <w:szCs w:val="21"/>
        </w:rPr>
        <w:t>及以下的组合，改为对高于受托平均值提示；</w:t>
      </w:r>
      <w:r w:rsidR="00867351">
        <w:rPr>
          <w:rFonts w:hint="eastAsia"/>
          <w:szCs w:val="21"/>
        </w:rPr>
        <w:t>（</w:t>
      </w:r>
      <w:r w:rsidR="00867351">
        <w:rPr>
          <w:rFonts w:hint="eastAsia"/>
          <w:szCs w:val="21"/>
        </w:rPr>
        <w:t>5</w:t>
      </w:r>
      <w:r w:rsidR="00867351">
        <w:rPr>
          <w:rFonts w:hint="eastAsia"/>
          <w:szCs w:val="21"/>
        </w:rPr>
        <w:t>）</w:t>
      </w:r>
      <w:r w:rsidR="004F53FD" w:rsidRPr="004F53FD">
        <w:rPr>
          <w:rFonts w:hint="eastAsia"/>
          <w:szCs w:val="21"/>
        </w:rPr>
        <w:t>货币类资产配置追踪</w:t>
      </w:r>
      <w:r w:rsidR="004F53FD">
        <w:rPr>
          <w:rFonts w:hint="eastAsia"/>
          <w:szCs w:val="21"/>
        </w:rPr>
        <w:t>：由</w:t>
      </w:r>
      <w:r w:rsidR="004F53FD" w:rsidRPr="004F53FD">
        <w:rPr>
          <w:rFonts w:hint="eastAsia"/>
          <w:szCs w:val="21"/>
        </w:rPr>
        <w:t>按月末时点提示改为月平均值偏离提示</w:t>
      </w:r>
      <w:r w:rsidR="004F53FD">
        <w:rPr>
          <w:rFonts w:hint="eastAsia"/>
          <w:szCs w:val="21"/>
        </w:rPr>
        <w:t>。</w:t>
      </w:r>
    </w:p>
    <w:p w14:paraId="291963B6" w14:textId="7742A803" w:rsidR="00D36EFA" w:rsidRPr="00962262" w:rsidRDefault="00D36EFA" w:rsidP="005D6E13">
      <w:pPr>
        <w:pStyle w:val="a8"/>
        <w:numPr>
          <w:ilvl w:val="0"/>
          <w:numId w:val="371"/>
        </w:numPr>
        <w:spacing w:beforeLines="50" w:before="156" w:afterLines="50" w:after="156" w:line="276" w:lineRule="auto"/>
        <w:ind w:firstLineChars="0"/>
        <w:rPr>
          <w:szCs w:val="21"/>
        </w:rPr>
      </w:pPr>
      <w:r w:rsidRPr="00962262">
        <w:rPr>
          <w:rFonts w:hint="eastAsia"/>
          <w:szCs w:val="21"/>
        </w:rPr>
        <w:t>信用评级下调任务逻辑规则优化</w:t>
      </w:r>
      <w:r w:rsidR="00313379">
        <w:rPr>
          <w:rFonts w:hint="eastAsia"/>
          <w:szCs w:val="21"/>
        </w:rPr>
        <w:t>：</w:t>
      </w:r>
      <w:r w:rsidR="0012520E">
        <w:rPr>
          <w:rFonts w:hint="eastAsia"/>
          <w:szCs w:val="21"/>
        </w:rPr>
        <w:t>由于数据时效性，后台对于晚到的数据，补充生成任务。</w:t>
      </w:r>
    </w:p>
    <w:p w14:paraId="29699107" w14:textId="78CA6008" w:rsidR="006E200D" w:rsidRPr="006E200D" w:rsidRDefault="006E200D" w:rsidP="005D6E13">
      <w:pPr>
        <w:pStyle w:val="a8"/>
        <w:numPr>
          <w:ilvl w:val="0"/>
          <w:numId w:val="371"/>
        </w:numPr>
        <w:spacing w:beforeLines="50" w:before="156" w:afterLines="50" w:after="156" w:line="276" w:lineRule="auto"/>
        <w:ind w:firstLineChars="0"/>
        <w:rPr>
          <w:szCs w:val="21"/>
        </w:rPr>
      </w:pPr>
      <w:r w:rsidRPr="006E200D">
        <w:rPr>
          <w:szCs w:val="21"/>
        </w:rPr>
        <w:t>单一计划工作统计模块：（</w:t>
      </w:r>
      <w:r w:rsidRPr="006E200D">
        <w:rPr>
          <w:szCs w:val="21"/>
        </w:rPr>
        <w:t>1</w:t>
      </w:r>
      <w:r w:rsidRPr="006E200D">
        <w:rPr>
          <w:szCs w:val="21"/>
        </w:rPr>
        <w:t>）添加投资经理变更次数统计；（</w:t>
      </w:r>
      <w:r w:rsidRPr="006E200D">
        <w:rPr>
          <w:szCs w:val="21"/>
        </w:rPr>
        <w:t>2</w:t>
      </w:r>
      <w:r w:rsidRPr="006E200D">
        <w:rPr>
          <w:szCs w:val="21"/>
        </w:rPr>
        <w:t>）修改工作统计规则，只统计已完成的任务；（</w:t>
      </w:r>
      <w:r w:rsidRPr="006E200D">
        <w:rPr>
          <w:szCs w:val="21"/>
        </w:rPr>
        <w:t>3</w:t>
      </w:r>
      <w:r w:rsidRPr="006E200D">
        <w:rPr>
          <w:szCs w:val="21"/>
        </w:rPr>
        <w:t>）</w:t>
      </w:r>
      <w:r w:rsidR="00B65A9D">
        <w:rPr>
          <w:rFonts w:hint="eastAsia"/>
          <w:szCs w:val="21"/>
        </w:rPr>
        <w:t>子页面</w:t>
      </w:r>
      <w:r w:rsidRPr="006E200D">
        <w:rPr>
          <w:szCs w:val="21"/>
        </w:rPr>
        <w:t>展示字段优化</w:t>
      </w:r>
      <w:r w:rsidR="003B1AB0">
        <w:rPr>
          <w:rFonts w:hint="eastAsia"/>
          <w:szCs w:val="21"/>
        </w:rPr>
        <w:t>：</w:t>
      </w:r>
      <w:r w:rsidR="00B65A9D">
        <w:rPr>
          <w:rFonts w:hint="eastAsia"/>
          <w:szCs w:val="21"/>
        </w:rPr>
        <w:t>a</w:t>
      </w:r>
      <w:r w:rsidR="00B65A9D">
        <w:rPr>
          <w:szCs w:val="21"/>
        </w:rPr>
        <w:t>.</w:t>
      </w:r>
      <w:r w:rsidR="00B65A9D" w:rsidRPr="006E200D">
        <w:rPr>
          <w:szCs w:val="21"/>
        </w:rPr>
        <w:t>目标收益追踪</w:t>
      </w:r>
      <w:r w:rsidR="00432BAC">
        <w:rPr>
          <w:rFonts w:hint="eastAsia"/>
          <w:szCs w:val="21"/>
        </w:rPr>
        <w:t>子页面</w:t>
      </w:r>
      <w:r w:rsidR="00B65A9D">
        <w:rPr>
          <w:rFonts w:hint="eastAsia"/>
          <w:szCs w:val="21"/>
        </w:rPr>
        <w:t>“低于目标收益明细”和“目标收益追踪其他提示明细”两个字段数据合并为“投管人日常</w:t>
      </w:r>
      <w:r w:rsidR="00B65A9D">
        <w:rPr>
          <w:rFonts w:hint="eastAsia"/>
          <w:szCs w:val="21"/>
        </w:rPr>
        <w:lastRenderedPageBreak/>
        <w:t>沟通”，数据详情仍分开</w:t>
      </w:r>
      <w:r w:rsidR="006D2C88">
        <w:rPr>
          <w:rFonts w:hint="eastAsia"/>
          <w:szCs w:val="21"/>
        </w:rPr>
        <w:t>展</w:t>
      </w:r>
      <w:r w:rsidR="00B65A9D">
        <w:rPr>
          <w:rFonts w:hint="eastAsia"/>
          <w:szCs w:val="21"/>
        </w:rPr>
        <w:t>示；</w:t>
      </w:r>
      <w:r w:rsidR="00B65A9D">
        <w:rPr>
          <w:rFonts w:hint="eastAsia"/>
          <w:szCs w:val="21"/>
        </w:rPr>
        <w:t>b</w:t>
      </w:r>
      <w:r w:rsidR="00B65A9D">
        <w:rPr>
          <w:szCs w:val="21"/>
        </w:rPr>
        <w:t>.</w:t>
      </w:r>
      <w:r w:rsidR="00B65A9D" w:rsidRPr="006E200D">
        <w:rPr>
          <w:szCs w:val="21"/>
        </w:rPr>
        <w:t>投资经理管理</w:t>
      </w:r>
      <w:r w:rsidR="00432BAC">
        <w:rPr>
          <w:rFonts w:hint="eastAsia"/>
          <w:szCs w:val="21"/>
        </w:rPr>
        <w:t>子页面</w:t>
      </w:r>
      <w:r w:rsidR="00B65A9D">
        <w:rPr>
          <w:rFonts w:hint="eastAsia"/>
          <w:szCs w:val="21"/>
        </w:rPr>
        <w:t>“访谈任务”和“投资经理访谈其他事项”两个字段数据合并为“访谈次数”，数据详情仍分开</w:t>
      </w:r>
      <w:r w:rsidR="006D2C88">
        <w:rPr>
          <w:rFonts w:hint="eastAsia"/>
          <w:szCs w:val="21"/>
        </w:rPr>
        <w:t>展</w:t>
      </w:r>
      <w:r w:rsidR="00B65A9D">
        <w:rPr>
          <w:rFonts w:hint="eastAsia"/>
          <w:szCs w:val="21"/>
        </w:rPr>
        <w:t>示</w:t>
      </w:r>
      <w:r>
        <w:rPr>
          <w:rFonts w:hint="eastAsia"/>
          <w:szCs w:val="21"/>
        </w:rPr>
        <w:t>。</w:t>
      </w:r>
    </w:p>
    <w:p w14:paraId="40293DCF" w14:textId="47376F5C" w:rsidR="004E7FB2" w:rsidRDefault="006E200D" w:rsidP="005D6E13">
      <w:pPr>
        <w:pStyle w:val="a8"/>
        <w:numPr>
          <w:ilvl w:val="0"/>
          <w:numId w:val="371"/>
        </w:numPr>
        <w:spacing w:beforeLines="50" w:before="156" w:afterLines="50" w:after="156" w:line="276" w:lineRule="auto"/>
        <w:ind w:firstLineChars="0"/>
        <w:jc w:val="left"/>
        <w:rPr>
          <w:szCs w:val="21"/>
        </w:rPr>
      </w:pPr>
      <w:r w:rsidRPr="00E44981">
        <w:rPr>
          <w:szCs w:val="21"/>
        </w:rPr>
        <w:t>风险容忍底线监控计算逻辑完善</w:t>
      </w:r>
      <w:r w:rsidR="00404635" w:rsidRPr="00E44981">
        <w:rPr>
          <w:rFonts w:hint="eastAsia"/>
          <w:szCs w:val="21"/>
        </w:rPr>
        <w:t>：</w:t>
      </w:r>
      <w:r w:rsidR="004E7FB2" w:rsidRPr="004E7FB2">
        <w:rPr>
          <w:rFonts w:hint="eastAsia"/>
          <w:szCs w:val="21"/>
        </w:rPr>
        <w:t>当本年收益率连续几天低于风险容忍底线时，向后偏离天数后判断相关资产仓位情况</w:t>
      </w:r>
      <w:r w:rsidR="004E7FB2">
        <w:rPr>
          <w:rFonts w:hint="eastAsia"/>
          <w:szCs w:val="21"/>
        </w:rPr>
        <w:t>；</w:t>
      </w:r>
      <w:r w:rsidR="004E7FB2" w:rsidRPr="004E7FB2">
        <w:rPr>
          <w:rFonts w:hint="eastAsia"/>
          <w:szCs w:val="21"/>
        </w:rPr>
        <w:t>日后的一天如果被多个判断条件进行覆盖用逻辑进行判断</w:t>
      </w:r>
      <w:r w:rsidR="004E7FB2">
        <w:rPr>
          <w:rFonts w:hint="eastAsia"/>
          <w:szCs w:val="21"/>
        </w:rPr>
        <w:t>，</w:t>
      </w:r>
      <w:r w:rsidR="004E7FB2" w:rsidRPr="004E7FB2">
        <w:rPr>
          <w:rFonts w:hint="eastAsia"/>
          <w:szCs w:val="21"/>
        </w:rPr>
        <w:t>需要设定好权级</w:t>
      </w:r>
      <w:r w:rsidR="004E7FB2">
        <w:rPr>
          <w:rFonts w:hint="eastAsia"/>
          <w:szCs w:val="21"/>
        </w:rPr>
        <w:t>。</w:t>
      </w:r>
    </w:p>
    <w:p w14:paraId="15A061F7" w14:textId="631E7830" w:rsidR="006E200D" w:rsidRDefault="00E44981" w:rsidP="005D6E13">
      <w:pPr>
        <w:pStyle w:val="a8"/>
        <w:numPr>
          <w:ilvl w:val="0"/>
          <w:numId w:val="371"/>
        </w:numPr>
        <w:spacing w:beforeLines="50" w:before="156" w:afterLines="50" w:after="156" w:line="276" w:lineRule="auto"/>
        <w:ind w:firstLineChars="0"/>
        <w:rPr>
          <w:szCs w:val="21"/>
        </w:rPr>
      </w:pPr>
      <w:r>
        <w:rPr>
          <w:rFonts w:hint="eastAsia"/>
          <w:szCs w:val="21"/>
        </w:rPr>
        <w:t>其他优化：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 w:rsidR="006E200D" w:rsidRPr="006E200D">
        <w:rPr>
          <w:szCs w:val="21"/>
        </w:rPr>
        <w:t>函件查询优化：添加对象名称的查询维度</w:t>
      </w:r>
      <w:r w:rsidR="008B7E66">
        <w:rPr>
          <w:rFonts w:hint="eastAsia"/>
          <w:szCs w:val="21"/>
        </w:rPr>
        <w:t>：（</w:t>
      </w:r>
      <w:r w:rsidR="008B7E66">
        <w:rPr>
          <w:rFonts w:hint="eastAsia"/>
          <w:szCs w:val="21"/>
        </w:rPr>
        <w:t>2</w:t>
      </w:r>
      <w:r w:rsidR="008B7E66">
        <w:rPr>
          <w:rFonts w:hint="eastAsia"/>
          <w:szCs w:val="21"/>
        </w:rPr>
        <w:t>）</w:t>
      </w:r>
      <w:r w:rsidR="008B7E66" w:rsidRPr="006E200D">
        <w:rPr>
          <w:szCs w:val="21"/>
        </w:rPr>
        <w:t>投资分析走势图</w:t>
      </w:r>
      <w:r w:rsidR="008B7E66">
        <w:rPr>
          <w:rFonts w:hint="eastAsia"/>
          <w:szCs w:val="21"/>
        </w:rPr>
        <w:t>优化</w:t>
      </w:r>
      <w:r w:rsidR="00916FB3">
        <w:rPr>
          <w:rFonts w:hint="eastAsia"/>
          <w:szCs w:val="21"/>
        </w:rPr>
        <w:t>查询条件</w:t>
      </w:r>
      <w:r w:rsidR="008B7E66">
        <w:rPr>
          <w:rFonts w:hint="eastAsia"/>
          <w:szCs w:val="21"/>
        </w:rPr>
        <w:t>“对象简称”加载速率问题；（</w:t>
      </w:r>
      <w:r w:rsidR="008B7E66">
        <w:rPr>
          <w:rFonts w:hint="eastAsia"/>
          <w:szCs w:val="21"/>
        </w:rPr>
        <w:t>3</w:t>
      </w:r>
      <w:r w:rsidR="008B7E66">
        <w:rPr>
          <w:rFonts w:hint="eastAsia"/>
          <w:szCs w:val="21"/>
        </w:rPr>
        <w:t>）</w:t>
      </w:r>
      <w:r w:rsidR="008B7E66" w:rsidRPr="00473275">
        <w:rPr>
          <w:rFonts w:hint="eastAsia"/>
          <w:szCs w:val="21"/>
        </w:rPr>
        <w:t>债券类资产分析优化：债券类资产页面导出</w:t>
      </w:r>
      <w:r w:rsidR="008B7E66" w:rsidRPr="00473275">
        <w:rPr>
          <w:rFonts w:hint="eastAsia"/>
          <w:szCs w:val="21"/>
        </w:rPr>
        <w:t>excel</w:t>
      </w:r>
      <w:r w:rsidR="008B7E66" w:rsidRPr="00473275">
        <w:rPr>
          <w:rFonts w:hint="eastAsia"/>
          <w:szCs w:val="21"/>
        </w:rPr>
        <w:t>中，增加“债券是否为城投”和“企业性质”两列</w:t>
      </w:r>
      <w:r w:rsidR="008B7E66">
        <w:rPr>
          <w:rFonts w:hint="eastAsia"/>
          <w:szCs w:val="21"/>
        </w:rPr>
        <w:t>；（</w:t>
      </w:r>
      <w:r w:rsidR="008B7E66">
        <w:rPr>
          <w:rFonts w:hint="eastAsia"/>
          <w:szCs w:val="21"/>
        </w:rPr>
        <w:t>4</w:t>
      </w:r>
      <w:r w:rsidR="008B7E66">
        <w:rPr>
          <w:rFonts w:hint="eastAsia"/>
          <w:szCs w:val="21"/>
        </w:rPr>
        <w:t>）</w:t>
      </w:r>
      <w:r w:rsidR="008B7E66" w:rsidRPr="00473275">
        <w:rPr>
          <w:rFonts w:hint="eastAsia"/>
          <w:szCs w:val="21"/>
        </w:rPr>
        <w:t>日常操作任务模块优化：操作主题字段添加“职业年金”选项</w:t>
      </w:r>
      <w:r w:rsidR="004E7FB2">
        <w:rPr>
          <w:rFonts w:hint="eastAsia"/>
          <w:szCs w:val="21"/>
        </w:rPr>
        <w:t>，</w:t>
      </w:r>
      <w:r w:rsidR="008B7E66" w:rsidRPr="00473275">
        <w:rPr>
          <w:rFonts w:hint="eastAsia"/>
          <w:szCs w:val="21"/>
        </w:rPr>
        <w:t>增加邮件打包发送等功能优化</w:t>
      </w:r>
      <w:r w:rsidR="008B7E66">
        <w:rPr>
          <w:rFonts w:hint="eastAsia"/>
          <w:szCs w:val="21"/>
        </w:rPr>
        <w:t>。</w:t>
      </w:r>
    </w:p>
    <w:p w14:paraId="570243B7" w14:textId="3B6D9A42" w:rsidR="00AD70FF" w:rsidRDefault="00AD70FF" w:rsidP="00AD70FF">
      <w:pPr>
        <w:pStyle w:val="2"/>
        <w:ind w:right="210"/>
      </w:pPr>
      <w:bookmarkStart w:id="41" w:name="_Toc531699897"/>
      <w:r>
        <w:rPr>
          <w:rFonts w:hint="eastAsia"/>
        </w:rPr>
        <w:t>数据优化</w:t>
      </w:r>
      <w:bookmarkEnd w:id="41"/>
    </w:p>
    <w:p w14:paraId="76C3B56F" w14:textId="1CAE2631" w:rsidR="00AD70FF" w:rsidRPr="00AD70FF" w:rsidRDefault="00AD70FF" w:rsidP="005D6E13">
      <w:pPr>
        <w:pStyle w:val="a8"/>
        <w:numPr>
          <w:ilvl w:val="0"/>
          <w:numId w:val="372"/>
        </w:numPr>
        <w:spacing w:beforeLines="50" w:before="156" w:afterLines="50" w:after="156" w:line="276" w:lineRule="auto"/>
        <w:ind w:firstLineChars="0"/>
        <w:rPr>
          <w:szCs w:val="21"/>
        </w:rPr>
      </w:pPr>
      <w:r w:rsidRPr="00AD70FF">
        <w:rPr>
          <w:rFonts w:hint="eastAsia"/>
          <w:szCs w:val="21"/>
        </w:rPr>
        <w:t>完成与</w:t>
      </w:r>
      <w:r w:rsidRPr="00AD70FF">
        <w:rPr>
          <w:szCs w:val="21"/>
        </w:rPr>
        <w:t>Style reasearch</w:t>
      </w:r>
      <w:r w:rsidRPr="00AD70FF">
        <w:rPr>
          <w:rFonts w:hint="eastAsia"/>
          <w:szCs w:val="21"/>
        </w:rPr>
        <w:t>系统</w:t>
      </w:r>
      <w:r w:rsidR="00D90A0F">
        <w:rPr>
          <w:rFonts w:hint="eastAsia"/>
          <w:szCs w:val="21"/>
        </w:rPr>
        <w:t>组合</w:t>
      </w:r>
      <w:r w:rsidR="00974452" w:rsidRPr="00974452">
        <w:rPr>
          <w:rFonts w:hint="eastAsia"/>
          <w:szCs w:val="21"/>
        </w:rPr>
        <w:t>月末</w:t>
      </w:r>
      <w:r w:rsidR="00D90A0F">
        <w:rPr>
          <w:rFonts w:hint="eastAsia"/>
          <w:szCs w:val="21"/>
        </w:rPr>
        <w:t>股票持仓</w:t>
      </w:r>
      <w:r w:rsidRPr="00AD70FF">
        <w:rPr>
          <w:rFonts w:hint="eastAsia"/>
          <w:szCs w:val="21"/>
        </w:rPr>
        <w:t>数据自动上传接口开</w:t>
      </w:r>
      <w:r>
        <w:rPr>
          <w:rFonts w:hint="eastAsia"/>
          <w:szCs w:val="21"/>
        </w:rPr>
        <w:t>发。</w:t>
      </w:r>
    </w:p>
    <w:p w14:paraId="0CECA7AA" w14:textId="77777777" w:rsidR="00AD70FF" w:rsidRDefault="00AD70FF" w:rsidP="00AD70FF">
      <w:pPr>
        <w:pStyle w:val="2"/>
        <w:ind w:right="210"/>
      </w:pPr>
      <w:bookmarkStart w:id="42" w:name="_Toc531699898"/>
      <w:r>
        <w:rPr>
          <w:rFonts w:hint="eastAsia"/>
        </w:rPr>
        <w:t>最新投资经理信息导出</w:t>
      </w:r>
      <w:bookmarkEnd w:id="42"/>
    </w:p>
    <w:p w14:paraId="6DE8D29D" w14:textId="77777777" w:rsidR="00AD70FF" w:rsidRPr="00614C3D" w:rsidRDefault="00AD70FF" w:rsidP="00AD70FF">
      <w:pPr>
        <w:spacing w:beforeLines="50" w:before="156" w:afterLines="50" w:after="156" w:line="276" w:lineRule="auto"/>
        <w:ind w:firstLineChars="200" w:firstLine="420"/>
      </w:pPr>
      <w:r>
        <w:rPr>
          <w:rFonts w:hint="eastAsia"/>
        </w:rPr>
        <w:t>导出最新投资经理信息到</w:t>
      </w:r>
      <w:r>
        <w:rPr>
          <w:rFonts w:hint="eastAsia"/>
        </w:rPr>
        <w:t>excel</w:t>
      </w:r>
      <w:r>
        <w:rPr>
          <w:rFonts w:hint="eastAsia"/>
        </w:rPr>
        <w:t>。</w:t>
      </w:r>
    </w:p>
    <w:p w14:paraId="54DC8059" w14:textId="17E4B12C" w:rsidR="00820657" w:rsidRDefault="00AD70FF" w:rsidP="00820657">
      <w:pPr>
        <w:pStyle w:val="2"/>
        <w:ind w:right="210"/>
      </w:pPr>
      <w:bookmarkStart w:id="43" w:name="_Toc531699899"/>
      <w:r>
        <w:rPr>
          <w:rFonts w:hint="eastAsia"/>
        </w:rPr>
        <w:t>年度考核数据</w:t>
      </w:r>
      <w:bookmarkEnd w:id="43"/>
    </w:p>
    <w:p w14:paraId="61046718" w14:textId="5018E91D" w:rsidR="001248BB" w:rsidRDefault="001248BB" w:rsidP="005D6E13">
      <w:pPr>
        <w:numPr>
          <w:ilvl w:val="0"/>
          <w:numId w:val="369"/>
        </w:numPr>
        <w:spacing w:beforeLines="50" w:before="156" w:afterLines="50" w:after="156"/>
        <w:rPr>
          <w:b/>
          <w:sz w:val="24"/>
        </w:rPr>
      </w:pPr>
      <w:r w:rsidRPr="000715C7">
        <w:rPr>
          <w:rFonts w:hint="eastAsia"/>
          <w:b/>
          <w:sz w:val="24"/>
        </w:rPr>
        <w:t>功能描述</w:t>
      </w:r>
    </w:p>
    <w:p w14:paraId="66B3EE9A" w14:textId="498BEA3B" w:rsidR="001248BB" w:rsidRPr="001248BB" w:rsidRDefault="001248BB" w:rsidP="001248BB">
      <w:pPr>
        <w:spacing w:beforeLines="50" w:before="156" w:afterLines="50" w:after="156" w:line="276" w:lineRule="auto"/>
        <w:ind w:firstLineChars="200" w:firstLine="420"/>
      </w:pPr>
      <w:r w:rsidRPr="001248BB">
        <w:rPr>
          <w:rFonts w:hint="eastAsia"/>
        </w:rPr>
        <w:t>导出年度考核数据</w:t>
      </w:r>
      <w:r>
        <w:rPr>
          <w:rFonts w:hint="eastAsia"/>
        </w:rPr>
        <w:t>明细</w:t>
      </w:r>
      <w:r w:rsidR="001E11CF">
        <w:rPr>
          <w:rFonts w:hint="eastAsia"/>
        </w:rPr>
        <w:t>并</w:t>
      </w:r>
      <w:r w:rsidR="0025349D">
        <w:rPr>
          <w:rFonts w:hint="eastAsia"/>
        </w:rPr>
        <w:t>对组合考核</w:t>
      </w:r>
      <w:r w:rsidR="001E11CF">
        <w:rPr>
          <w:rFonts w:hint="eastAsia"/>
        </w:rPr>
        <w:t>打分</w:t>
      </w:r>
      <w:r>
        <w:rPr>
          <w:rFonts w:hint="eastAsia"/>
        </w:rPr>
        <w:t>。</w:t>
      </w:r>
    </w:p>
    <w:p w14:paraId="30C2A7C7" w14:textId="7B712D95" w:rsidR="001248BB" w:rsidRPr="001248BB" w:rsidRDefault="001248BB" w:rsidP="005D6E13">
      <w:pPr>
        <w:numPr>
          <w:ilvl w:val="0"/>
          <w:numId w:val="369"/>
        </w:numPr>
        <w:spacing w:beforeLines="50" w:before="156" w:afterLines="50" w:after="156"/>
        <w:rPr>
          <w:b/>
          <w:sz w:val="24"/>
        </w:rPr>
      </w:pPr>
      <w:r w:rsidRPr="001248BB">
        <w:rPr>
          <w:rFonts w:hint="eastAsia"/>
          <w:b/>
          <w:sz w:val="24"/>
        </w:rPr>
        <w:t>业务</w:t>
      </w:r>
      <w:r w:rsidR="00AD70FF">
        <w:rPr>
          <w:rFonts w:hint="eastAsia"/>
          <w:b/>
          <w:sz w:val="24"/>
        </w:rPr>
        <w:t>要点</w:t>
      </w:r>
    </w:p>
    <w:p w14:paraId="7AA44CE8" w14:textId="2EE06E0E" w:rsidR="001248BB" w:rsidRDefault="001248BB" w:rsidP="005D6E13">
      <w:pPr>
        <w:numPr>
          <w:ilvl w:val="0"/>
          <w:numId w:val="370"/>
        </w:numPr>
        <w:spacing w:beforeLines="50" w:before="156" w:afterLines="50" w:after="156"/>
        <w:rPr>
          <w:noProof/>
        </w:rPr>
      </w:pPr>
      <w:r>
        <w:rPr>
          <w:rFonts w:hint="eastAsia"/>
          <w:noProof/>
        </w:rPr>
        <w:t>考核数据：剔除运作未满</w:t>
      </w:r>
      <w:r>
        <w:rPr>
          <w:rFonts w:hint="eastAsia"/>
          <w:noProof/>
        </w:rPr>
        <w:t>1</w:t>
      </w:r>
      <w:r>
        <w:rPr>
          <w:rFonts w:hint="eastAsia"/>
          <w:noProof/>
        </w:rPr>
        <w:t>年组合、剔除直投和专门组合。</w:t>
      </w:r>
    </w:p>
    <w:p w14:paraId="0C2748E2" w14:textId="72EADC2F" w:rsidR="001248BB" w:rsidRDefault="001248BB" w:rsidP="005D6E13">
      <w:pPr>
        <w:numPr>
          <w:ilvl w:val="0"/>
          <w:numId w:val="370"/>
        </w:numPr>
        <w:spacing w:beforeLines="50" w:before="156" w:afterLines="50" w:after="156"/>
        <w:rPr>
          <w:noProof/>
        </w:rPr>
      </w:pPr>
      <w:r>
        <w:rPr>
          <w:rFonts w:hint="eastAsia"/>
          <w:noProof/>
        </w:rPr>
        <w:t>三年累计收益率：未满三年组合用成立以来收益率和同期业绩基准比较。</w:t>
      </w:r>
    </w:p>
    <w:p w14:paraId="5A23CF75" w14:textId="370DF3C1" w:rsidR="001248BB" w:rsidRDefault="001248BB" w:rsidP="005D6E13">
      <w:pPr>
        <w:numPr>
          <w:ilvl w:val="0"/>
          <w:numId w:val="370"/>
        </w:numPr>
        <w:spacing w:beforeLines="50" w:before="156" w:afterLines="50" w:after="156"/>
        <w:rPr>
          <w:noProof/>
        </w:rPr>
      </w:pPr>
      <w:r>
        <w:rPr>
          <w:rFonts w:hint="eastAsia"/>
          <w:noProof/>
        </w:rPr>
        <w:t>规模以上平均收益率：取本年以前开始投资的组合，分含权不含权组合分别计算收益率。未满三年组合用成立以来收益率和同期规模以上平均收益率比较。</w:t>
      </w:r>
    </w:p>
    <w:p w14:paraId="2ADA8EAD" w14:textId="2D4D168B" w:rsidR="001248BB" w:rsidRDefault="001248BB" w:rsidP="005D6E13">
      <w:pPr>
        <w:numPr>
          <w:ilvl w:val="0"/>
          <w:numId w:val="370"/>
        </w:numPr>
        <w:spacing w:beforeLines="50" w:before="156" w:afterLines="50" w:after="156"/>
        <w:rPr>
          <w:noProof/>
        </w:rPr>
      </w:pPr>
      <w:r>
        <w:rPr>
          <w:rFonts w:hint="eastAsia"/>
          <w:noProof/>
        </w:rPr>
        <w:t>计划内可比排名：剔除直投和专门组合，类型分为含权和不含权两类。若计划下无同类型组合，投资收益率排名在受托所有可比组合（分为含权和不含权）中排名。</w:t>
      </w:r>
    </w:p>
    <w:p w14:paraId="032A151D" w14:textId="3491AC16" w:rsidR="001248BB" w:rsidRDefault="001248BB" w:rsidP="005D6E13">
      <w:pPr>
        <w:numPr>
          <w:ilvl w:val="0"/>
          <w:numId w:val="370"/>
        </w:numPr>
        <w:spacing w:beforeLines="50" w:before="156" w:afterLines="50" w:after="156"/>
        <w:rPr>
          <w:noProof/>
        </w:rPr>
      </w:pPr>
      <w:r>
        <w:rPr>
          <w:rFonts w:hint="eastAsia"/>
          <w:noProof/>
        </w:rPr>
        <w:t>夏普、最大回撤：分别在计划下含权和不含权两类中进行排名。若计划下无同类型组合，在受托所有可比组合（分为含权和不含权）中排名。</w:t>
      </w:r>
    </w:p>
    <w:p w14:paraId="7264E6BE" w14:textId="4821245D" w:rsidR="00DA6E1E" w:rsidRPr="00DA6E1E" w:rsidRDefault="00DA6E1E" w:rsidP="005D6E13">
      <w:pPr>
        <w:numPr>
          <w:ilvl w:val="0"/>
          <w:numId w:val="369"/>
        </w:numPr>
        <w:spacing w:beforeLines="50" w:before="156" w:afterLines="50" w:after="156"/>
        <w:rPr>
          <w:b/>
          <w:sz w:val="24"/>
        </w:rPr>
      </w:pPr>
      <w:r>
        <w:rPr>
          <w:noProof/>
        </w:rPr>
        <w:lastRenderedPageBreak/>
        <w:drawing>
          <wp:anchor distT="0" distB="0" distL="114300" distR="114300" simplePos="0" relativeHeight="251688960" behindDoc="0" locked="0" layoutInCell="1" allowOverlap="1" wp14:anchorId="58ADBEBD" wp14:editId="38B5F459">
            <wp:simplePos x="0" y="0"/>
            <wp:positionH relativeFrom="column">
              <wp:posOffset>438150</wp:posOffset>
            </wp:positionH>
            <wp:positionV relativeFrom="paragraph">
              <wp:posOffset>1763395</wp:posOffset>
            </wp:positionV>
            <wp:extent cx="4182110" cy="2676525"/>
            <wp:effectExtent l="0" t="0" r="8890" b="9525"/>
            <wp:wrapTopAndBottom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4182110" cy="26765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87936" behindDoc="0" locked="0" layoutInCell="1" allowOverlap="1" wp14:anchorId="55FF7466" wp14:editId="376BC08A">
            <wp:simplePos x="0" y="0"/>
            <wp:positionH relativeFrom="column">
              <wp:posOffset>409575</wp:posOffset>
            </wp:positionH>
            <wp:positionV relativeFrom="paragraph">
              <wp:posOffset>325120</wp:posOffset>
            </wp:positionV>
            <wp:extent cx="4162425" cy="1365250"/>
            <wp:effectExtent l="0" t="0" r="9525" b="6350"/>
            <wp:wrapTopAndBottom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4162425" cy="13652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DA6E1E">
        <w:rPr>
          <w:rFonts w:hint="eastAsia"/>
          <w:b/>
          <w:sz w:val="24"/>
        </w:rPr>
        <w:t>导出</w:t>
      </w:r>
      <w:r w:rsidR="006374BE">
        <w:rPr>
          <w:rFonts w:hint="eastAsia"/>
          <w:b/>
          <w:sz w:val="24"/>
        </w:rPr>
        <w:t>模板部分截图</w:t>
      </w:r>
    </w:p>
    <w:p w14:paraId="17AF0230" w14:textId="5C6B1B9C" w:rsidR="005C7D39" w:rsidRDefault="005C7D39" w:rsidP="005C7D39">
      <w:pPr>
        <w:pStyle w:val="2"/>
        <w:ind w:right="210"/>
      </w:pPr>
      <w:bookmarkStart w:id="44" w:name="_Toc531699900"/>
      <w:r>
        <w:rPr>
          <w:rFonts w:hint="eastAsia"/>
        </w:rPr>
        <w:t>常用脚本查询</w:t>
      </w:r>
      <w:bookmarkEnd w:id="44"/>
    </w:p>
    <w:p w14:paraId="2FF3A5CF" w14:textId="77777777" w:rsidR="005C7D39" w:rsidRDefault="005C7D39" w:rsidP="005D6E13">
      <w:pPr>
        <w:numPr>
          <w:ilvl w:val="0"/>
          <w:numId w:val="309"/>
        </w:numPr>
        <w:spacing w:beforeLines="50" w:before="156" w:afterLines="50" w:after="156"/>
        <w:rPr>
          <w:b/>
          <w:sz w:val="24"/>
        </w:rPr>
      </w:pPr>
      <w:r w:rsidRPr="000715C7">
        <w:rPr>
          <w:rFonts w:hint="eastAsia"/>
          <w:b/>
          <w:sz w:val="24"/>
        </w:rPr>
        <w:t>功能描述</w:t>
      </w:r>
    </w:p>
    <w:p w14:paraId="312CBCC8" w14:textId="77777777" w:rsidR="005C7D39" w:rsidRPr="002A6C7E" w:rsidRDefault="005C7D39" w:rsidP="005C7D39">
      <w:pPr>
        <w:spacing w:beforeLines="50" w:before="156" w:afterLines="50" w:after="156" w:line="276" w:lineRule="auto"/>
        <w:ind w:firstLineChars="200" w:firstLine="420"/>
      </w:pPr>
      <w:r>
        <w:rPr>
          <w:rFonts w:hint="eastAsia"/>
        </w:rPr>
        <w:t>查询导出常用脚本数据。</w:t>
      </w:r>
    </w:p>
    <w:p w14:paraId="1C53228B" w14:textId="640834B8" w:rsidR="005C7D39" w:rsidRPr="000715C7" w:rsidRDefault="005C7D39" w:rsidP="005D6E13">
      <w:pPr>
        <w:numPr>
          <w:ilvl w:val="0"/>
          <w:numId w:val="309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功能</w:t>
      </w:r>
      <w:r w:rsidRPr="000715C7">
        <w:rPr>
          <w:rFonts w:hint="eastAsia"/>
          <w:b/>
          <w:sz w:val="24"/>
        </w:rPr>
        <w:t>权限</w:t>
      </w:r>
    </w:p>
    <w:p w14:paraId="3C60F8D3" w14:textId="76B81ED9" w:rsidR="005C7D39" w:rsidRPr="002A6C7E" w:rsidRDefault="005C7D39" w:rsidP="005C7D39">
      <w:pPr>
        <w:spacing w:beforeLines="50" w:before="156" w:afterLines="50" w:after="156" w:line="276" w:lineRule="auto"/>
        <w:ind w:firstLineChars="200" w:firstLine="420"/>
      </w:pPr>
      <w:r w:rsidRPr="002A6C7E">
        <w:rPr>
          <w:rFonts w:hint="eastAsia"/>
        </w:rPr>
        <w:t>角色权限</w:t>
      </w:r>
    </w:p>
    <w:p w14:paraId="6F3697AF" w14:textId="2CFDB2DB" w:rsidR="005C7D39" w:rsidRDefault="005C7D39" w:rsidP="005D6E13">
      <w:pPr>
        <w:numPr>
          <w:ilvl w:val="0"/>
          <w:numId w:val="309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页面要素</w:t>
      </w:r>
    </w:p>
    <w:tbl>
      <w:tblPr>
        <w:tblW w:w="5179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1693"/>
        <w:gridCol w:w="1035"/>
        <w:gridCol w:w="1064"/>
        <w:gridCol w:w="1029"/>
        <w:gridCol w:w="1029"/>
        <w:gridCol w:w="2074"/>
      </w:tblGrid>
      <w:tr w:rsidR="005C7D39" w:rsidRPr="003834D9" w14:paraId="0EC2BB4F" w14:textId="77777777" w:rsidTr="00444217">
        <w:trPr>
          <w:trHeight w:val="457"/>
        </w:trPr>
        <w:tc>
          <w:tcPr>
            <w:tcW w:w="5000" w:type="pct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5F708" w14:textId="3E2D0672" w:rsidR="005C7D39" w:rsidRPr="003834D9" w:rsidRDefault="005C7D39" w:rsidP="00444217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  <w:r>
              <w:rPr>
                <w:rFonts w:hint="eastAsia"/>
                <w:b/>
                <w:szCs w:val="21"/>
              </w:rPr>
              <w:t>1</w:t>
            </w:r>
          </w:p>
        </w:tc>
      </w:tr>
      <w:tr w:rsidR="005C7D39" w:rsidRPr="008A3337" w14:paraId="553D891B" w14:textId="77777777" w:rsidTr="00444217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5F989186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7B13BAFC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BFBFBF"/>
            <w:vAlign w:val="center"/>
          </w:tcPr>
          <w:p w14:paraId="3EF958AC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619" w:type="pct"/>
            <w:shd w:val="clear" w:color="auto" w:fill="BFBFBF"/>
            <w:vAlign w:val="center"/>
          </w:tcPr>
          <w:p w14:paraId="7ECB9360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599" w:type="pct"/>
            <w:shd w:val="clear" w:color="auto" w:fill="BFBFBF"/>
          </w:tcPr>
          <w:p w14:paraId="62E1C25C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599" w:type="pct"/>
            <w:shd w:val="clear" w:color="auto" w:fill="BFBFBF"/>
            <w:vAlign w:val="center"/>
          </w:tcPr>
          <w:p w14:paraId="09EA2043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07" w:type="pct"/>
            <w:shd w:val="clear" w:color="auto" w:fill="BFBFBF"/>
            <w:vAlign w:val="center"/>
          </w:tcPr>
          <w:p w14:paraId="75E45FD6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14:paraId="574D797C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34C1AE18" w14:textId="77777777" w:rsidR="005C7D39" w:rsidRPr="008A3337" w:rsidRDefault="005C7D39" w:rsidP="005D6E13">
            <w:pPr>
              <w:numPr>
                <w:ilvl w:val="0"/>
                <w:numId w:val="31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0540AE08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区间</w:t>
            </w:r>
          </w:p>
        </w:tc>
        <w:tc>
          <w:tcPr>
            <w:tcW w:w="602" w:type="pct"/>
            <w:vAlign w:val="center"/>
          </w:tcPr>
          <w:p w14:paraId="1D611E2F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31CFAA2C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历控件</w:t>
            </w:r>
          </w:p>
        </w:tc>
        <w:tc>
          <w:tcPr>
            <w:tcW w:w="599" w:type="pct"/>
          </w:tcPr>
          <w:p w14:paraId="06C01D33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132CDE62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Merge w:val="restart"/>
            <w:vAlign w:val="center"/>
          </w:tcPr>
          <w:p w14:paraId="3B5C1990" w14:textId="77777777" w:rsidR="005C7D39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导出</w:t>
            </w:r>
            <w:r w:rsidRPr="00EE75B7">
              <w:rPr>
                <w:rFonts w:hint="eastAsia"/>
                <w:szCs w:val="21"/>
              </w:rPr>
              <w:t>股票月末持仓</w:t>
            </w:r>
            <w:r>
              <w:rPr>
                <w:rFonts w:hint="eastAsia"/>
                <w:szCs w:val="21"/>
              </w:rPr>
              <w:t>数据</w:t>
            </w:r>
          </w:p>
        </w:tc>
      </w:tr>
      <w:tr w:rsidR="005C7D39" w14:paraId="47325C08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523A7186" w14:textId="77777777" w:rsidR="005C7D39" w:rsidRPr="008A3337" w:rsidRDefault="005C7D39" w:rsidP="005D6E13">
            <w:pPr>
              <w:numPr>
                <w:ilvl w:val="0"/>
                <w:numId w:val="31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2721F59A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对象名称</w:t>
            </w:r>
          </w:p>
        </w:tc>
        <w:tc>
          <w:tcPr>
            <w:tcW w:w="602" w:type="pct"/>
            <w:vAlign w:val="center"/>
          </w:tcPr>
          <w:p w14:paraId="5CD7D934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619" w:type="pct"/>
            <w:vAlign w:val="center"/>
          </w:tcPr>
          <w:p w14:paraId="5FB48BF0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弹框</w:t>
            </w:r>
          </w:p>
        </w:tc>
        <w:tc>
          <w:tcPr>
            <w:tcW w:w="599" w:type="pct"/>
          </w:tcPr>
          <w:p w14:paraId="2C694D2E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5EC2B321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Merge/>
            <w:vAlign w:val="center"/>
          </w:tcPr>
          <w:p w14:paraId="6E5ED586" w14:textId="77777777" w:rsidR="005C7D39" w:rsidRDefault="005C7D39" w:rsidP="00444217">
            <w:pPr>
              <w:rPr>
                <w:szCs w:val="21"/>
              </w:rPr>
            </w:pPr>
          </w:p>
        </w:tc>
      </w:tr>
      <w:tr w:rsidR="005C7D39" w:rsidRPr="003834D9" w14:paraId="3E34410A" w14:textId="77777777" w:rsidTr="00444217">
        <w:trPr>
          <w:trHeight w:val="457"/>
        </w:trPr>
        <w:tc>
          <w:tcPr>
            <w:tcW w:w="5000" w:type="pct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17D63" w14:textId="77777777" w:rsidR="005C7D39" w:rsidRPr="003834D9" w:rsidRDefault="005C7D39" w:rsidP="00444217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  <w:r>
              <w:rPr>
                <w:rFonts w:hint="eastAsia"/>
                <w:b/>
                <w:szCs w:val="21"/>
              </w:rPr>
              <w:t>2</w:t>
            </w:r>
          </w:p>
        </w:tc>
      </w:tr>
      <w:tr w:rsidR="005C7D39" w:rsidRPr="008A3337" w14:paraId="34D90EC8" w14:textId="77777777" w:rsidTr="00444217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75B0030F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7C723BE6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BFBFBF"/>
            <w:vAlign w:val="center"/>
          </w:tcPr>
          <w:p w14:paraId="4570E482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</w:t>
            </w:r>
            <w:r w:rsidRPr="008A3337">
              <w:rPr>
                <w:rFonts w:hint="eastAsia"/>
                <w:b/>
                <w:szCs w:val="21"/>
              </w:rPr>
              <w:lastRenderedPageBreak/>
              <w:t>出</w:t>
            </w:r>
          </w:p>
        </w:tc>
        <w:tc>
          <w:tcPr>
            <w:tcW w:w="619" w:type="pct"/>
            <w:shd w:val="clear" w:color="auto" w:fill="BFBFBF"/>
            <w:vAlign w:val="center"/>
          </w:tcPr>
          <w:p w14:paraId="16FB361B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lastRenderedPageBreak/>
              <w:t>类型</w:t>
            </w:r>
          </w:p>
        </w:tc>
        <w:tc>
          <w:tcPr>
            <w:tcW w:w="599" w:type="pct"/>
            <w:shd w:val="clear" w:color="auto" w:fill="BFBFBF"/>
          </w:tcPr>
          <w:p w14:paraId="3E576C58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</w:t>
            </w:r>
            <w:r>
              <w:rPr>
                <w:rFonts w:hint="eastAsia"/>
                <w:b/>
                <w:szCs w:val="21"/>
              </w:rPr>
              <w:lastRenderedPageBreak/>
              <w:t>度</w:t>
            </w:r>
          </w:p>
        </w:tc>
        <w:tc>
          <w:tcPr>
            <w:tcW w:w="599" w:type="pct"/>
            <w:shd w:val="clear" w:color="auto" w:fill="BFBFBF"/>
            <w:vAlign w:val="center"/>
          </w:tcPr>
          <w:p w14:paraId="3AE45133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lastRenderedPageBreak/>
              <w:t>是否必</w:t>
            </w:r>
            <w:r w:rsidRPr="008A3337">
              <w:rPr>
                <w:rFonts w:hint="eastAsia"/>
                <w:b/>
                <w:szCs w:val="21"/>
              </w:rPr>
              <w:lastRenderedPageBreak/>
              <w:t>输</w:t>
            </w:r>
          </w:p>
        </w:tc>
        <w:tc>
          <w:tcPr>
            <w:tcW w:w="1207" w:type="pct"/>
            <w:shd w:val="clear" w:color="auto" w:fill="BFBFBF"/>
            <w:vAlign w:val="center"/>
          </w:tcPr>
          <w:p w14:paraId="640BD436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lastRenderedPageBreak/>
              <w:t>备注</w:t>
            </w:r>
          </w:p>
        </w:tc>
      </w:tr>
      <w:tr w:rsidR="005C7D39" w14:paraId="64EC42AC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0618EF78" w14:textId="77777777" w:rsidR="005C7D39" w:rsidRPr="008A3337" w:rsidRDefault="005C7D39" w:rsidP="005D6E13">
            <w:pPr>
              <w:numPr>
                <w:ilvl w:val="0"/>
                <w:numId w:val="318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05A775C9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区间</w:t>
            </w:r>
          </w:p>
        </w:tc>
        <w:tc>
          <w:tcPr>
            <w:tcW w:w="602" w:type="pct"/>
            <w:vAlign w:val="center"/>
          </w:tcPr>
          <w:p w14:paraId="045E536D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31B320F0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历控件</w:t>
            </w:r>
          </w:p>
        </w:tc>
        <w:tc>
          <w:tcPr>
            <w:tcW w:w="599" w:type="pct"/>
          </w:tcPr>
          <w:p w14:paraId="400374B3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5FA0C4E0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35ADBB03" w14:textId="77777777" w:rsidR="005C7D39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导出</w:t>
            </w:r>
            <w:r w:rsidRPr="00EE75B7">
              <w:rPr>
                <w:rFonts w:hint="eastAsia"/>
                <w:szCs w:val="21"/>
              </w:rPr>
              <w:t>非标申请</w:t>
            </w:r>
            <w:r w:rsidRPr="00D6236B">
              <w:rPr>
                <w:rFonts w:hint="eastAsia"/>
                <w:szCs w:val="21"/>
              </w:rPr>
              <w:t>数据</w:t>
            </w:r>
          </w:p>
        </w:tc>
      </w:tr>
      <w:tr w:rsidR="005C7D39" w:rsidRPr="003834D9" w14:paraId="1CE18AE7" w14:textId="77777777" w:rsidTr="00444217">
        <w:trPr>
          <w:trHeight w:val="457"/>
        </w:trPr>
        <w:tc>
          <w:tcPr>
            <w:tcW w:w="5000" w:type="pct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69F7E" w14:textId="77777777" w:rsidR="005C7D39" w:rsidRPr="003834D9" w:rsidRDefault="005C7D39" w:rsidP="00444217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  <w:r>
              <w:rPr>
                <w:rFonts w:hint="eastAsia"/>
                <w:b/>
                <w:szCs w:val="21"/>
              </w:rPr>
              <w:t>3</w:t>
            </w:r>
          </w:p>
        </w:tc>
      </w:tr>
      <w:tr w:rsidR="005C7D39" w:rsidRPr="008A3337" w14:paraId="7DC82264" w14:textId="77777777" w:rsidTr="00444217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139A8980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2A99B537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BFBFBF"/>
            <w:vAlign w:val="center"/>
          </w:tcPr>
          <w:p w14:paraId="65C9BDEB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619" w:type="pct"/>
            <w:shd w:val="clear" w:color="auto" w:fill="BFBFBF"/>
            <w:vAlign w:val="center"/>
          </w:tcPr>
          <w:p w14:paraId="0787D065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599" w:type="pct"/>
            <w:shd w:val="clear" w:color="auto" w:fill="BFBFBF"/>
          </w:tcPr>
          <w:p w14:paraId="00525503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599" w:type="pct"/>
            <w:shd w:val="clear" w:color="auto" w:fill="BFBFBF"/>
            <w:vAlign w:val="center"/>
          </w:tcPr>
          <w:p w14:paraId="71940EE8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07" w:type="pct"/>
            <w:shd w:val="clear" w:color="auto" w:fill="BFBFBF"/>
            <w:vAlign w:val="center"/>
          </w:tcPr>
          <w:p w14:paraId="580CCAAD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14:paraId="4E36E302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01DC447A" w14:textId="77777777" w:rsidR="005C7D39" w:rsidRPr="008A3337" w:rsidRDefault="005C7D39" w:rsidP="005D6E13">
            <w:pPr>
              <w:numPr>
                <w:ilvl w:val="0"/>
                <w:numId w:val="319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7A3BB03E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区间</w:t>
            </w:r>
          </w:p>
        </w:tc>
        <w:tc>
          <w:tcPr>
            <w:tcW w:w="602" w:type="pct"/>
            <w:vAlign w:val="center"/>
          </w:tcPr>
          <w:p w14:paraId="5EE53602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1A55C252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历控件</w:t>
            </w:r>
          </w:p>
        </w:tc>
        <w:tc>
          <w:tcPr>
            <w:tcW w:w="599" w:type="pct"/>
          </w:tcPr>
          <w:p w14:paraId="670C843A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66398700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47FCF459" w14:textId="77777777" w:rsidR="005C7D39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导出</w:t>
            </w:r>
            <w:r w:rsidRPr="00EE75B7">
              <w:rPr>
                <w:rFonts w:hint="eastAsia"/>
                <w:szCs w:val="21"/>
              </w:rPr>
              <w:t>高频含权国寿、平安、泰康、华夏、嘉实、工银</w:t>
            </w:r>
            <w:r w:rsidRPr="00EE75B7">
              <w:rPr>
                <w:rFonts w:hint="eastAsia"/>
                <w:szCs w:val="21"/>
              </w:rPr>
              <w:t xml:space="preserve"> </w:t>
            </w:r>
            <w:r w:rsidRPr="00EE75B7">
              <w:rPr>
                <w:rFonts w:hint="eastAsia"/>
                <w:szCs w:val="21"/>
              </w:rPr>
              <w:t>股票行业平均仓位期末仓位区间收益率</w:t>
            </w:r>
            <w:r>
              <w:rPr>
                <w:rFonts w:hint="eastAsia"/>
                <w:szCs w:val="21"/>
              </w:rPr>
              <w:t>数据</w:t>
            </w:r>
          </w:p>
        </w:tc>
      </w:tr>
      <w:tr w:rsidR="005C7D39" w:rsidRPr="008A3337" w14:paraId="2CCF85C6" w14:textId="77777777" w:rsidTr="00444217">
        <w:trPr>
          <w:trHeight w:val="457"/>
        </w:trPr>
        <w:tc>
          <w:tcPr>
            <w:tcW w:w="5000" w:type="pct"/>
            <w:gridSpan w:val="7"/>
          </w:tcPr>
          <w:p w14:paraId="2AAF940D" w14:textId="77777777" w:rsidR="005C7D39" w:rsidRPr="003834D9" w:rsidRDefault="005C7D39" w:rsidP="00444217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  <w:r>
              <w:rPr>
                <w:rFonts w:hint="eastAsia"/>
                <w:b/>
                <w:szCs w:val="21"/>
              </w:rPr>
              <w:t>4</w:t>
            </w:r>
          </w:p>
        </w:tc>
      </w:tr>
      <w:tr w:rsidR="005C7D39" w:rsidRPr="008A3337" w14:paraId="3FA93C4D" w14:textId="77777777" w:rsidTr="00444217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304BC89C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665BCDAE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BFBFBF"/>
            <w:vAlign w:val="center"/>
          </w:tcPr>
          <w:p w14:paraId="6AEE7136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619" w:type="pct"/>
            <w:shd w:val="clear" w:color="auto" w:fill="BFBFBF"/>
            <w:vAlign w:val="center"/>
          </w:tcPr>
          <w:p w14:paraId="587A1F20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599" w:type="pct"/>
            <w:shd w:val="clear" w:color="auto" w:fill="BFBFBF"/>
          </w:tcPr>
          <w:p w14:paraId="6008E7DD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599" w:type="pct"/>
            <w:shd w:val="clear" w:color="auto" w:fill="BFBFBF"/>
            <w:vAlign w:val="center"/>
          </w:tcPr>
          <w:p w14:paraId="50B3EFF0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07" w:type="pct"/>
            <w:shd w:val="clear" w:color="auto" w:fill="BFBFBF"/>
            <w:vAlign w:val="center"/>
          </w:tcPr>
          <w:p w14:paraId="22089E2F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:rsidRPr="008A3337" w14:paraId="0F95B0E8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5A7B3DE6" w14:textId="77777777" w:rsidR="005C7D39" w:rsidRPr="008A3337" w:rsidRDefault="005C7D39" w:rsidP="005D6E13">
            <w:pPr>
              <w:numPr>
                <w:ilvl w:val="0"/>
                <w:numId w:val="320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450277EC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区间</w:t>
            </w:r>
          </w:p>
        </w:tc>
        <w:tc>
          <w:tcPr>
            <w:tcW w:w="602" w:type="pct"/>
            <w:vAlign w:val="center"/>
          </w:tcPr>
          <w:p w14:paraId="0ABF6AA2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6C6A90C8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历控件</w:t>
            </w:r>
          </w:p>
        </w:tc>
        <w:tc>
          <w:tcPr>
            <w:tcW w:w="599" w:type="pct"/>
          </w:tcPr>
          <w:p w14:paraId="4F4130E2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12FD1B0E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1303B078" w14:textId="77777777" w:rsidR="005C7D39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导出</w:t>
            </w:r>
            <w:r w:rsidRPr="00D6236B">
              <w:rPr>
                <w:rFonts w:hint="eastAsia"/>
                <w:szCs w:val="21"/>
              </w:rPr>
              <w:t>国寿，泰康，平安，嘉实，华夏，工银瑞信投管人股票交易数据</w:t>
            </w:r>
          </w:p>
        </w:tc>
      </w:tr>
      <w:tr w:rsidR="005C7D39" w:rsidRPr="003834D9" w14:paraId="16A32DFD" w14:textId="77777777" w:rsidTr="00444217">
        <w:trPr>
          <w:trHeight w:val="457"/>
        </w:trPr>
        <w:tc>
          <w:tcPr>
            <w:tcW w:w="5000" w:type="pct"/>
            <w:gridSpan w:val="7"/>
          </w:tcPr>
          <w:p w14:paraId="7CB0686E" w14:textId="77777777" w:rsidR="005C7D39" w:rsidRPr="003834D9" w:rsidRDefault="005C7D39" w:rsidP="00444217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  <w:r>
              <w:rPr>
                <w:rFonts w:hint="eastAsia"/>
                <w:b/>
                <w:szCs w:val="21"/>
              </w:rPr>
              <w:t>5</w:t>
            </w:r>
          </w:p>
        </w:tc>
      </w:tr>
      <w:tr w:rsidR="005C7D39" w:rsidRPr="008A3337" w14:paraId="547C0B9A" w14:textId="77777777" w:rsidTr="00444217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0D27F74A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51468416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BFBFBF"/>
            <w:vAlign w:val="center"/>
          </w:tcPr>
          <w:p w14:paraId="19460E4C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619" w:type="pct"/>
            <w:shd w:val="clear" w:color="auto" w:fill="BFBFBF"/>
            <w:vAlign w:val="center"/>
          </w:tcPr>
          <w:p w14:paraId="2F9F25F8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599" w:type="pct"/>
            <w:shd w:val="clear" w:color="auto" w:fill="BFBFBF"/>
          </w:tcPr>
          <w:p w14:paraId="078062F4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599" w:type="pct"/>
            <w:shd w:val="clear" w:color="auto" w:fill="BFBFBF"/>
            <w:vAlign w:val="center"/>
          </w:tcPr>
          <w:p w14:paraId="6360E588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07" w:type="pct"/>
            <w:shd w:val="clear" w:color="auto" w:fill="BFBFBF"/>
            <w:vAlign w:val="center"/>
          </w:tcPr>
          <w:p w14:paraId="175289C5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14:paraId="1581221F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35D60643" w14:textId="77777777" w:rsidR="005C7D39" w:rsidRPr="008A3337" w:rsidRDefault="005C7D39" w:rsidP="005D6E13">
            <w:pPr>
              <w:numPr>
                <w:ilvl w:val="0"/>
                <w:numId w:val="312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6EBB00B8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区间</w:t>
            </w:r>
          </w:p>
        </w:tc>
        <w:tc>
          <w:tcPr>
            <w:tcW w:w="602" w:type="pct"/>
            <w:vAlign w:val="center"/>
          </w:tcPr>
          <w:p w14:paraId="17177E85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7B5D688A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历控件</w:t>
            </w:r>
          </w:p>
        </w:tc>
        <w:tc>
          <w:tcPr>
            <w:tcW w:w="599" w:type="pct"/>
          </w:tcPr>
          <w:p w14:paraId="49806720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5E010D2A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6962FC97" w14:textId="77777777" w:rsidR="005C7D39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导出</w:t>
            </w:r>
            <w:r w:rsidRPr="00D6236B">
              <w:rPr>
                <w:rFonts w:hint="eastAsia"/>
                <w:szCs w:val="21"/>
              </w:rPr>
              <w:t>国寿，泰康，平安，嘉实，华夏，工银瑞信投管人</w:t>
            </w:r>
            <w:r>
              <w:rPr>
                <w:rFonts w:hint="eastAsia"/>
                <w:szCs w:val="21"/>
              </w:rPr>
              <w:t>债券</w:t>
            </w:r>
            <w:r w:rsidRPr="00D6236B">
              <w:rPr>
                <w:rFonts w:hint="eastAsia"/>
                <w:szCs w:val="21"/>
              </w:rPr>
              <w:t>交易数据</w:t>
            </w:r>
          </w:p>
        </w:tc>
      </w:tr>
      <w:tr w:rsidR="005C7D39" w:rsidRPr="003834D9" w14:paraId="1B8D9C9E" w14:textId="77777777" w:rsidTr="00444217">
        <w:trPr>
          <w:trHeight w:val="457"/>
        </w:trPr>
        <w:tc>
          <w:tcPr>
            <w:tcW w:w="5000" w:type="pct"/>
            <w:gridSpan w:val="7"/>
          </w:tcPr>
          <w:p w14:paraId="1606BD01" w14:textId="77777777" w:rsidR="005C7D39" w:rsidRPr="003834D9" w:rsidRDefault="005C7D39" w:rsidP="00444217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  <w:r>
              <w:rPr>
                <w:rFonts w:hint="eastAsia"/>
                <w:b/>
                <w:szCs w:val="21"/>
              </w:rPr>
              <w:t>6</w:t>
            </w:r>
          </w:p>
        </w:tc>
      </w:tr>
      <w:tr w:rsidR="005C7D39" w:rsidRPr="008A3337" w14:paraId="6B034017" w14:textId="77777777" w:rsidTr="00444217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22BE174B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71904D11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BFBFBF"/>
            <w:vAlign w:val="center"/>
          </w:tcPr>
          <w:p w14:paraId="47E9878D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619" w:type="pct"/>
            <w:shd w:val="clear" w:color="auto" w:fill="BFBFBF"/>
            <w:vAlign w:val="center"/>
          </w:tcPr>
          <w:p w14:paraId="65020828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599" w:type="pct"/>
            <w:shd w:val="clear" w:color="auto" w:fill="BFBFBF"/>
          </w:tcPr>
          <w:p w14:paraId="19FFE1DE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599" w:type="pct"/>
            <w:shd w:val="clear" w:color="auto" w:fill="BFBFBF"/>
            <w:vAlign w:val="center"/>
          </w:tcPr>
          <w:p w14:paraId="0888B461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07" w:type="pct"/>
            <w:shd w:val="clear" w:color="auto" w:fill="BFBFBF"/>
            <w:vAlign w:val="center"/>
          </w:tcPr>
          <w:p w14:paraId="7F7C9F96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14:paraId="122C2AE3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76BEA345" w14:textId="77777777" w:rsidR="005C7D39" w:rsidRPr="008A3337" w:rsidRDefault="005C7D39" w:rsidP="005D6E13">
            <w:pPr>
              <w:numPr>
                <w:ilvl w:val="0"/>
                <w:numId w:val="31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0A8A8415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区间</w:t>
            </w:r>
          </w:p>
        </w:tc>
        <w:tc>
          <w:tcPr>
            <w:tcW w:w="602" w:type="pct"/>
            <w:vAlign w:val="center"/>
          </w:tcPr>
          <w:p w14:paraId="7EF9D066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50BCD0CA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历控件</w:t>
            </w:r>
          </w:p>
        </w:tc>
        <w:tc>
          <w:tcPr>
            <w:tcW w:w="599" w:type="pct"/>
          </w:tcPr>
          <w:p w14:paraId="76A2B942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5BAA1E0C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Merge w:val="restart"/>
            <w:vAlign w:val="center"/>
          </w:tcPr>
          <w:p w14:paraId="284FA2FA" w14:textId="77777777" w:rsidR="005C7D39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导出各投管人收益率</w:t>
            </w:r>
          </w:p>
        </w:tc>
      </w:tr>
      <w:tr w:rsidR="005C7D39" w14:paraId="34A7E21B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437606AE" w14:textId="77777777" w:rsidR="005C7D39" w:rsidRPr="008A3337" w:rsidRDefault="005C7D39" w:rsidP="005D6E13">
            <w:pPr>
              <w:numPr>
                <w:ilvl w:val="0"/>
                <w:numId w:val="313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21EB0E3D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资产类别</w:t>
            </w:r>
          </w:p>
        </w:tc>
        <w:tc>
          <w:tcPr>
            <w:tcW w:w="602" w:type="pct"/>
            <w:vAlign w:val="center"/>
          </w:tcPr>
          <w:p w14:paraId="518E0982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619" w:type="pct"/>
            <w:vAlign w:val="center"/>
          </w:tcPr>
          <w:p w14:paraId="510FA7C7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弹框</w:t>
            </w:r>
          </w:p>
        </w:tc>
        <w:tc>
          <w:tcPr>
            <w:tcW w:w="599" w:type="pct"/>
          </w:tcPr>
          <w:p w14:paraId="60A4582E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1BD7C337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Merge/>
            <w:vAlign w:val="center"/>
          </w:tcPr>
          <w:p w14:paraId="3F68DB0A" w14:textId="77777777" w:rsidR="005C7D39" w:rsidRDefault="005C7D39" w:rsidP="00444217">
            <w:pPr>
              <w:rPr>
                <w:szCs w:val="21"/>
              </w:rPr>
            </w:pPr>
          </w:p>
        </w:tc>
      </w:tr>
      <w:tr w:rsidR="005C7D39" w:rsidRPr="003834D9" w14:paraId="5631402C" w14:textId="77777777" w:rsidTr="00444217">
        <w:trPr>
          <w:trHeight w:val="457"/>
        </w:trPr>
        <w:tc>
          <w:tcPr>
            <w:tcW w:w="5000" w:type="pct"/>
            <w:gridSpan w:val="7"/>
          </w:tcPr>
          <w:p w14:paraId="2799E6A0" w14:textId="77777777" w:rsidR="005C7D39" w:rsidRPr="003834D9" w:rsidRDefault="005C7D39" w:rsidP="00444217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  <w:r>
              <w:rPr>
                <w:rFonts w:hint="eastAsia"/>
                <w:b/>
                <w:szCs w:val="21"/>
              </w:rPr>
              <w:t>7</w:t>
            </w:r>
          </w:p>
        </w:tc>
      </w:tr>
      <w:tr w:rsidR="005C7D39" w:rsidRPr="008A3337" w14:paraId="59F7F1F1" w14:textId="77777777" w:rsidTr="00444217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3A77ACBB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1C2A461F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BFBFBF"/>
            <w:vAlign w:val="center"/>
          </w:tcPr>
          <w:p w14:paraId="1CD0D1FB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619" w:type="pct"/>
            <w:shd w:val="clear" w:color="auto" w:fill="BFBFBF"/>
            <w:vAlign w:val="center"/>
          </w:tcPr>
          <w:p w14:paraId="12143EF0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599" w:type="pct"/>
            <w:shd w:val="clear" w:color="auto" w:fill="BFBFBF"/>
          </w:tcPr>
          <w:p w14:paraId="2DBF2BDF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599" w:type="pct"/>
            <w:shd w:val="clear" w:color="auto" w:fill="BFBFBF"/>
            <w:vAlign w:val="center"/>
          </w:tcPr>
          <w:p w14:paraId="1A02C3B6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07" w:type="pct"/>
            <w:shd w:val="clear" w:color="auto" w:fill="BFBFBF"/>
            <w:vAlign w:val="center"/>
          </w:tcPr>
          <w:p w14:paraId="771ACB58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14:paraId="347E859F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180997E0" w14:textId="77777777" w:rsidR="005C7D39" w:rsidRPr="008A3337" w:rsidRDefault="005C7D39" w:rsidP="005D6E13">
            <w:pPr>
              <w:numPr>
                <w:ilvl w:val="0"/>
                <w:numId w:val="31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43142060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区间</w:t>
            </w:r>
          </w:p>
        </w:tc>
        <w:tc>
          <w:tcPr>
            <w:tcW w:w="602" w:type="pct"/>
            <w:vAlign w:val="center"/>
          </w:tcPr>
          <w:p w14:paraId="762ADEF5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65B86645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历控件</w:t>
            </w:r>
          </w:p>
        </w:tc>
        <w:tc>
          <w:tcPr>
            <w:tcW w:w="599" w:type="pct"/>
          </w:tcPr>
          <w:p w14:paraId="6E385C46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0338E943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Merge w:val="restart"/>
            <w:vAlign w:val="center"/>
          </w:tcPr>
          <w:p w14:paraId="39595E2C" w14:textId="77777777" w:rsidR="005C7D39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导出</w:t>
            </w:r>
            <w:r w:rsidRPr="00D6236B">
              <w:rPr>
                <w:rFonts w:hint="eastAsia"/>
                <w:szCs w:val="21"/>
              </w:rPr>
              <w:t>单一计划</w:t>
            </w:r>
            <w:r w:rsidRPr="00D6236B">
              <w:rPr>
                <w:rFonts w:hint="eastAsia"/>
                <w:szCs w:val="21"/>
              </w:rPr>
              <w:t>-</w:t>
            </w:r>
            <w:r w:rsidRPr="00D6236B">
              <w:rPr>
                <w:rFonts w:hint="eastAsia"/>
                <w:szCs w:val="21"/>
              </w:rPr>
              <w:t>含权</w:t>
            </w:r>
            <w:r w:rsidRPr="00D6236B">
              <w:rPr>
                <w:rFonts w:hint="eastAsia"/>
                <w:szCs w:val="21"/>
              </w:rPr>
              <w:lastRenderedPageBreak/>
              <w:t>的模拟组合每日收益率</w:t>
            </w:r>
          </w:p>
        </w:tc>
      </w:tr>
      <w:tr w:rsidR="005C7D39" w14:paraId="4321C98D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74D8E1C0" w14:textId="77777777" w:rsidR="005C7D39" w:rsidRPr="008A3337" w:rsidRDefault="005C7D39" w:rsidP="005D6E13">
            <w:pPr>
              <w:numPr>
                <w:ilvl w:val="0"/>
                <w:numId w:val="314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3F597D68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资产类别</w:t>
            </w:r>
          </w:p>
        </w:tc>
        <w:tc>
          <w:tcPr>
            <w:tcW w:w="602" w:type="pct"/>
            <w:vAlign w:val="center"/>
          </w:tcPr>
          <w:p w14:paraId="672CE5F5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619" w:type="pct"/>
            <w:vAlign w:val="center"/>
          </w:tcPr>
          <w:p w14:paraId="407EC66A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弹框</w:t>
            </w:r>
          </w:p>
        </w:tc>
        <w:tc>
          <w:tcPr>
            <w:tcW w:w="599" w:type="pct"/>
          </w:tcPr>
          <w:p w14:paraId="5A8EA540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2D6672CD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Merge/>
            <w:vAlign w:val="center"/>
          </w:tcPr>
          <w:p w14:paraId="4E4EE130" w14:textId="77777777" w:rsidR="005C7D39" w:rsidRDefault="005C7D39" w:rsidP="00444217">
            <w:pPr>
              <w:rPr>
                <w:szCs w:val="21"/>
              </w:rPr>
            </w:pPr>
          </w:p>
        </w:tc>
      </w:tr>
      <w:tr w:rsidR="005C7D39" w:rsidRPr="003834D9" w14:paraId="1EDD3FC3" w14:textId="77777777" w:rsidTr="00444217">
        <w:trPr>
          <w:trHeight w:val="457"/>
        </w:trPr>
        <w:tc>
          <w:tcPr>
            <w:tcW w:w="5000" w:type="pct"/>
            <w:gridSpan w:val="7"/>
          </w:tcPr>
          <w:p w14:paraId="023DFB45" w14:textId="77777777" w:rsidR="005C7D39" w:rsidRPr="003834D9" w:rsidRDefault="005C7D39" w:rsidP="00444217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  <w:r>
              <w:rPr>
                <w:rFonts w:hint="eastAsia"/>
                <w:b/>
                <w:szCs w:val="21"/>
              </w:rPr>
              <w:t>8</w:t>
            </w:r>
          </w:p>
        </w:tc>
      </w:tr>
      <w:tr w:rsidR="005C7D39" w:rsidRPr="008A3337" w14:paraId="560D2D7B" w14:textId="77777777" w:rsidTr="00444217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28E3F070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4B8BC5F0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BFBFBF"/>
            <w:vAlign w:val="center"/>
          </w:tcPr>
          <w:p w14:paraId="4C356C71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619" w:type="pct"/>
            <w:shd w:val="clear" w:color="auto" w:fill="BFBFBF"/>
            <w:vAlign w:val="center"/>
          </w:tcPr>
          <w:p w14:paraId="388E063D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599" w:type="pct"/>
            <w:shd w:val="clear" w:color="auto" w:fill="BFBFBF"/>
          </w:tcPr>
          <w:p w14:paraId="3B922E2C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599" w:type="pct"/>
            <w:shd w:val="clear" w:color="auto" w:fill="BFBFBF"/>
            <w:vAlign w:val="center"/>
          </w:tcPr>
          <w:p w14:paraId="720229EB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07" w:type="pct"/>
            <w:shd w:val="clear" w:color="auto" w:fill="BFBFBF"/>
            <w:vAlign w:val="center"/>
          </w:tcPr>
          <w:p w14:paraId="580F17B4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14:paraId="6F38A58D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5296A066" w14:textId="77777777" w:rsidR="005C7D39" w:rsidRPr="008A3337" w:rsidRDefault="005C7D39" w:rsidP="005D6E13">
            <w:pPr>
              <w:numPr>
                <w:ilvl w:val="0"/>
                <w:numId w:val="315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7794454A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区间</w:t>
            </w:r>
          </w:p>
        </w:tc>
        <w:tc>
          <w:tcPr>
            <w:tcW w:w="602" w:type="pct"/>
            <w:vAlign w:val="center"/>
          </w:tcPr>
          <w:p w14:paraId="0E3318BA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5948602D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历控件</w:t>
            </w:r>
          </w:p>
        </w:tc>
        <w:tc>
          <w:tcPr>
            <w:tcW w:w="599" w:type="pct"/>
          </w:tcPr>
          <w:p w14:paraId="489E7890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0283FA77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Align w:val="center"/>
          </w:tcPr>
          <w:p w14:paraId="1C2C6C04" w14:textId="77777777" w:rsidR="005C7D39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导出</w:t>
            </w:r>
            <w:r w:rsidRPr="00D6236B">
              <w:rPr>
                <w:rFonts w:hint="eastAsia"/>
                <w:szCs w:val="21"/>
              </w:rPr>
              <w:t>投管人仓位占比正回购</w:t>
            </w:r>
          </w:p>
        </w:tc>
      </w:tr>
      <w:tr w:rsidR="005C7D39" w:rsidRPr="003834D9" w14:paraId="46664059" w14:textId="77777777" w:rsidTr="00444217">
        <w:trPr>
          <w:trHeight w:val="457"/>
        </w:trPr>
        <w:tc>
          <w:tcPr>
            <w:tcW w:w="5000" w:type="pct"/>
            <w:gridSpan w:val="7"/>
          </w:tcPr>
          <w:p w14:paraId="6B3409BB" w14:textId="77777777" w:rsidR="005C7D39" w:rsidRPr="003834D9" w:rsidRDefault="005C7D39" w:rsidP="00444217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  <w:r>
              <w:rPr>
                <w:rFonts w:hint="eastAsia"/>
                <w:b/>
                <w:szCs w:val="21"/>
              </w:rPr>
              <w:t>9</w:t>
            </w:r>
          </w:p>
        </w:tc>
      </w:tr>
      <w:tr w:rsidR="005C7D39" w:rsidRPr="008A3337" w14:paraId="76BEF778" w14:textId="77777777" w:rsidTr="00444217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5BBF6215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5822B1F8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BFBFBF"/>
            <w:vAlign w:val="center"/>
          </w:tcPr>
          <w:p w14:paraId="461257FA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619" w:type="pct"/>
            <w:shd w:val="clear" w:color="auto" w:fill="BFBFBF"/>
            <w:vAlign w:val="center"/>
          </w:tcPr>
          <w:p w14:paraId="48C5E657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599" w:type="pct"/>
            <w:shd w:val="clear" w:color="auto" w:fill="BFBFBF"/>
          </w:tcPr>
          <w:p w14:paraId="6B226D3F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599" w:type="pct"/>
            <w:shd w:val="clear" w:color="auto" w:fill="BFBFBF"/>
            <w:vAlign w:val="center"/>
          </w:tcPr>
          <w:p w14:paraId="22C5FB55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07" w:type="pct"/>
            <w:shd w:val="clear" w:color="auto" w:fill="BFBFBF"/>
            <w:vAlign w:val="center"/>
          </w:tcPr>
          <w:p w14:paraId="20479F82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14:paraId="5DF6D57E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1728AE1B" w14:textId="77777777" w:rsidR="005C7D39" w:rsidRPr="008A3337" w:rsidRDefault="005C7D39" w:rsidP="005D6E13">
            <w:pPr>
              <w:numPr>
                <w:ilvl w:val="0"/>
                <w:numId w:val="31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0EAC10DC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区间</w:t>
            </w:r>
          </w:p>
        </w:tc>
        <w:tc>
          <w:tcPr>
            <w:tcW w:w="602" w:type="pct"/>
            <w:vAlign w:val="center"/>
          </w:tcPr>
          <w:p w14:paraId="7A0F9399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429E3FF4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历控件</w:t>
            </w:r>
          </w:p>
        </w:tc>
        <w:tc>
          <w:tcPr>
            <w:tcW w:w="599" w:type="pct"/>
          </w:tcPr>
          <w:p w14:paraId="4C0858B8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774065F4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Merge w:val="restart"/>
            <w:vAlign w:val="center"/>
          </w:tcPr>
          <w:p w14:paraId="7C943D0B" w14:textId="77777777" w:rsidR="005C7D39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导出</w:t>
            </w:r>
            <w:r w:rsidRPr="00EE75B7">
              <w:rPr>
                <w:rFonts w:hint="eastAsia"/>
                <w:szCs w:val="21"/>
              </w:rPr>
              <w:t>高频含权组合仓位明细</w:t>
            </w:r>
          </w:p>
        </w:tc>
      </w:tr>
      <w:tr w:rsidR="005C7D39" w14:paraId="445C2F70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61691E69" w14:textId="77777777" w:rsidR="005C7D39" w:rsidRPr="008A3337" w:rsidRDefault="005C7D39" w:rsidP="005D6E13">
            <w:pPr>
              <w:numPr>
                <w:ilvl w:val="0"/>
                <w:numId w:val="31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18C0819B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资产类别</w:t>
            </w:r>
          </w:p>
        </w:tc>
        <w:tc>
          <w:tcPr>
            <w:tcW w:w="602" w:type="pct"/>
            <w:vAlign w:val="center"/>
          </w:tcPr>
          <w:p w14:paraId="2C38DA85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619" w:type="pct"/>
            <w:vAlign w:val="center"/>
          </w:tcPr>
          <w:p w14:paraId="1C23F789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弹框</w:t>
            </w:r>
          </w:p>
        </w:tc>
        <w:tc>
          <w:tcPr>
            <w:tcW w:w="599" w:type="pct"/>
          </w:tcPr>
          <w:p w14:paraId="2ADC06BB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55FB041B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Merge/>
            <w:vAlign w:val="center"/>
          </w:tcPr>
          <w:p w14:paraId="19D9674A" w14:textId="77777777" w:rsidR="005C7D39" w:rsidRDefault="005C7D39" w:rsidP="00444217">
            <w:pPr>
              <w:rPr>
                <w:szCs w:val="21"/>
              </w:rPr>
            </w:pPr>
          </w:p>
        </w:tc>
      </w:tr>
      <w:tr w:rsidR="005C7D39" w14:paraId="53A57325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1F94C650" w14:textId="77777777" w:rsidR="005C7D39" w:rsidRPr="008A3337" w:rsidRDefault="005C7D39" w:rsidP="005D6E13">
            <w:pPr>
              <w:numPr>
                <w:ilvl w:val="0"/>
                <w:numId w:val="316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2988B0BF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否含权</w:t>
            </w:r>
          </w:p>
        </w:tc>
        <w:tc>
          <w:tcPr>
            <w:tcW w:w="602" w:type="pct"/>
            <w:vAlign w:val="center"/>
          </w:tcPr>
          <w:p w14:paraId="7BF16660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619" w:type="pct"/>
            <w:vAlign w:val="center"/>
          </w:tcPr>
          <w:p w14:paraId="76F16CA7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框</w:t>
            </w:r>
          </w:p>
        </w:tc>
        <w:tc>
          <w:tcPr>
            <w:tcW w:w="599" w:type="pct"/>
          </w:tcPr>
          <w:p w14:paraId="26E24592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5193B21A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Merge/>
            <w:vAlign w:val="center"/>
          </w:tcPr>
          <w:p w14:paraId="2A2474E6" w14:textId="77777777" w:rsidR="005C7D39" w:rsidRDefault="005C7D39" w:rsidP="00444217">
            <w:pPr>
              <w:rPr>
                <w:szCs w:val="21"/>
              </w:rPr>
            </w:pPr>
          </w:p>
        </w:tc>
      </w:tr>
      <w:tr w:rsidR="005C7D39" w:rsidRPr="003834D9" w14:paraId="4D83E174" w14:textId="77777777" w:rsidTr="00444217">
        <w:trPr>
          <w:trHeight w:val="457"/>
        </w:trPr>
        <w:tc>
          <w:tcPr>
            <w:tcW w:w="5000" w:type="pct"/>
            <w:gridSpan w:val="7"/>
          </w:tcPr>
          <w:p w14:paraId="0D3F393F" w14:textId="77777777" w:rsidR="005C7D39" w:rsidRPr="003834D9" w:rsidRDefault="005C7D39" w:rsidP="00444217">
            <w:pPr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字段</w:t>
            </w:r>
            <w:r>
              <w:rPr>
                <w:rFonts w:hint="eastAsia"/>
                <w:b/>
                <w:szCs w:val="21"/>
              </w:rPr>
              <w:t>1</w:t>
            </w:r>
            <w:r>
              <w:rPr>
                <w:b/>
                <w:szCs w:val="21"/>
              </w:rPr>
              <w:t>0</w:t>
            </w:r>
          </w:p>
        </w:tc>
      </w:tr>
      <w:tr w:rsidR="005C7D39" w:rsidRPr="008A3337" w14:paraId="08E2E215" w14:textId="77777777" w:rsidTr="00444217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576D087D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0CEB8C17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602" w:type="pct"/>
            <w:shd w:val="clear" w:color="auto" w:fill="BFBFBF"/>
            <w:vAlign w:val="center"/>
          </w:tcPr>
          <w:p w14:paraId="4369F851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输入输出</w:t>
            </w:r>
          </w:p>
        </w:tc>
        <w:tc>
          <w:tcPr>
            <w:tcW w:w="619" w:type="pct"/>
            <w:shd w:val="clear" w:color="auto" w:fill="BFBFBF"/>
            <w:vAlign w:val="center"/>
          </w:tcPr>
          <w:p w14:paraId="53680A79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599" w:type="pct"/>
            <w:shd w:val="clear" w:color="auto" w:fill="BFBFBF"/>
          </w:tcPr>
          <w:p w14:paraId="5966B5FF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精度</w:t>
            </w:r>
          </w:p>
        </w:tc>
        <w:tc>
          <w:tcPr>
            <w:tcW w:w="599" w:type="pct"/>
            <w:shd w:val="clear" w:color="auto" w:fill="BFBFBF"/>
            <w:vAlign w:val="center"/>
          </w:tcPr>
          <w:p w14:paraId="5460E302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是否必输</w:t>
            </w:r>
          </w:p>
        </w:tc>
        <w:tc>
          <w:tcPr>
            <w:tcW w:w="1207" w:type="pct"/>
            <w:shd w:val="clear" w:color="auto" w:fill="BFBFBF"/>
            <w:vAlign w:val="center"/>
          </w:tcPr>
          <w:p w14:paraId="23F1A8BB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14:paraId="3D71A598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0307F26F" w14:textId="77777777" w:rsidR="005C7D39" w:rsidRPr="008A3337" w:rsidRDefault="005C7D39" w:rsidP="005D6E13">
            <w:pPr>
              <w:numPr>
                <w:ilvl w:val="0"/>
                <w:numId w:val="31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62EC45A4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查询区间</w:t>
            </w:r>
          </w:p>
        </w:tc>
        <w:tc>
          <w:tcPr>
            <w:tcW w:w="602" w:type="pct"/>
            <w:vAlign w:val="center"/>
          </w:tcPr>
          <w:p w14:paraId="1D38A310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 w:rsidRPr="008A3337">
              <w:rPr>
                <w:rFonts w:hint="eastAsia"/>
                <w:szCs w:val="21"/>
              </w:rPr>
              <w:t>输</w:t>
            </w:r>
            <w:r>
              <w:rPr>
                <w:rFonts w:hint="eastAsia"/>
                <w:szCs w:val="21"/>
              </w:rPr>
              <w:t>入</w:t>
            </w:r>
          </w:p>
        </w:tc>
        <w:tc>
          <w:tcPr>
            <w:tcW w:w="619" w:type="pct"/>
            <w:vAlign w:val="center"/>
          </w:tcPr>
          <w:p w14:paraId="20D4584F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历控件</w:t>
            </w:r>
          </w:p>
        </w:tc>
        <w:tc>
          <w:tcPr>
            <w:tcW w:w="599" w:type="pct"/>
          </w:tcPr>
          <w:p w14:paraId="0D4C8AB8" w14:textId="03656B00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4C727B47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Merge w:val="restart"/>
            <w:vAlign w:val="center"/>
          </w:tcPr>
          <w:p w14:paraId="5EF022BD" w14:textId="77777777" w:rsidR="005C7D39" w:rsidRDefault="005C7D39" w:rsidP="0044421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导出</w:t>
            </w:r>
            <w:r w:rsidRPr="00EE75B7">
              <w:rPr>
                <w:rFonts w:hint="eastAsia"/>
                <w:szCs w:val="21"/>
              </w:rPr>
              <w:t>对标含权各组合仓位明细</w:t>
            </w:r>
          </w:p>
        </w:tc>
      </w:tr>
      <w:tr w:rsidR="005C7D39" w14:paraId="0E3CBF13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4BEA9880" w14:textId="77777777" w:rsidR="005C7D39" w:rsidRPr="008A3337" w:rsidRDefault="005C7D39" w:rsidP="005D6E13">
            <w:pPr>
              <w:numPr>
                <w:ilvl w:val="0"/>
                <w:numId w:val="31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01E95001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资产类别</w:t>
            </w:r>
          </w:p>
        </w:tc>
        <w:tc>
          <w:tcPr>
            <w:tcW w:w="602" w:type="pct"/>
            <w:vAlign w:val="center"/>
          </w:tcPr>
          <w:p w14:paraId="6EAEE03F" w14:textId="77777777" w:rsidR="005C7D39" w:rsidRPr="008A3337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619" w:type="pct"/>
            <w:vAlign w:val="center"/>
          </w:tcPr>
          <w:p w14:paraId="45DDBF55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弹框</w:t>
            </w:r>
          </w:p>
        </w:tc>
        <w:tc>
          <w:tcPr>
            <w:tcW w:w="599" w:type="pct"/>
          </w:tcPr>
          <w:p w14:paraId="6702069B" w14:textId="70336C6D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53C44345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Merge/>
            <w:vAlign w:val="center"/>
          </w:tcPr>
          <w:p w14:paraId="2B559B8A" w14:textId="77777777" w:rsidR="005C7D39" w:rsidRDefault="005C7D39" w:rsidP="00444217">
            <w:pPr>
              <w:rPr>
                <w:szCs w:val="21"/>
              </w:rPr>
            </w:pPr>
          </w:p>
        </w:tc>
      </w:tr>
      <w:tr w:rsidR="005C7D39" w14:paraId="3F7EB584" w14:textId="77777777" w:rsidTr="00444217">
        <w:trPr>
          <w:trHeight w:val="567"/>
        </w:trPr>
        <w:tc>
          <w:tcPr>
            <w:tcW w:w="389" w:type="pct"/>
            <w:vAlign w:val="center"/>
          </w:tcPr>
          <w:p w14:paraId="4B7AE962" w14:textId="77777777" w:rsidR="005C7D39" w:rsidRPr="008A3337" w:rsidRDefault="005C7D39" w:rsidP="005D6E13">
            <w:pPr>
              <w:numPr>
                <w:ilvl w:val="0"/>
                <w:numId w:val="317"/>
              </w:num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45583842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否含权</w:t>
            </w:r>
          </w:p>
        </w:tc>
        <w:tc>
          <w:tcPr>
            <w:tcW w:w="602" w:type="pct"/>
            <w:vAlign w:val="center"/>
          </w:tcPr>
          <w:p w14:paraId="647305C7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619" w:type="pct"/>
            <w:vAlign w:val="center"/>
          </w:tcPr>
          <w:p w14:paraId="2BB1A046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框</w:t>
            </w:r>
          </w:p>
        </w:tc>
        <w:tc>
          <w:tcPr>
            <w:tcW w:w="599" w:type="pct"/>
          </w:tcPr>
          <w:p w14:paraId="585E765E" w14:textId="6AE19794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599" w:type="pct"/>
            <w:vAlign w:val="center"/>
          </w:tcPr>
          <w:p w14:paraId="3AEFE54A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207" w:type="pct"/>
            <w:vMerge/>
            <w:vAlign w:val="center"/>
          </w:tcPr>
          <w:p w14:paraId="203C2C5D" w14:textId="77777777" w:rsidR="005C7D39" w:rsidRDefault="005C7D39" w:rsidP="00444217">
            <w:pPr>
              <w:rPr>
                <w:szCs w:val="21"/>
              </w:rPr>
            </w:pPr>
          </w:p>
        </w:tc>
      </w:tr>
      <w:tr w:rsidR="005C7D39" w:rsidRPr="008A3337" w14:paraId="3D81E902" w14:textId="77777777" w:rsidTr="00444217">
        <w:trPr>
          <w:trHeight w:val="410"/>
        </w:trPr>
        <w:tc>
          <w:tcPr>
            <w:tcW w:w="5000" w:type="pct"/>
            <w:gridSpan w:val="7"/>
          </w:tcPr>
          <w:p w14:paraId="7B065899" w14:textId="2A52A63B" w:rsidR="005C7D39" w:rsidRPr="003834D9" w:rsidRDefault="005C7D39" w:rsidP="00444217">
            <w:pPr>
              <w:spacing w:line="360" w:lineRule="auto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</w:t>
            </w:r>
            <w:r>
              <w:rPr>
                <w:rFonts w:hint="eastAsia"/>
                <w:b/>
                <w:szCs w:val="21"/>
              </w:rPr>
              <w:t>1</w:t>
            </w:r>
            <w:r>
              <w:rPr>
                <w:b/>
                <w:szCs w:val="21"/>
              </w:rPr>
              <w:t>1</w:t>
            </w:r>
          </w:p>
        </w:tc>
      </w:tr>
      <w:tr w:rsidR="005C7D39" w:rsidRPr="008A3337" w14:paraId="2D78F3BD" w14:textId="77777777" w:rsidTr="00444217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3BD4BC22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6B4225FD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626" w:type="pct"/>
            <w:gridSpan w:val="5"/>
            <w:shd w:val="clear" w:color="auto" w:fill="BFBFBF"/>
          </w:tcPr>
          <w:p w14:paraId="63B8393E" w14:textId="21C9382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:rsidRPr="008A3337" w14:paraId="0EBA5083" w14:textId="77777777" w:rsidTr="00444217">
        <w:trPr>
          <w:trHeight w:val="435"/>
        </w:trPr>
        <w:tc>
          <w:tcPr>
            <w:tcW w:w="389" w:type="pct"/>
            <w:vAlign w:val="center"/>
          </w:tcPr>
          <w:p w14:paraId="142B68F0" w14:textId="77777777" w:rsidR="005C7D39" w:rsidRPr="008A3337" w:rsidRDefault="005C7D39" w:rsidP="005D6E13">
            <w:pPr>
              <w:numPr>
                <w:ilvl w:val="0"/>
                <w:numId w:val="311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60657968" w14:textId="66F8B9CD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出</w:t>
            </w:r>
          </w:p>
        </w:tc>
        <w:tc>
          <w:tcPr>
            <w:tcW w:w="3626" w:type="pct"/>
            <w:gridSpan w:val="5"/>
          </w:tcPr>
          <w:p w14:paraId="2FEF69CB" w14:textId="0C1DF82A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出</w:t>
            </w:r>
            <w:r w:rsidRPr="00EE75B7">
              <w:rPr>
                <w:rFonts w:hint="eastAsia"/>
                <w:szCs w:val="21"/>
              </w:rPr>
              <w:t>所有组合持有的存款数据</w:t>
            </w:r>
          </w:p>
        </w:tc>
      </w:tr>
      <w:tr w:rsidR="005C7D39" w:rsidRPr="003834D9" w14:paraId="131508B3" w14:textId="77777777" w:rsidTr="00444217">
        <w:trPr>
          <w:trHeight w:val="410"/>
        </w:trPr>
        <w:tc>
          <w:tcPr>
            <w:tcW w:w="5000" w:type="pct"/>
            <w:gridSpan w:val="7"/>
          </w:tcPr>
          <w:p w14:paraId="1CAF7B2C" w14:textId="77777777" w:rsidR="005C7D39" w:rsidRPr="003834D9" w:rsidRDefault="005C7D39" w:rsidP="00444217">
            <w:pPr>
              <w:spacing w:line="360" w:lineRule="auto"/>
              <w:rPr>
                <w:b/>
                <w:szCs w:val="21"/>
              </w:rPr>
            </w:pPr>
            <w:r w:rsidRPr="003834D9">
              <w:rPr>
                <w:rFonts w:hint="eastAsia"/>
                <w:b/>
                <w:szCs w:val="21"/>
              </w:rPr>
              <w:t>按钮</w:t>
            </w:r>
          </w:p>
        </w:tc>
      </w:tr>
      <w:tr w:rsidR="005C7D39" w:rsidRPr="008A3337" w14:paraId="2A5A1B25" w14:textId="77777777" w:rsidTr="00444217">
        <w:trPr>
          <w:trHeight w:val="451"/>
        </w:trPr>
        <w:tc>
          <w:tcPr>
            <w:tcW w:w="389" w:type="pct"/>
            <w:shd w:val="clear" w:color="auto" w:fill="BFBFBF"/>
            <w:vAlign w:val="center"/>
          </w:tcPr>
          <w:p w14:paraId="28FB79F8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pct"/>
            <w:shd w:val="clear" w:color="auto" w:fill="BFBFBF"/>
            <w:vAlign w:val="center"/>
          </w:tcPr>
          <w:p w14:paraId="5282E8BF" w14:textId="67A3F54D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项</w:t>
            </w:r>
          </w:p>
        </w:tc>
        <w:tc>
          <w:tcPr>
            <w:tcW w:w="3626" w:type="pct"/>
            <w:gridSpan w:val="5"/>
            <w:shd w:val="clear" w:color="auto" w:fill="BFBFBF"/>
          </w:tcPr>
          <w:p w14:paraId="0327D66F" w14:textId="77777777" w:rsidR="005C7D39" w:rsidRPr="008A3337" w:rsidRDefault="005C7D39" w:rsidP="00444217">
            <w:pPr>
              <w:spacing w:line="360" w:lineRule="auto"/>
              <w:jc w:val="center"/>
              <w:rPr>
                <w:b/>
                <w:szCs w:val="21"/>
              </w:rPr>
            </w:pPr>
            <w:r w:rsidRPr="008A3337">
              <w:rPr>
                <w:rFonts w:hint="eastAsia"/>
                <w:b/>
                <w:szCs w:val="21"/>
              </w:rPr>
              <w:t>备注</w:t>
            </w:r>
          </w:p>
        </w:tc>
      </w:tr>
      <w:tr w:rsidR="005C7D39" w14:paraId="51F962A8" w14:textId="77777777" w:rsidTr="00444217">
        <w:trPr>
          <w:trHeight w:val="435"/>
        </w:trPr>
        <w:tc>
          <w:tcPr>
            <w:tcW w:w="389" w:type="pct"/>
            <w:vAlign w:val="center"/>
          </w:tcPr>
          <w:p w14:paraId="5DD02479" w14:textId="77777777" w:rsidR="005C7D39" w:rsidRPr="008A3337" w:rsidRDefault="005C7D39" w:rsidP="005D6E13">
            <w:pPr>
              <w:numPr>
                <w:ilvl w:val="0"/>
                <w:numId w:val="321"/>
              </w:numPr>
              <w:spacing w:line="360" w:lineRule="auto"/>
              <w:rPr>
                <w:szCs w:val="21"/>
              </w:rPr>
            </w:pPr>
          </w:p>
        </w:tc>
        <w:tc>
          <w:tcPr>
            <w:tcW w:w="985" w:type="pct"/>
            <w:vAlign w:val="center"/>
          </w:tcPr>
          <w:p w14:paraId="1514121F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出</w:t>
            </w:r>
          </w:p>
        </w:tc>
        <w:tc>
          <w:tcPr>
            <w:tcW w:w="3626" w:type="pct"/>
            <w:gridSpan w:val="5"/>
          </w:tcPr>
          <w:p w14:paraId="3E07F2C6" w14:textId="77777777" w:rsidR="005C7D39" w:rsidRDefault="005C7D39" w:rsidP="0044421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导出相应字段数据</w:t>
            </w:r>
          </w:p>
        </w:tc>
      </w:tr>
    </w:tbl>
    <w:p w14:paraId="674AA0DE" w14:textId="77777777" w:rsidR="005C7D39" w:rsidRPr="008A3337" w:rsidRDefault="005C7D39" w:rsidP="005C7D39">
      <w:pPr>
        <w:spacing w:beforeLines="50" w:before="156" w:afterLines="50" w:after="156"/>
        <w:jc w:val="left"/>
        <w:rPr>
          <w:b/>
          <w:sz w:val="24"/>
        </w:rPr>
      </w:pPr>
    </w:p>
    <w:p w14:paraId="350A5CAF" w14:textId="77777777" w:rsidR="005C7D39" w:rsidRDefault="005C7D39" w:rsidP="005D6E13">
      <w:pPr>
        <w:numPr>
          <w:ilvl w:val="0"/>
          <w:numId w:val="309"/>
        </w:num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业务规则</w:t>
      </w:r>
    </w:p>
    <w:p w14:paraId="69927EF6" w14:textId="443F0C3D" w:rsidR="005C7D39" w:rsidRPr="00EE728F" w:rsidRDefault="005C7D39" w:rsidP="005C7D39">
      <w:pPr>
        <w:spacing w:beforeLines="50" w:before="156" w:afterLines="50" w:after="156"/>
        <w:ind w:left="720"/>
        <w:rPr>
          <w:sz w:val="24"/>
        </w:rPr>
      </w:pPr>
      <w:r w:rsidRPr="00EE728F">
        <w:rPr>
          <w:rFonts w:hint="eastAsia"/>
          <w:sz w:val="24"/>
        </w:rPr>
        <w:t>无</w:t>
      </w:r>
    </w:p>
    <w:p w14:paraId="341D97F5" w14:textId="23801491" w:rsidR="005C7D39" w:rsidRDefault="00916FB3" w:rsidP="005D6E13">
      <w:pPr>
        <w:numPr>
          <w:ilvl w:val="0"/>
          <w:numId w:val="309"/>
        </w:numPr>
        <w:spacing w:beforeLines="50" w:before="156" w:afterLines="50" w:after="156"/>
        <w:rPr>
          <w:b/>
          <w:sz w:val="24"/>
        </w:rPr>
      </w:pPr>
      <w:r>
        <w:rPr>
          <w:noProof/>
        </w:rPr>
        <w:lastRenderedPageBreak/>
        <w:drawing>
          <wp:anchor distT="0" distB="0" distL="114300" distR="114300" simplePos="0" relativeHeight="251654656" behindDoc="0" locked="0" layoutInCell="1" allowOverlap="1" wp14:anchorId="4228A774" wp14:editId="628A9D41">
            <wp:simplePos x="0" y="0"/>
            <wp:positionH relativeFrom="column">
              <wp:posOffset>276225</wp:posOffset>
            </wp:positionH>
            <wp:positionV relativeFrom="paragraph">
              <wp:posOffset>2580005</wp:posOffset>
            </wp:positionV>
            <wp:extent cx="4724400" cy="1580515"/>
            <wp:effectExtent l="0" t="0" r="0" b="635"/>
            <wp:wrapTopAndBottom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4724400" cy="15805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65920" behindDoc="0" locked="0" layoutInCell="1" allowOverlap="1" wp14:anchorId="013430B4" wp14:editId="1CE9FD1D">
            <wp:simplePos x="0" y="0"/>
            <wp:positionH relativeFrom="column">
              <wp:posOffset>247650</wp:posOffset>
            </wp:positionH>
            <wp:positionV relativeFrom="paragraph">
              <wp:posOffset>332105</wp:posOffset>
            </wp:positionV>
            <wp:extent cx="4781550" cy="1965325"/>
            <wp:effectExtent l="0" t="0" r="0" b="0"/>
            <wp:wrapTopAndBottom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4781550" cy="19653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C7D39">
        <w:rPr>
          <w:rFonts w:hint="eastAsia"/>
          <w:b/>
          <w:sz w:val="24"/>
        </w:rPr>
        <w:t>主要静态页面</w:t>
      </w:r>
    </w:p>
    <w:p w14:paraId="67A65765" w14:textId="5CFD5FD9" w:rsidR="005C7D39" w:rsidRDefault="005C7D39">
      <w:pPr>
        <w:widowControl/>
        <w:jc w:val="left"/>
        <w:rPr>
          <w:rFonts w:asciiTheme="minorHAnsi" w:eastAsiaTheme="minorEastAsia" w:hAnsiTheme="minorHAnsi" w:cstheme="minorBidi"/>
        </w:rPr>
      </w:pPr>
    </w:p>
    <w:sectPr w:rsidR="005C7D39" w:rsidSect="00DF63F6">
      <w:footerReference w:type="default" r:id="rId93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F9EF23F" w14:textId="77777777" w:rsidR="00DD0D2E" w:rsidRDefault="00DD0D2E" w:rsidP="00DC2216">
      <w:r>
        <w:separator/>
      </w:r>
    </w:p>
  </w:endnote>
  <w:endnote w:type="continuationSeparator" w:id="0">
    <w:p w14:paraId="64530A35" w14:textId="77777777" w:rsidR="00DD0D2E" w:rsidRDefault="00DD0D2E" w:rsidP="00DC22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6635023" w14:textId="77777777" w:rsidR="00BA1B70" w:rsidRDefault="00BA1B70">
    <w:pPr>
      <w:pStyle w:val="a6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Pr="005C7D39">
      <w:rPr>
        <w:noProof/>
        <w:lang w:val="zh-CN"/>
      </w:rPr>
      <w:t>3</w:t>
    </w:r>
    <w:r>
      <w:rPr>
        <w:noProof/>
        <w:lang w:val="zh-CN"/>
      </w:rPr>
      <w:fldChar w:fldCharType="end"/>
    </w:r>
  </w:p>
  <w:p w14:paraId="6B062541" w14:textId="77777777" w:rsidR="00BA1B70" w:rsidRDefault="00BA1B70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D730753" w14:textId="77777777" w:rsidR="00BA1B70" w:rsidRDefault="00BA1B70">
    <w:pPr>
      <w:pStyle w:val="a6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Pr="005C7D39">
      <w:rPr>
        <w:noProof/>
        <w:lang w:val="zh-CN"/>
      </w:rPr>
      <w:t>117</w:t>
    </w:r>
    <w:r>
      <w:rPr>
        <w:noProof/>
        <w:lang w:val="zh-CN"/>
      </w:rPr>
      <w:fldChar w:fldCharType="end"/>
    </w:r>
  </w:p>
  <w:p w14:paraId="40ECED32" w14:textId="77777777" w:rsidR="00BA1B70" w:rsidRDefault="00BA1B70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8E1492E" w14:textId="77777777" w:rsidR="00DD0D2E" w:rsidRDefault="00DD0D2E" w:rsidP="00DC2216">
      <w:r>
        <w:separator/>
      </w:r>
    </w:p>
  </w:footnote>
  <w:footnote w:type="continuationSeparator" w:id="0">
    <w:p w14:paraId="7138362E" w14:textId="77777777" w:rsidR="00DD0D2E" w:rsidRDefault="00DD0D2E" w:rsidP="00DC221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4E6DCE"/>
    <w:multiLevelType w:val="hybridMultilevel"/>
    <w:tmpl w:val="4B2655DE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05C0103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070640E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0AC011D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0B84C2C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0F32941"/>
    <w:multiLevelType w:val="hybridMultilevel"/>
    <w:tmpl w:val="F11E95F8"/>
    <w:lvl w:ilvl="0" w:tplc="AA4CD1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12A5EFD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1693787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01803C10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01D4447F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02260C6D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02261A76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2506109"/>
    <w:multiLevelType w:val="hybridMultilevel"/>
    <w:tmpl w:val="B748FDA4"/>
    <w:lvl w:ilvl="0" w:tplc="D54EA10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02622B2B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02E06B2B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030E69C5"/>
    <w:multiLevelType w:val="multilevel"/>
    <w:tmpl w:val="12C43B52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67" w:hanging="567"/>
      </w:pPr>
      <w:rPr>
        <w:rFonts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</w:rPr>
    </w:lvl>
    <w:lvl w:ilvl="2">
      <w:start w:val="1"/>
      <w:numFmt w:val="decimal"/>
      <w:pStyle w:val="3"/>
      <w:lvlText w:val="%1.%2.%3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6" w15:restartNumberingAfterBreak="0">
    <w:nsid w:val="0361619B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03712AAA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03E0565B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040A191D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04461713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045F5DD8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05217794"/>
    <w:multiLevelType w:val="hybridMultilevel"/>
    <w:tmpl w:val="B748FDA4"/>
    <w:lvl w:ilvl="0" w:tplc="D54EA10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05233FCC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055777A2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05B77AEE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05E665CA"/>
    <w:multiLevelType w:val="hybridMultilevel"/>
    <w:tmpl w:val="4B2655DE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060E676C"/>
    <w:multiLevelType w:val="hybridMultilevel"/>
    <w:tmpl w:val="7B1EAB74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06261CB0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064771AA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06EC33B6"/>
    <w:multiLevelType w:val="hybridMultilevel"/>
    <w:tmpl w:val="97C4AD58"/>
    <w:lvl w:ilvl="0" w:tplc="8560278A">
      <w:start w:val="2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07894FB5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07D51BAF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07DA6F2E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08112E79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08140E66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0816699F"/>
    <w:multiLevelType w:val="hybridMultilevel"/>
    <w:tmpl w:val="7B1EAB74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08776AC9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087C34A0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08C941E8"/>
    <w:multiLevelType w:val="hybridMultilevel"/>
    <w:tmpl w:val="344493D8"/>
    <w:lvl w:ilvl="0" w:tplc="C8C48F8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092B5832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092D268D"/>
    <w:multiLevelType w:val="hybridMultilevel"/>
    <w:tmpl w:val="5B1E0D1E"/>
    <w:lvl w:ilvl="0" w:tplc="AA4CD1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09966BF9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09A52384"/>
    <w:multiLevelType w:val="hybridMultilevel"/>
    <w:tmpl w:val="ACF00828"/>
    <w:lvl w:ilvl="0" w:tplc="04090011">
      <w:start w:val="1"/>
      <w:numFmt w:val="decimal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44" w15:restartNumberingAfterBreak="0">
    <w:nsid w:val="0AAB7E65"/>
    <w:multiLevelType w:val="hybridMultilevel"/>
    <w:tmpl w:val="ACF00828"/>
    <w:lvl w:ilvl="0" w:tplc="04090011">
      <w:start w:val="1"/>
      <w:numFmt w:val="decimal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45" w15:restartNumberingAfterBreak="0">
    <w:nsid w:val="0ACF67E3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 w15:restartNumberingAfterBreak="0">
    <w:nsid w:val="0B7F2BEF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 w15:restartNumberingAfterBreak="0">
    <w:nsid w:val="0C247EB4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 w15:restartNumberingAfterBreak="0">
    <w:nsid w:val="0D663EC8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 w15:restartNumberingAfterBreak="0">
    <w:nsid w:val="0DC33540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" w15:restartNumberingAfterBreak="0">
    <w:nsid w:val="0DF35CF2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 w15:restartNumberingAfterBreak="0">
    <w:nsid w:val="0EC669C1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" w15:restartNumberingAfterBreak="0">
    <w:nsid w:val="0EFC08F6"/>
    <w:multiLevelType w:val="hybridMultilevel"/>
    <w:tmpl w:val="5B1E0D1E"/>
    <w:lvl w:ilvl="0" w:tplc="AA4CD1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3" w15:restartNumberingAfterBreak="0">
    <w:nsid w:val="0F321171"/>
    <w:multiLevelType w:val="hybridMultilevel"/>
    <w:tmpl w:val="5B1E0D1E"/>
    <w:lvl w:ilvl="0" w:tplc="AA4CD1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 w15:restartNumberingAfterBreak="0">
    <w:nsid w:val="0F793733"/>
    <w:multiLevelType w:val="hybridMultilevel"/>
    <w:tmpl w:val="ACF00828"/>
    <w:lvl w:ilvl="0" w:tplc="04090011">
      <w:start w:val="1"/>
      <w:numFmt w:val="decimal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55" w15:restartNumberingAfterBreak="0">
    <w:nsid w:val="0F7C45C7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6" w15:restartNumberingAfterBreak="0">
    <w:nsid w:val="0FEB6504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7" w15:restartNumberingAfterBreak="0">
    <w:nsid w:val="0FF0168B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8" w15:restartNumberingAfterBreak="0">
    <w:nsid w:val="0FF71D42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9" w15:restartNumberingAfterBreak="0">
    <w:nsid w:val="100A15BD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0" w15:restartNumberingAfterBreak="0">
    <w:nsid w:val="10AB1EAC"/>
    <w:multiLevelType w:val="hybridMultilevel"/>
    <w:tmpl w:val="5B1E0D1E"/>
    <w:lvl w:ilvl="0" w:tplc="AA4CD1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1" w15:restartNumberingAfterBreak="0">
    <w:nsid w:val="12434FF6"/>
    <w:multiLevelType w:val="hybridMultilevel"/>
    <w:tmpl w:val="ACF00828"/>
    <w:lvl w:ilvl="0" w:tplc="04090011">
      <w:start w:val="1"/>
      <w:numFmt w:val="decimal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62" w15:restartNumberingAfterBreak="0">
    <w:nsid w:val="12A4580C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3" w15:restartNumberingAfterBreak="0">
    <w:nsid w:val="12C840D8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4" w15:restartNumberingAfterBreak="0">
    <w:nsid w:val="13B5318F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5" w15:restartNumberingAfterBreak="0">
    <w:nsid w:val="13E26C05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6" w15:restartNumberingAfterBreak="0">
    <w:nsid w:val="140F3080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7" w15:restartNumberingAfterBreak="0">
    <w:nsid w:val="142F12E6"/>
    <w:multiLevelType w:val="hybridMultilevel"/>
    <w:tmpl w:val="5B1E0D1E"/>
    <w:lvl w:ilvl="0" w:tplc="AA4CD1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8" w15:restartNumberingAfterBreak="0">
    <w:nsid w:val="14720CE6"/>
    <w:multiLevelType w:val="hybridMultilevel"/>
    <w:tmpl w:val="5B1E0D1E"/>
    <w:lvl w:ilvl="0" w:tplc="AA4CD1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9" w15:restartNumberingAfterBreak="0">
    <w:nsid w:val="14AC2C2F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0" w15:restartNumberingAfterBreak="0">
    <w:nsid w:val="14BC338B"/>
    <w:multiLevelType w:val="hybridMultilevel"/>
    <w:tmpl w:val="0EA42F0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1" w15:restartNumberingAfterBreak="0">
    <w:nsid w:val="15521337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2" w15:restartNumberingAfterBreak="0">
    <w:nsid w:val="156B6D26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3" w15:restartNumberingAfterBreak="0">
    <w:nsid w:val="16277BFC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4" w15:restartNumberingAfterBreak="0">
    <w:nsid w:val="16AF5CC7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5" w15:restartNumberingAfterBreak="0">
    <w:nsid w:val="16E21976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6" w15:restartNumberingAfterBreak="0">
    <w:nsid w:val="180A7150"/>
    <w:multiLevelType w:val="hybridMultilevel"/>
    <w:tmpl w:val="ACF00828"/>
    <w:lvl w:ilvl="0" w:tplc="04090011">
      <w:start w:val="1"/>
      <w:numFmt w:val="decimal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77" w15:restartNumberingAfterBreak="0">
    <w:nsid w:val="18884EAB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8" w15:restartNumberingAfterBreak="0">
    <w:nsid w:val="18F40B25"/>
    <w:multiLevelType w:val="hybridMultilevel"/>
    <w:tmpl w:val="4B2655DE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9" w15:restartNumberingAfterBreak="0">
    <w:nsid w:val="18FD5EE1"/>
    <w:multiLevelType w:val="hybridMultilevel"/>
    <w:tmpl w:val="1B2E1BF6"/>
    <w:lvl w:ilvl="0" w:tplc="C8BC7D8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0" w15:restartNumberingAfterBreak="0">
    <w:nsid w:val="191B59DF"/>
    <w:multiLevelType w:val="hybridMultilevel"/>
    <w:tmpl w:val="5B1E0D1E"/>
    <w:lvl w:ilvl="0" w:tplc="AA4CD1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1" w15:restartNumberingAfterBreak="0">
    <w:nsid w:val="193E1965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2" w15:restartNumberingAfterBreak="0">
    <w:nsid w:val="19BE540C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3" w15:restartNumberingAfterBreak="0">
    <w:nsid w:val="1A6130BE"/>
    <w:multiLevelType w:val="hybridMultilevel"/>
    <w:tmpl w:val="0EA42F0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4" w15:restartNumberingAfterBreak="0">
    <w:nsid w:val="1ADC25B9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5" w15:restartNumberingAfterBreak="0">
    <w:nsid w:val="1ADD48A7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6" w15:restartNumberingAfterBreak="0">
    <w:nsid w:val="1BA07325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7" w15:restartNumberingAfterBreak="0">
    <w:nsid w:val="1C103A1A"/>
    <w:multiLevelType w:val="hybridMultilevel"/>
    <w:tmpl w:val="5B1E0D1E"/>
    <w:lvl w:ilvl="0" w:tplc="AA4CD1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8" w15:restartNumberingAfterBreak="0">
    <w:nsid w:val="1C121CA9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9" w15:restartNumberingAfterBreak="0">
    <w:nsid w:val="1C535463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0" w15:restartNumberingAfterBreak="0">
    <w:nsid w:val="1C714B51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1" w15:restartNumberingAfterBreak="0">
    <w:nsid w:val="1CF35590"/>
    <w:multiLevelType w:val="hybridMultilevel"/>
    <w:tmpl w:val="ACF00828"/>
    <w:lvl w:ilvl="0" w:tplc="04090011">
      <w:start w:val="1"/>
      <w:numFmt w:val="decimal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92" w15:restartNumberingAfterBreak="0">
    <w:nsid w:val="1D337410"/>
    <w:multiLevelType w:val="hybridMultilevel"/>
    <w:tmpl w:val="D4F2C29C"/>
    <w:lvl w:ilvl="0" w:tplc="1460F2B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3" w15:restartNumberingAfterBreak="0">
    <w:nsid w:val="1D84019B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4" w15:restartNumberingAfterBreak="0">
    <w:nsid w:val="1E2C3171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5" w15:restartNumberingAfterBreak="0">
    <w:nsid w:val="1E4F7DA5"/>
    <w:multiLevelType w:val="hybridMultilevel"/>
    <w:tmpl w:val="9A564CCE"/>
    <w:lvl w:ilvl="0" w:tplc="BBF683F4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6" w15:restartNumberingAfterBreak="0">
    <w:nsid w:val="1E821DCD"/>
    <w:multiLevelType w:val="hybridMultilevel"/>
    <w:tmpl w:val="5B1E0D1E"/>
    <w:lvl w:ilvl="0" w:tplc="AA4CD1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7" w15:restartNumberingAfterBreak="0">
    <w:nsid w:val="1E8F03F4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8" w15:restartNumberingAfterBreak="0">
    <w:nsid w:val="1EDB00C8"/>
    <w:multiLevelType w:val="hybridMultilevel"/>
    <w:tmpl w:val="5B1E0D1E"/>
    <w:lvl w:ilvl="0" w:tplc="AA4CD1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9" w15:restartNumberingAfterBreak="0">
    <w:nsid w:val="1EE32F10"/>
    <w:multiLevelType w:val="hybridMultilevel"/>
    <w:tmpl w:val="ACF00828"/>
    <w:lvl w:ilvl="0" w:tplc="04090011">
      <w:start w:val="1"/>
      <w:numFmt w:val="decimal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00" w15:restartNumberingAfterBreak="0">
    <w:nsid w:val="1F26252B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1" w15:restartNumberingAfterBreak="0">
    <w:nsid w:val="1F497670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2" w15:restartNumberingAfterBreak="0">
    <w:nsid w:val="1F4E26E6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3" w15:restartNumberingAfterBreak="0">
    <w:nsid w:val="1F746EC2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4" w15:restartNumberingAfterBreak="0">
    <w:nsid w:val="1FF36DC1"/>
    <w:multiLevelType w:val="hybridMultilevel"/>
    <w:tmpl w:val="2C1818BE"/>
    <w:lvl w:ilvl="0" w:tplc="9FC861B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5" w15:restartNumberingAfterBreak="0">
    <w:nsid w:val="201E4D45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6" w15:restartNumberingAfterBreak="0">
    <w:nsid w:val="20D1384E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7" w15:restartNumberingAfterBreak="0">
    <w:nsid w:val="211B3D00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8" w15:restartNumberingAfterBreak="0">
    <w:nsid w:val="21C13202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9" w15:restartNumberingAfterBreak="0">
    <w:nsid w:val="21D94D62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0" w15:restartNumberingAfterBreak="0">
    <w:nsid w:val="22275BF3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1" w15:restartNumberingAfterBreak="0">
    <w:nsid w:val="228D388E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2" w15:restartNumberingAfterBreak="0">
    <w:nsid w:val="23FA5A36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3" w15:restartNumberingAfterBreak="0">
    <w:nsid w:val="24A87A8C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4" w15:restartNumberingAfterBreak="0">
    <w:nsid w:val="25197000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5" w15:restartNumberingAfterBreak="0">
    <w:nsid w:val="25C10B61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6" w15:restartNumberingAfterBreak="0">
    <w:nsid w:val="25C938BA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7" w15:restartNumberingAfterBreak="0">
    <w:nsid w:val="25E16D6F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8" w15:restartNumberingAfterBreak="0">
    <w:nsid w:val="25E27B38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9" w15:restartNumberingAfterBreak="0">
    <w:nsid w:val="25EA30D8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0" w15:restartNumberingAfterBreak="0">
    <w:nsid w:val="26413E3C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1" w15:restartNumberingAfterBreak="0">
    <w:nsid w:val="26582D68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2" w15:restartNumberingAfterBreak="0">
    <w:nsid w:val="27F923E8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3" w15:restartNumberingAfterBreak="0">
    <w:nsid w:val="27FC2AEF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4" w15:restartNumberingAfterBreak="0">
    <w:nsid w:val="283C32AA"/>
    <w:multiLevelType w:val="hybridMultilevel"/>
    <w:tmpl w:val="2C1818BE"/>
    <w:lvl w:ilvl="0" w:tplc="9FC861B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5" w15:restartNumberingAfterBreak="0">
    <w:nsid w:val="28E4648C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6" w15:restartNumberingAfterBreak="0">
    <w:nsid w:val="29055801"/>
    <w:multiLevelType w:val="hybridMultilevel"/>
    <w:tmpl w:val="4B2655DE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7" w15:restartNumberingAfterBreak="0">
    <w:nsid w:val="292117B7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8" w15:restartNumberingAfterBreak="0">
    <w:nsid w:val="297E7136"/>
    <w:multiLevelType w:val="hybridMultilevel"/>
    <w:tmpl w:val="F35A434A"/>
    <w:lvl w:ilvl="0" w:tplc="1D12BB2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9" w15:restartNumberingAfterBreak="0">
    <w:nsid w:val="2A1B7A11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0" w15:restartNumberingAfterBreak="0">
    <w:nsid w:val="2A623AB5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1" w15:restartNumberingAfterBreak="0">
    <w:nsid w:val="2A831E57"/>
    <w:multiLevelType w:val="hybridMultilevel"/>
    <w:tmpl w:val="5B1E0D1E"/>
    <w:lvl w:ilvl="0" w:tplc="AA4CD1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2" w15:restartNumberingAfterBreak="0">
    <w:nsid w:val="2B756101"/>
    <w:multiLevelType w:val="hybridMultilevel"/>
    <w:tmpl w:val="5B1E0D1E"/>
    <w:lvl w:ilvl="0" w:tplc="AA4CD1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3" w15:restartNumberingAfterBreak="0">
    <w:nsid w:val="2D223EBF"/>
    <w:multiLevelType w:val="hybridMultilevel"/>
    <w:tmpl w:val="5B1E0D1E"/>
    <w:lvl w:ilvl="0" w:tplc="AA4CD1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4" w15:restartNumberingAfterBreak="0">
    <w:nsid w:val="2D681A17"/>
    <w:multiLevelType w:val="hybridMultilevel"/>
    <w:tmpl w:val="4CE426A6"/>
    <w:lvl w:ilvl="0" w:tplc="93081B0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5" w15:restartNumberingAfterBreak="0">
    <w:nsid w:val="2D746AD0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6" w15:restartNumberingAfterBreak="0">
    <w:nsid w:val="2E3E2F95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7" w15:restartNumberingAfterBreak="0">
    <w:nsid w:val="2E7B6F11"/>
    <w:multiLevelType w:val="hybridMultilevel"/>
    <w:tmpl w:val="5B1E0D1E"/>
    <w:lvl w:ilvl="0" w:tplc="AA4CD1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8" w15:restartNumberingAfterBreak="0">
    <w:nsid w:val="2E9D0C63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9" w15:restartNumberingAfterBreak="0">
    <w:nsid w:val="2EC753CD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0" w15:restartNumberingAfterBreak="0">
    <w:nsid w:val="2ED14941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1" w15:restartNumberingAfterBreak="0">
    <w:nsid w:val="2F685649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2" w15:restartNumberingAfterBreak="0">
    <w:nsid w:val="2F97661E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3" w15:restartNumberingAfterBreak="0">
    <w:nsid w:val="2F980DA8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4" w15:restartNumberingAfterBreak="0">
    <w:nsid w:val="2FB15113"/>
    <w:multiLevelType w:val="hybridMultilevel"/>
    <w:tmpl w:val="ACF00828"/>
    <w:lvl w:ilvl="0" w:tplc="04090011">
      <w:start w:val="1"/>
      <w:numFmt w:val="decimal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45" w15:restartNumberingAfterBreak="0">
    <w:nsid w:val="2FB904C2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6" w15:restartNumberingAfterBreak="0">
    <w:nsid w:val="2FF745B2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7" w15:restartNumberingAfterBreak="0">
    <w:nsid w:val="30683E56"/>
    <w:multiLevelType w:val="hybridMultilevel"/>
    <w:tmpl w:val="5B1E0D1E"/>
    <w:lvl w:ilvl="0" w:tplc="AA4CD1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8" w15:restartNumberingAfterBreak="0">
    <w:nsid w:val="30AA2EAF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9" w15:restartNumberingAfterBreak="0">
    <w:nsid w:val="30F02A5A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0" w15:restartNumberingAfterBreak="0">
    <w:nsid w:val="30F73961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1" w15:restartNumberingAfterBreak="0">
    <w:nsid w:val="31C509FE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2" w15:restartNumberingAfterBreak="0">
    <w:nsid w:val="31D62778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3" w15:restartNumberingAfterBreak="0">
    <w:nsid w:val="31EC6E4F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4" w15:restartNumberingAfterBreak="0">
    <w:nsid w:val="32220A8F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5" w15:restartNumberingAfterBreak="0">
    <w:nsid w:val="32290C05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6" w15:restartNumberingAfterBreak="0">
    <w:nsid w:val="32400DBA"/>
    <w:multiLevelType w:val="hybridMultilevel"/>
    <w:tmpl w:val="4B2655DE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7" w15:restartNumberingAfterBreak="0">
    <w:nsid w:val="325F13CB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8" w15:restartNumberingAfterBreak="0">
    <w:nsid w:val="32812C66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9" w15:restartNumberingAfterBreak="0">
    <w:nsid w:val="329E1D61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0" w15:restartNumberingAfterBreak="0">
    <w:nsid w:val="32CB4F7A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1" w15:restartNumberingAfterBreak="0">
    <w:nsid w:val="336F5E3D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2" w15:restartNumberingAfterBreak="0">
    <w:nsid w:val="34695ABA"/>
    <w:multiLevelType w:val="hybridMultilevel"/>
    <w:tmpl w:val="5B1E0D1E"/>
    <w:lvl w:ilvl="0" w:tplc="AA4CD1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3" w15:restartNumberingAfterBreak="0">
    <w:nsid w:val="349155DE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4" w15:restartNumberingAfterBreak="0">
    <w:nsid w:val="34B006FD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5" w15:restartNumberingAfterBreak="0">
    <w:nsid w:val="34E4505D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6" w15:restartNumberingAfterBreak="0">
    <w:nsid w:val="35CE6820"/>
    <w:multiLevelType w:val="hybridMultilevel"/>
    <w:tmpl w:val="4CE426A6"/>
    <w:lvl w:ilvl="0" w:tplc="93081B0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7" w15:restartNumberingAfterBreak="0">
    <w:nsid w:val="365C31D9"/>
    <w:multiLevelType w:val="hybridMultilevel"/>
    <w:tmpl w:val="5B1E0D1E"/>
    <w:lvl w:ilvl="0" w:tplc="AA4CD1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8" w15:restartNumberingAfterBreak="0">
    <w:nsid w:val="36686F74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9" w15:restartNumberingAfterBreak="0">
    <w:nsid w:val="376D1297"/>
    <w:multiLevelType w:val="hybridMultilevel"/>
    <w:tmpl w:val="ACF00828"/>
    <w:lvl w:ilvl="0" w:tplc="04090011">
      <w:start w:val="1"/>
      <w:numFmt w:val="decimal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70" w15:restartNumberingAfterBreak="0">
    <w:nsid w:val="37AA45FC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1" w15:restartNumberingAfterBreak="0">
    <w:nsid w:val="37E35042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2" w15:restartNumberingAfterBreak="0">
    <w:nsid w:val="38780BA7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3" w15:restartNumberingAfterBreak="0">
    <w:nsid w:val="389B5FC0"/>
    <w:multiLevelType w:val="hybridMultilevel"/>
    <w:tmpl w:val="5B1E0D1E"/>
    <w:lvl w:ilvl="0" w:tplc="AA4CD1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4" w15:restartNumberingAfterBreak="0">
    <w:nsid w:val="38CA5AC6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5" w15:restartNumberingAfterBreak="0">
    <w:nsid w:val="39E379A8"/>
    <w:multiLevelType w:val="hybridMultilevel"/>
    <w:tmpl w:val="7B1EAB74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6" w15:restartNumberingAfterBreak="0">
    <w:nsid w:val="3A132384"/>
    <w:multiLevelType w:val="hybridMultilevel"/>
    <w:tmpl w:val="4094EBB6"/>
    <w:lvl w:ilvl="0" w:tplc="74D23A3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7" w15:restartNumberingAfterBreak="0">
    <w:nsid w:val="3A143ED3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8" w15:restartNumberingAfterBreak="0">
    <w:nsid w:val="3A3303E3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9" w15:restartNumberingAfterBreak="0">
    <w:nsid w:val="3A384817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0" w15:restartNumberingAfterBreak="0">
    <w:nsid w:val="3A3F4E21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1" w15:restartNumberingAfterBreak="0">
    <w:nsid w:val="3A562C50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2" w15:restartNumberingAfterBreak="0">
    <w:nsid w:val="3A6D26AD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3" w15:restartNumberingAfterBreak="0">
    <w:nsid w:val="3A940505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4" w15:restartNumberingAfterBreak="0">
    <w:nsid w:val="3A9B058F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5" w15:restartNumberingAfterBreak="0">
    <w:nsid w:val="3B056D50"/>
    <w:multiLevelType w:val="hybridMultilevel"/>
    <w:tmpl w:val="5B1E0D1E"/>
    <w:lvl w:ilvl="0" w:tplc="AA4CD1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6" w15:restartNumberingAfterBreak="0">
    <w:nsid w:val="3B0E4931"/>
    <w:multiLevelType w:val="hybridMultilevel"/>
    <w:tmpl w:val="4B2655DE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7" w15:restartNumberingAfterBreak="0">
    <w:nsid w:val="3BAA2507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8" w15:restartNumberingAfterBreak="0">
    <w:nsid w:val="3BC23878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9" w15:restartNumberingAfterBreak="0">
    <w:nsid w:val="3BD21E7D"/>
    <w:multiLevelType w:val="hybridMultilevel"/>
    <w:tmpl w:val="5B1E0D1E"/>
    <w:lvl w:ilvl="0" w:tplc="AA4CD1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0" w15:restartNumberingAfterBreak="0">
    <w:nsid w:val="3C2A5D9F"/>
    <w:multiLevelType w:val="hybridMultilevel"/>
    <w:tmpl w:val="ACF00828"/>
    <w:lvl w:ilvl="0" w:tplc="04090011">
      <w:start w:val="1"/>
      <w:numFmt w:val="decimal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91" w15:restartNumberingAfterBreak="0">
    <w:nsid w:val="3C635896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2" w15:restartNumberingAfterBreak="0">
    <w:nsid w:val="3C816E25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3" w15:restartNumberingAfterBreak="0">
    <w:nsid w:val="3CB660D7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4" w15:restartNumberingAfterBreak="0">
    <w:nsid w:val="3D0A58C8"/>
    <w:multiLevelType w:val="hybridMultilevel"/>
    <w:tmpl w:val="ACF00828"/>
    <w:lvl w:ilvl="0" w:tplc="04090011">
      <w:start w:val="1"/>
      <w:numFmt w:val="decimal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95" w15:restartNumberingAfterBreak="0">
    <w:nsid w:val="3D6B686F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6" w15:restartNumberingAfterBreak="0">
    <w:nsid w:val="3DBD448B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7" w15:restartNumberingAfterBreak="0">
    <w:nsid w:val="3DCD1332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8" w15:restartNumberingAfterBreak="0">
    <w:nsid w:val="3E615ADF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9" w15:restartNumberingAfterBreak="0">
    <w:nsid w:val="3EF46730"/>
    <w:multiLevelType w:val="hybridMultilevel"/>
    <w:tmpl w:val="5B1E0D1E"/>
    <w:lvl w:ilvl="0" w:tplc="AA4CD1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0" w15:restartNumberingAfterBreak="0">
    <w:nsid w:val="3F567F75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1" w15:restartNumberingAfterBreak="0">
    <w:nsid w:val="3F8763A8"/>
    <w:multiLevelType w:val="hybridMultilevel"/>
    <w:tmpl w:val="5B1E0D1E"/>
    <w:lvl w:ilvl="0" w:tplc="AA4CD1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2" w15:restartNumberingAfterBreak="0">
    <w:nsid w:val="3FAA1C58"/>
    <w:multiLevelType w:val="hybridMultilevel"/>
    <w:tmpl w:val="9EFCA922"/>
    <w:lvl w:ilvl="0" w:tplc="6AA6E63A">
      <w:start w:val="1"/>
      <w:numFmt w:val="decimal"/>
      <w:pStyle w:val="a"/>
      <w:lvlText w:val="%1."/>
      <w:lvlJc w:val="left"/>
      <w:pPr>
        <w:tabs>
          <w:tab w:val="num" w:pos="610"/>
        </w:tabs>
        <w:ind w:left="610" w:hanging="400"/>
      </w:pPr>
      <w:rPr>
        <w:rFonts w:ascii="Book Antiqua" w:eastAsia="宋体" w:hAnsi="Book Antiqua" w:hint="default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position w:val="0"/>
        <w:sz w:val="21"/>
        <w:szCs w:val="21"/>
        <w:u w:val="none"/>
        <w:vertAlign w:val="baseline"/>
        <w:em w:val="none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03" w15:restartNumberingAfterBreak="0">
    <w:nsid w:val="3FC22E91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4" w15:restartNumberingAfterBreak="0">
    <w:nsid w:val="3FFA2BA2"/>
    <w:multiLevelType w:val="hybridMultilevel"/>
    <w:tmpl w:val="ACF00828"/>
    <w:lvl w:ilvl="0" w:tplc="04090011">
      <w:start w:val="1"/>
      <w:numFmt w:val="decimal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05" w15:restartNumberingAfterBreak="0">
    <w:nsid w:val="40F246ED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6" w15:restartNumberingAfterBreak="0">
    <w:nsid w:val="42464021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7" w15:restartNumberingAfterBreak="0">
    <w:nsid w:val="42587703"/>
    <w:multiLevelType w:val="hybridMultilevel"/>
    <w:tmpl w:val="ACF00828"/>
    <w:lvl w:ilvl="0" w:tplc="04090011">
      <w:start w:val="1"/>
      <w:numFmt w:val="decimal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08" w15:restartNumberingAfterBreak="0">
    <w:nsid w:val="42963F1D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9" w15:restartNumberingAfterBreak="0">
    <w:nsid w:val="43055FE1"/>
    <w:multiLevelType w:val="hybridMultilevel"/>
    <w:tmpl w:val="ACF00828"/>
    <w:lvl w:ilvl="0" w:tplc="04090011">
      <w:start w:val="1"/>
      <w:numFmt w:val="decimal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10" w15:restartNumberingAfterBreak="0">
    <w:nsid w:val="446A6539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1" w15:restartNumberingAfterBreak="0">
    <w:nsid w:val="45312CB1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2" w15:restartNumberingAfterBreak="0">
    <w:nsid w:val="453E230C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3" w15:restartNumberingAfterBreak="0">
    <w:nsid w:val="455B7EF5"/>
    <w:multiLevelType w:val="hybridMultilevel"/>
    <w:tmpl w:val="5B1E0D1E"/>
    <w:lvl w:ilvl="0" w:tplc="AA4CD1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4" w15:restartNumberingAfterBreak="0">
    <w:nsid w:val="464A55BA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5" w15:restartNumberingAfterBreak="0">
    <w:nsid w:val="464D42A6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6" w15:restartNumberingAfterBreak="0">
    <w:nsid w:val="46E0337D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7" w15:restartNumberingAfterBreak="0">
    <w:nsid w:val="474155B8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8" w15:restartNumberingAfterBreak="0">
    <w:nsid w:val="476D741D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9" w15:restartNumberingAfterBreak="0">
    <w:nsid w:val="48CE38E3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0" w15:restartNumberingAfterBreak="0">
    <w:nsid w:val="48D966B2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1" w15:restartNumberingAfterBreak="0">
    <w:nsid w:val="49383D48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2" w15:restartNumberingAfterBreak="0">
    <w:nsid w:val="493C5422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3" w15:restartNumberingAfterBreak="0">
    <w:nsid w:val="496E3C31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4" w15:restartNumberingAfterBreak="0">
    <w:nsid w:val="49E23A9B"/>
    <w:multiLevelType w:val="hybridMultilevel"/>
    <w:tmpl w:val="ACF00828"/>
    <w:lvl w:ilvl="0" w:tplc="04090011">
      <w:start w:val="1"/>
      <w:numFmt w:val="decimal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25" w15:restartNumberingAfterBreak="0">
    <w:nsid w:val="4A3508BF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6" w15:restartNumberingAfterBreak="0">
    <w:nsid w:val="4A4E49A2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7" w15:restartNumberingAfterBreak="0">
    <w:nsid w:val="4A6E1356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8" w15:restartNumberingAfterBreak="0">
    <w:nsid w:val="4AA73CF2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9" w15:restartNumberingAfterBreak="0">
    <w:nsid w:val="4AB301CC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0" w15:restartNumberingAfterBreak="0">
    <w:nsid w:val="4AB42F20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1" w15:restartNumberingAfterBreak="0">
    <w:nsid w:val="4AF96D11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2" w15:restartNumberingAfterBreak="0">
    <w:nsid w:val="4B4F4ACD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3" w15:restartNumberingAfterBreak="0">
    <w:nsid w:val="4B71700E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4" w15:restartNumberingAfterBreak="0">
    <w:nsid w:val="4BEF4EFA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5" w15:restartNumberingAfterBreak="0">
    <w:nsid w:val="4BF40F4D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6" w15:restartNumberingAfterBreak="0">
    <w:nsid w:val="4C9C44D3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7" w15:restartNumberingAfterBreak="0">
    <w:nsid w:val="4CD663D3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8" w15:restartNumberingAfterBreak="0">
    <w:nsid w:val="4CF068D8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9" w15:restartNumberingAfterBreak="0">
    <w:nsid w:val="4D3C4DAA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0" w15:restartNumberingAfterBreak="0">
    <w:nsid w:val="4D5747B2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1" w15:restartNumberingAfterBreak="0">
    <w:nsid w:val="4DF31E9C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2" w15:restartNumberingAfterBreak="0">
    <w:nsid w:val="4E677DE2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3" w15:restartNumberingAfterBreak="0">
    <w:nsid w:val="4FC74F27"/>
    <w:multiLevelType w:val="hybridMultilevel"/>
    <w:tmpl w:val="4B2655DE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4" w15:restartNumberingAfterBreak="0">
    <w:nsid w:val="502D26B1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5" w15:restartNumberingAfterBreak="0">
    <w:nsid w:val="507B3F98"/>
    <w:multiLevelType w:val="hybridMultilevel"/>
    <w:tmpl w:val="4B2655DE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6" w15:restartNumberingAfterBreak="0">
    <w:nsid w:val="507C7848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7" w15:restartNumberingAfterBreak="0">
    <w:nsid w:val="50F34F96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8" w15:restartNumberingAfterBreak="0">
    <w:nsid w:val="50FD42FF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9" w15:restartNumberingAfterBreak="0">
    <w:nsid w:val="512D6905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0" w15:restartNumberingAfterBreak="0">
    <w:nsid w:val="514A5876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1" w15:restartNumberingAfterBreak="0">
    <w:nsid w:val="51625432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2" w15:restartNumberingAfterBreak="0">
    <w:nsid w:val="51723E2A"/>
    <w:multiLevelType w:val="hybridMultilevel"/>
    <w:tmpl w:val="D4F2C29C"/>
    <w:lvl w:ilvl="0" w:tplc="1460F2B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3" w15:restartNumberingAfterBreak="0">
    <w:nsid w:val="524F72DA"/>
    <w:multiLevelType w:val="hybridMultilevel"/>
    <w:tmpl w:val="5B1E0D1E"/>
    <w:lvl w:ilvl="0" w:tplc="AA4CD1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4" w15:restartNumberingAfterBreak="0">
    <w:nsid w:val="526F2348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5" w15:restartNumberingAfterBreak="0">
    <w:nsid w:val="53384B00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6" w15:restartNumberingAfterBreak="0">
    <w:nsid w:val="534B2696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7" w15:restartNumberingAfterBreak="0">
    <w:nsid w:val="536C1AF4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8" w15:restartNumberingAfterBreak="0">
    <w:nsid w:val="53A762F3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9" w15:restartNumberingAfterBreak="0">
    <w:nsid w:val="53D25C07"/>
    <w:multiLevelType w:val="hybridMultilevel"/>
    <w:tmpl w:val="5B1E0D1E"/>
    <w:lvl w:ilvl="0" w:tplc="AA4CD1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0" w15:restartNumberingAfterBreak="0">
    <w:nsid w:val="54686362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1" w15:restartNumberingAfterBreak="0">
    <w:nsid w:val="54A807B5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2" w15:restartNumberingAfterBreak="0">
    <w:nsid w:val="54C2577C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3" w15:restartNumberingAfterBreak="0">
    <w:nsid w:val="54FF71C1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4" w15:restartNumberingAfterBreak="0">
    <w:nsid w:val="5507467F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5" w15:restartNumberingAfterBreak="0">
    <w:nsid w:val="550C6983"/>
    <w:multiLevelType w:val="hybridMultilevel"/>
    <w:tmpl w:val="4B2655DE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6" w15:restartNumberingAfterBreak="0">
    <w:nsid w:val="556665EE"/>
    <w:multiLevelType w:val="hybridMultilevel"/>
    <w:tmpl w:val="32AA0A12"/>
    <w:lvl w:ilvl="0" w:tplc="D208FF42">
      <w:start w:val="1"/>
      <w:numFmt w:val="decimal"/>
      <w:lvlText w:val="%1）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67" w15:restartNumberingAfterBreak="0">
    <w:nsid w:val="55741D89"/>
    <w:multiLevelType w:val="hybridMultilevel"/>
    <w:tmpl w:val="ACF00828"/>
    <w:lvl w:ilvl="0" w:tplc="04090011">
      <w:start w:val="1"/>
      <w:numFmt w:val="decimal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68" w15:restartNumberingAfterBreak="0">
    <w:nsid w:val="55CD68B3"/>
    <w:multiLevelType w:val="hybridMultilevel"/>
    <w:tmpl w:val="5B1E0D1E"/>
    <w:lvl w:ilvl="0" w:tplc="AA4CD1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9" w15:restartNumberingAfterBreak="0">
    <w:nsid w:val="57314724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0" w15:restartNumberingAfterBreak="0">
    <w:nsid w:val="573A1EEC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1" w15:restartNumberingAfterBreak="0">
    <w:nsid w:val="576742EC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2" w15:restartNumberingAfterBreak="0">
    <w:nsid w:val="57907A90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3" w15:restartNumberingAfterBreak="0">
    <w:nsid w:val="57BA53DC"/>
    <w:multiLevelType w:val="hybridMultilevel"/>
    <w:tmpl w:val="4B2655DE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4" w15:restartNumberingAfterBreak="0">
    <w:nsid w:val="589E66C7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5" w15:restartNumberingAfterBreak="0">
    <w:nsid w:val="58A92551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6" w15:restartNumberingAfterBreak="0">
    <w:nsid w:val="58E57F03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7" w15:restartNumberingAfterBreak="0">
    <w:nsid w:val="58F03944"/>
    <w:multiLevelType w:val="hybridMultilevel"/>
    <w:tmpl w:val="5B1E0D1E"/>
    <w:lvl w:ilvl="0" w:tplc="AA4CD1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8" w15:restartNumberingAfterBreak="0">
    <w:nsid w:val="59DA404E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9" w15:restartNumberingAfterBreak="0">
    <w:nsid w:val="5A34420F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0" w15:restartNumberingAfterBreak="0">
    <w:nsid w:val="5A4E218D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1" w15:restartNumberingAfterBreak="0">
    <w:nsid w:val="5AAA6553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2" w15:restartNumberingAfterBreak="0">
    <w:nsid w:val="5AC61DEC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3" w15:restartNumberingAfterBreak="0">
    <w:nsid w:val="5B2D0967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4" w15:restartNumberingAfterBreak="0">
    <w:nsid w:val="5B67439D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5" w15:restartNumberingAfterBreak="0">
    <w:nsid w:val="5BD371A6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6" w15:restartNumberingAfterBreak="0">
    <w:nsid w:val="5BED4AC1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7" w15:restartNumberingAfterBreak="0">
    <w:nsid w:val="5C74149B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8" w15:restartNumberingAfterBreak="0">
    <w:nsid w:val="5E2B721F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9" w15:restartNumberingAfterBreak="0">
    <w:nsid w:val="5E361206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0" w15:restartNumberingAfterBreak="0">
    <w:nsid w:val="5E4130B8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1" w15:restartNumberingAfterBreak="0">
    <w:nsid w:val="5E8B46FA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2" w15:restartNumberingAfterBreak="0">
    <w:nsid w:val="5EA703BE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3" w15:restartNumberingAfterBreak="0">
    <w:nsid w:val="5EF47A50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4" w15:restartNumberingAfterBreak="0">
    <w:nsid w:val="5FEA68C0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5" w15:restartNumberingAfterBreak="0">
    <w:nsid w:val="6020059A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6" w15:restartNumberingAfterBreak="0">
    <w:nsid w:val="610C5740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7" w15:restartNumberingAfterBreak="0">
    <w:nsid w:val="61594CE9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8" w15:restartNumberingAfterBreak="0">
    <w:nsid w:val="615A7275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9" w15:restartNumberingAfterBreak="0">
    <w:nsid w:val="61F83E52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0" w15:restartNumberingAfterBreak="0">
    <w:nsid w:val="62017B7E"/>
    <w:multiLevelType w:val="hybridMultilevel"/>
    <w:tmpl w:val="5B1E0D1E"/>
    <w:lvl w:ilvl="0" w:tplc="AA4CD1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1" w15:restartNumberingAfterBreak="0">
    <w:nsid w:val="622F7C87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2" w15:restartNumberingAfterBreak="0">
    <w:nsid w:val="63841A92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3" w15:restartNumberingAfterBreak="0">
    <w:nsid w:val="63F86949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4" w15:restartNumberingAfterBreak="0">
    <w:nsid w:val="647B1DCF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5" w15:restartNumberingAfterBreak="0">
    <w:nsid w:val="64DA5DF7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6" w15:restartNumberingAfterBreak="0">
    <w:nsid w:val="64F028D4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7" w15:restartNumberingAfterBreak="0">
    <w:nsid w:val="65537419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8" w15:restartNumberingAfterBreak="0">
    <w:nsid w:val="65997AED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9" w15:restartNumberingAfterBreak="0">
    <w:nsid w:val="65C45E6D"/>
    <w:multiLevelType w:val="hybridMultilevel"/>
    <w:tmpl w:val="5B1E0D1E"/>
    <w:lvl w:ilvl="0" w:tplc="AA4CD1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0" w15:restartNumberingAfterBreak="0">
    <w:nsid w:val="65D60129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1" w15:restartNumberingAfterBreak="0">
    <w:nsid w:val="65D91458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2" w15:restartNumberingAfterBreak="0">
    <w:nsid w:val="672B2584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3" w15:restartNumberingAfterBreak="0">
    <w:nsid w:val="67A03C8C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4" w15:restartNumberingAfterBreak="0">
    <w:nsid w:val="67A32C42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5" w15:restartNumberingAfterBreak="0">
    <w:nsid w:val="683E699E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6" w15:restartNumberingAfterBreak="0">
    <w:nsid w:val="688F0788"/>
    <w:multiLevelType w:val="hybridMultilevel"/>
    <w:tmpl w:val="ACF00828"/>
    <w:lvl w:ilvl="0" w:tplc="04090011">
      <w:start w:val="1"/>
      <w:numFmt w:val="decimal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17" w15:restartNumberingAfterBreak="0">
    <w:nsid w:val="68DD2304"/>
    <w:multiLevelType w:val="hybridMultilevel"/>
    <w:tmpl w:val="ACF00828"/>
    <w:lvl w:ilvl="0" w:tplc="04090011">
      <w:start w:val="1"/>
      <w:numFmt w:val="decimal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18" w15:restartNumberingAfterBreak="0">
    <w:nsid w:val="68E02EA1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9" w15:restartNumberingAfterBreak="0">
    <w:nsid w:val="68FB401C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0" w15:restartNumberingAfterBreak="0">
    <w:nsid w:val="68FD0363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1" w15:restartNumberingAfterBreak="0">
    <w:nsid w:val="691064D0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2" w15:restartNumberingAfterBreak="0">
    <w:nsid w:val="692C12F6"/>
    <w:multiLevelType w:val="hybridMultilevel"/>
    <w:tmpl w:val="D4F2C29C"/>
    <w:lvl w:ilvl="0" w:tplc="1460F2B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3" w15:restartNumberingAfterBreak="0">
    <w:nsid w:val="69512292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4" w15:restartNumberingAfterBreak="0">
    <w:nsid w:val="69855239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5" w15:restartNumberingAfterBreak="0">
    <w:nsid w:val="698F6BEB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6" w15:restartNumberingAfterBreak="0">
    <w:nsid w:val="69EE28D5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7" w15:restartNumberingAfterBreak="0">
    <w:nsid w:val="6A0C1678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8" w15:restartNumberingAfterBreak="0">
    <w:nsid w:val="6A7432B6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9" w15:restartNumberingAfterBreak="0">
    <w:nsid w:val="6ADA0886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0" w15:restartNumberingAfterBreak="0">
    <w:nsid w:val="6BB25355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1" w15:restartNumberingAfterBreak="0">
    <w:nsid w:val="6CA719FD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2" w15:restartNumberingAfterBreak="0">
    <w:nsid w:val="6CC63BC0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3" w15:restartNumberingAfterBreak="0">
    <w:nsid w:val="6CE6075D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4" w15:restartNumberingAfterBreak="0">
    <w:nsid w:val="6D0F1BE7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5" w15:restartNumberingAfterBreak="0">
    <w:nsid w:val="6D897017"/>
    <w:multiLevelType w:val="hybridMultilevel"/>
    <w:tmpl w:val="5B1E0D1E"/>
    <w:lvl w:ilvl="0" w:tplc="AA4CD1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6" w15:restartNumberingAfterBreak="0">
    <w:nsid w:val="6D8974CF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7" w15:restartNumberingAfterBreak="0">
    <w:nsid w:val="6D99561B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8" w15:restartNumberingAfterBreak="0">
    <w:nsid w:val="6DA35D3B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9" w15:restartNumberingAfterBreak="0">
    <w:nsid w:val="6DE23543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0" w15:restartNumberingAfterBreak="0">
    <w:nsid w:val="6E0E6440"/>
    <w:multiLevelType w:val="hybridMultilevel"/>
    <w:tmpl w:val="32AA0A12"/>
    <w:lvl w:ilvl="0" w:tplc="D208FF42">
      <w:start w:val="1"/>
      <w:numFmt w:val="decimal"/>
      <w:lvlText w:val="%1）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41" w15:restartNumberingAfterBreak="0">
    <w:nsid w:val="6EAF70CE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2" w15:restartNumberingAfterBreak="0">
    <w:nsid w:val="6EBD2944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3" w15:restartNumberingAfterBreak="0">
    <w:nsid w:val="6EF154BC"/>
    <w:multiLevelType w:val="hybridMultilevel"/>
    <w:tmpl w:val="F11E95F8"/>
    <w:lvl w:ilvl="0" w:tplc="AA4CD1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4" w15:restartNumberingAfterBreak="0">
    <w:nsid w:val="6F26586C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5" w15:restartNumberingAfterBreak="0">
    <w:nsid w:val="6FF25BAE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6" w15:restartNumberingAfterBreak="0">
    <w:nsid w:val="70067869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7" w15:restartNumberingAfterBreak="0">
    <w:nsid w:val="703147FC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8" w15:restartNumberingAfterBreak="0">
    <w:nsid w:val="707E55E4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9" w15:restartNumberingAfterBreak="0">
    <w:nsid w:val="712904DF"/>
    <w:multiLevelType w:val="hybridMultilevel"/>
    <w:tmpl w:val="ACF00828"/>
    <w:lvl w:ilvl="0" w:tplc="04090011">
      <w:start w:val="1"/>
      <w:numFmt w:val="decimal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50" w15:restartNumberingAfterBreak="0">
    <w:nsid w:val="714A7488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1" w15:restartNumberingAfterBreak="0">
    <w:nsid w:val="7232356F"/>
    <w:multiLevelType w:val="hybridMultilevel"/>
    <w:tmpl w:val="26F61CFE"/>
    <w:lvl w:ilvl="0" w:tplc="617C480A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52" w15:restartNumberingAfterBreak="0">
    <w:nsid w:val="72EA3948"/>
    <w:multiLevelType w:val="hybridMultilevel"/>
    <w:tmpl w:val="E5AC75CE"/>
    <w:lvl w:ilvl="0" w:tplc="A94E8600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3" w15:restartNumberingAfterBreak="0">
    <w:nsid w:val="73096864"/>
    <w:multiLevelType w:val="hybridMultilevel"/>
    <w:tmpl w:val="D102BF12"/>
    <w:lvl w:ilvl="0" w:tplc="AA4CD1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4" w15:restartNumberingAfterBreak="0">
    <w:nsid w:val="733753A9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5" w15:restartNumberingAfterBreak="0">
    <w:nsid w:val="73513F20"/>
    <w:multiLevelType w:val="hybridMultilevel"/>
    <w:tmpl w:val="4094EBB6"/>
    <w:lvl w:ilvl="0" w:tplc="74D23A3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6" w15:restartNumberingAfterBreak="0">
    <w:nsid w:val="73C10C26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7" w15:restartNumberingAfterBreak="0">
    <w:nsid w:val="74633B11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8" w15:restartNumberingAfterBreak="0">
    <w:nsid w:val="74B63E94"/>
    <w:multiLevelType w:val="hybridMultilevel"/>
    <w:tmpl w:val="1458B48A"/>
    <w:lvl w:ilvl="0" w:tplc="A6523C4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9" w15:restartNumberingAfterBreak="0">
    <w:nsid w:val="74E8327A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0" w15:restartNumberingAfterBreak="0">
    <w:nsid w:val="74FE7C94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1" w15:restartNumberingAfterBreak="0">
    <w:nsid w:val="754F18ED"/>
    <w:multiLevelType w:val="hybridMultilevel"/>
    <w:tmpl w:val="5B1E0D1E"/>
    <w:lvl w:ilvl="0" w:tplc="AA4CD1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2" w15:restartNumberingAfterBreak="0">
    <w:nsid w:val="75CB44C1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3" w15:restartNumberingAfterBreak="0">
    <w:nsid w:val="761014A9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4" w15:restartNumberingAfterBreak="0">
    <w:nsid w:val="76F97F7D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5" w15:restartNumberingAfterBreak="0">
    <w:nsid w:val="770F458D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6" w15:restartNumberingAfterBreak="0">
    <w:nsid w:val="777C1313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7" w15:restartNumberingAfterBreak="0">
    <w:nsid w:val="77827864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8" w15:restartNumberingAfterBreak="0">
    <w:nsid w:val="78006E96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9" w15:restartNumberingAfterBreak="0">
    <w:nsid w:val="784F3D1F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0" w15:restartNumberingAfterBreak="0">
    <w:nsid w:val="785C2860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1" w15:restartNumberingAfterBreak="0">
    <w:nsid w:val="78BF016C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2" w15:restartNumberingAfterBreak="0">
    <w:nsid w:val="7A6263F3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3" w15:restartNumberingAfterBreak="0">
    <w:nsid w:val="7AB54844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4" w15:restartNumberingAfterBreak="0">
    <w:nsid w:val="7B497D36"/>
    <w:multiLevelType w:val="hybridMultilevel"/>
    <w:tmpl w:val="4B2655DE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5" w15:restartNumberingAfterBreak="0">
    <w:nsid w:val="7B8D287B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6" w15:restartNumberingAfterBreak="0">
    <w:nsid w:val="7B984FE2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7" w15:restartNumberingAfterBreak="0">
    <w:nsid w:val="7BC63BCF"/>
    <w:multiLevelType w:val="hybridMultilevel"/>
    <w:tmpl w:val="4094EBB6"/>
    <w:lvl w:ilvl="0" w:tplc="74D23A3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8" w15:restartNumberingAfterBreak="0">
    <w:nsid w:val="7BFB1222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9" w15:restartNumberingAfterBreak="0">
    <w:nsid w:val="7C022D14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0" w15:restartNumberingAfterBreak="0">
    <w:nsid w:val="7C5B13C6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1" w15:restartNumberingAfterBreak="0">
    <w:nsid w:val="7C5C2C95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2" w15:restartNumberingAfterBreak="0">
    <w:nsid w:val="7C6A5306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3" w15:restartNumberingAfterBreak="0">
    <w:nsid w:val="7CA33DA4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4" w15:restartNumberingAfterBreak="0">
    <w:nsid w:val="7CB1548F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5" w15:restartNumberingAfterBreak="0">
    <w:nsid w:val="7CF77306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6" w15:restartNumberingAfterBreak="0">
    <w:nsid w:val="7DCE0907"/>
    <w:multiLevelType w:val="hybridMultilevel"/>
    <w:tmpl w:val="F2F67140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7" w15:restartNumberingAfterBreak="0">
    <w:nsid w:val="7E862880"/>
    <w:multiLevelType w:val="hybridMultilevel"/>
    <w:tmpl w:val="ACF00828"/>
    <w:lvl w:ilvl="0" w:tplc="04090011">
      <w:start w:val="1"/>
      <w:numFmt w:val="decimal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88" w15:restartNumberingAfterBreak="0">
    <w:nsid w:val="7EF00071"/>
    <w:multiLevelType w:val="hybridMultilevel"/>
    <w:tmpl w:val="5B1E0D1E"/>
    <w:lvl w:ilvl="0" w:tplc="AA4CD1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9" w15:restartNumberingAfterBreak="0">
    <w:nsid w:val="7F065FE4"/>
    <w:multiLevelType w:val="hybridMultilevel"/>
    <w:tmpl w:val="B86C93A0"/>
    <w:lvl w:ilvl="0" w:tplc="2CE22C0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0" w15:restartNumberingAfterBreak="0">
    <w:nsid w:val="7F901366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1" w15:restartNumberingAfterBreak="0">
    <w:nsid w:val="7F9C60B7"/>
    <w:multiLevelType w:val="hybridMultilevel"/>
    <w:tmpl w:val="02E6884A"/>
    <w:lvl w:ilvl="0" w:tplc="93E8C4FE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02"/>
  </w:num>
  <w:num w:numId="2">
    <w:abstractNumId w:val="15"/>
  </w:num>
  <w:num w:numId="3">
    <w:abstractNumId w:val="41"/>
  </w:num>
  <w:num w:numId="4">
    <w:abstractNumId w:val="372"/>
  </w:num>
  <w:num w:numId="5">
    <w:abstractNumId w:val="376"/>
  </w:num>
  <w:num w:numId="6">
    <w:abstractNumId w:val="330"/>
  </w:num>
  <w:num w:numId="7">
    <w:abstractNumId w:val="388"/>
  </w:num>
  <w:num w:numId="8">
    <w:abstractNumId w:val="132"/>
  </w:num>
  <w:num w:numId="9">
    <w:abstractNumId w:val="318"/>
  </w:num>
  <w:num w:numId="10">
    <w:abstractNumId w:val="311"/>
  </w:num>
  <w:num w:numId="11">
    <w:abstractNumId w:val="238"/>
  </w:num>
  <w:num w:numId="12">
    <w:abstractNumId w:val="251"/>
  </w:num>
  <w:num w:numId="13">
    <w:abstractNumId w:val="226"/>
  </w:num>
  <w:num w:numId="14">
    <w:abstractNumId w:val="134"/>
  </w:num>
  <w:num w:numId="15">
    <w:abstractNumId w:val="204"/>
  </w:num>
  <w:num w:numId="16">
    <w:abstractNumId w:val="11"/>
  </w:num>
  <w:num w:numId="17">
    <w:abstractNumId w:val="390"/>
  </w:num>
  <w:num w:numId="18">
    <w:abstractNumId w:val="297"/>
  </w:num>
  <w:num w:numId="19">
    <w:abstractNumId w:val="332"/>
  </w:num>
  <w:num w:numId="20">
    <w:abstractNumId w:val="6"/>
  </w:num>
  <w:num w:numId="21">
    <w:abstractNumId w:val="305"/>
  </w:num>
  <w:num w:numId="22">
    <w:abstractNumId w:val="21"/>
  </w:num>
  <w:num w:numId="23">
    <w:abstractNumId w:val="183"/>
  </w:num>
  <w:num w:numId="24">
    <w:abstractNumId w:val="187"/>
  </w:num>
  <w:num w:numId="25">
    <w:abstractNumId w:val="181"/>
  </w:num>
  <w:num w:numId="26">
    <w:abstractNumId w:val="316"/>
  </w:num>
  <w:num w:numId="27">
    <w:abstractNumId w:val="150"/>
  </w:num>
  <w:num w:numId="28">
    <w:abstractNumId w:val="80"/>
  </w:num>
  <w:num w:numId="29">
    <w:abstractNumId w:val="268"/>
  </w:num>
  <w:num w:numId="30">
    <w:abstractNumId w:val="137"/>
  </w:num>
  <w:num w:numId="31">
    <w:abstractNumId w:val="201"/>
  </w:num>
  <w:num w:numId="32">
    <w:abstractNumId w:val="257"/>
  </w:num>
  <w:num w:numId="33">
    <w:abstractNumId w:val="121"/>
  </w:num>
  <w:num w:numId="34">
    <w:abstractNumId w:val="120"/>
  </w:num>
  <w:num w:numId="35">
    <w:abstractNumId w:val="236"/>
  </w:num>
  <w:num w:numId="36">
    <w:abstractNumId w:val="47"/>
  </w:num>
  <w:num w:numId="37">
    <w:abstractNumId w:val="39"/>
  </w:num>
  <w:num w:numId="38">
    <w:abstractNumId w:val="152"/>
  </w:num>
  <w:num w:numId="39">
    <w:abstractNumId w:val="224"/>
  </w:num>
  <w:num w:numId="40">
    <w:abstractNumId w:val="286"/>
  </w:num>
  <w:num w:numId="41">
    <w:abstractNumId w:val="85"/>
  </w:num>
  <w:num w:numId="42">
    <w:abstractNumId w:val="304"/>
  </w:num>
  <w:num w:numId="43">
    <w:abstractNumId w:val="115"/>
  </w:num>
  <w:num w:numId="44">
    <w:abstractNumId w:val="215"/>
  </w:num>
  <w:num w:numId="45">
    <w:abstractNumId w:val="75"/>
  </w:num>
  <w:num w:numId="46">
    <w:abstractNumId w:val="40"/>
  </w:num>
  <w:num w:numId="47">
    <w:abstractNumId w:val="166"/>
  </w:num>
  <w:num w:numId="48">
    <w:abstractNumId w:val="51"/>
  </w:num>
  <w:num w:numId="49">
    <w:abstractNumId w:val="271"/>
  </w:num>
  <w:num w:numId="50">
    <w:abstractNumId w:val="275"/>
  </w:num>
  <w:num w:numId="51">
    <w:abstractNumId w:val="240"/>
  </w:num>
  <w:num w:numId="52">
    <w:abstractNumId w:val="169"/>
  </w:num>
  <w:num w:numId="53">
    <w:abstractNumId w:val="163"/>
  </w:num>
  <w:num w:numId="54">
    <w:abstractNumId w:val="327"/>
  </w:num>
  <w:num w:numId="55">
    <w:abstractNumId w:val="191"/>
  </w:num>
  <w:num w:numId="56">
    <w:abstractNumId w:val="223"/>
  </w:num>
  <w:num w:numId="57">
    <w:abstractNumId w:val="355"/>
  </w:num>
  <w:num w:numId="58">
    <w:abstractNumId w:val="262"/>
  </w:num>
  <w:num w:numId="59">
    <w:abstractNumId w:val="180"/>
  </w:num>
  <w:num w:numId="60">
    <w:abstractNumId w:val="106"/>
  </w:num>
  <w:num w:numId="61">
    <w:abstractNumId w:val="209"/>
  </w:num>
  <w:num w:numId="62">
    <w:abstractNumId w:val="235"/>
  </w:num>
  <w:num w:numId="63">
    <w:abstractNumId w:val="171"/>
  </w:num>
  <w:num w:numId="64">
    <w:abstractNumId w:val="179"/>
  </w:num>
  <w:num w:numId="65">
    <w:abstractNumId w:val="333"/>
  </w:num>
  <w:num w:numId="66">
    <w:abstractNumId w:val="176"/>
  </w:num>
  <w:num w:numId="67">
    <w:abstractNumId w:val="258"/>
  </w:num>
  <w:num w:numId="68">
    <w:abstractNumId w:val="113"/>
  </w:num>
  <w:num w:numId="69">
    <w:abstractNumId w:val="76"/>
  </w:num>
  <w:num w:numId="70">
    <w:abstractNumId w:val="133"/>
  </w:num>
  <w:num w:numId="71">
    <w:abstractNumId w:val="227"/>
  </w:num>
  <w:num w:numId="72">
    <w:abstractNumId w:val="184"/>
  </w:num>
  <w:num w:numId="73">
    <w:abstractNumId w:val="301"/>
  </w:num>
  <w:num w:numId="74">
    <w:abstractNumId w:val="296"/>
  </w:num>
  <w:num w:numId="75">
    <w:abstractNumId w:val="32"/>
  </w:num>
  <w:num w:numId="76">
    <w:abstractNumId w:val="116"/>
  </w:num>
  <w:num w:numId="77">
    <w:abstractNumId w:val="74"/>
  </w:num>
  <w:num w:numId="78">
    <w:abstractNumId w:val="228"/>
  </w:num>
  <w:num w:numId="79">
    <w:abstractNumId w:val="142"/>
  </w:num>
  <w:num w:numId="80">
    <w:abstractNumId w:val="378"/>
  </w:num>
  <w:num w:numId="81">
    <w:abstractNumId w:val="37"/>
  </w:num>
  <w:num w:numId="82">
    <w:abstractNumId w:val="247"/>
  </w:num>
  <w:num w:numId="83">
    <w:abstractNumId w:val="294"/>
  </w:num>
  <w:num w:numId="84">
    <w:abstractNumId w:val="82"/>
  </w:num>
  <w:num w:numId="85">
    <w:abstractNumId w:val="323"/>
  </w:num>
  <w:num w:numId="86">
    <w:abstractNumId w:val="8"/>
  </w:num>
  <w:num w:numId="87">
    <w:abstractNumId w:val="34"/>
  </w:num>
  <w:num w:numId="88">
    <w:abstractNumId w:val="17"/>
  </w:num>
  <w:num w:numId="89">
    <w:abstractNumId w:val="114"/>
  </w:num>
  <w:num w:numId="90">
    <w:abstractNumId w:val="199"/>
  </w:num>
  <w:num w:numId="91">
    <w:abstractNumId w:val="357"/>
  </w:num>
  <w:num w:numId="92">
    <w:abstractNumId w:val="232"/>
  </w:num>
  <w:num w:numId="93">
    <w:abstractNumId w:val="329"/>
  </w:num>
  <w:num w:numId="94">
    <w:abstractNumId w:val="153"/>
  </w:num>
  <w:num w:numId="95">
    <w:abstractNumId w:val="49"/>
  </w:num>
  <w:num w:numId="96">
    <w:abstractNumId w:val="71"/>
  </w:num>
  <w:num w:numId="97">
    <w:abstractNumId w:val="218"/>
  </w:num>
  <w:num w:numId="98">
    <w:abstractNumId w:val="237"/>
  </w:num>
  <w:num w:numId="99">
    <w:abstractNumId w:val="269"/>
  </w:num>
  <w:num w:numId="100">
    <w:abstractNumId w:val="342"/>
  </w:num>
  <w:num w:numId="101">
    <w:abstractNumId w:val="289"/>
  </w:num>
  <w:num w:numId="102">
    <w:abstractNumId w:val="385"/>
  </w:num>
  <w:num w:numId="103">
    <w:abstractNumId w:val="242"/>
  </w:num>
  <w:num w:numId="104">
    <w:abstractNumId w:val="148"/>
  </w:num>
  <w:num w:numId="105">
    <w:abstractNumId w:val="284"/>
  </w:num>
  <w:num w:numId="106">
    <w:abstractNumId w:val="13"/>
  </w:num>
  <w:num w:numId="107">
    <w:abstractNumId w:val="250"/>
  </w:num>
  <w:num w:numId="108">
    <w:abstractNumId w:val="109"/>
  </w:num>
  <w:num w:numId="109">
    <w:abstractNumId w:val="309"/>
  </w:num>
  <w:num w:numId="110">
    <w:abstractNumId w:val="149"/>
  </w:num>
  <w:num w:numId="111">
    <w:abstractNumId w:val="354"/>
  </w:num>
  <w:num w:numId="112">
    <w:abstractNumId w:val="196"/>
  </w:num>
  <w:num w:numId="113">
    <w:abstractNumId w:val="119"/>
  </w:num>
  <w:num w:numId="114">
    <w:abstractNumId w:val="325"/>
  </w:num>
  <w:num w:numId="115">
    <w:abstractNumId w:val="9"/>
  </w:num>
  <w:num w:numId="116">
    <w:abstractNumId w:val="18"/>
  </w:num>
  <w:num w:numId="117">
    <w:abstractNumId w:val="244"/>
  </w:num>
  <w:num w:numId="118">
    <w:abstractNumId w:val="46"/>
  </w:num>
  <w:num w:numId="119">
    <w:abstractNumId w:val="94"/>
  </w:num>
  <w:num w:numId="120">
    <w:abstractNumId w:val="382"/>
  </w:num>
  <w:num w:numId="121">
    <w:abstractNumId w:val="270"/>
  </w:num>
  <w:num w:numId="122">
    <w:abstractNumId w:val="7"/>
  </w:num>
  <w:num w:numId="123">
    <w:abstractNumId w:val="3"/>
  </w:num>
  <w:num w:numId="124">
    <w:abstractNumId w:val="291"/>
  </w:num>
  <w:num w:numId="125">
    <w:abstractNumId w:val="160"/>
  </w:num>
  <w:num w:numId="126">
    <w:abstractNumId w:val="143"/>
  </w:num>
  <w:num w:numId="127">
    <w:abstractNumId w:val="122"/>
  </w:num>
  <w:num w:numId="128">
    <w:abstractNumId w:val="193"/>
  </w:num>
  <w:num w:numId="129">
    <w:abstractNumId w:val="292"/>
  </w:num>
  <w:num w:numId="130">
    <w:abstractNumId w:val="192"/>
  </w:num>
  <w:num w:numId="131">
    <w:abstractNumId w:val="231"/>
  </w:num>
  <w:num w:numId="132">
    <w:abstractNumId w:val="383"/>
  </w:num>
  <w:num w:numId="133">
    <w:abstractNumId w:val="108"/>
  </w:num>
  <w:num w:numId="134">
    <w:abstractNumId w:val="233"/>
  </w:num>
  <w:num w:numId="135">
    <w:abstractNumId w:val="86"/>
  </w:num>
  <w:num w:numId="136">
    <w:abstractNumId w:val="93"/>
  </w:num>
  <w:num w:numId="137">
    <w:abstractNumId w:val="326"/>
  </w:num>
  <w:num w:numId="138">
    <w:abstractNumId w:val="186"/>
  </w:num>
  <w:num w:numId="139">
    <w:abstractNumId w:val="126"/>
  </w:num>
  <w:num w:numId="140">
    <w:abstractNumId w:val="346"/>
  </w:num>
  <w:num w:numId="141">
    <w:abstractNumId w:val="155"/>
  </w:num>
  <w:num w:numId="142">
    <w:abstractNumId w:val="182"/>
  </w:num>
  <w:num w:numId="143">
    <w:abstractNumId w:val="358"/>
  </w:num>
  <w:num w:numId="144">
    <w:abstractNumId w:val="353"/>
  </w:num>
  <w:num w:numId="145">
    <w:abstractNumId w:val="245"/>
  </w:num>
  <w:num w:numId="146">
    <w:abstractNumId w:val="331"/>
  </w:num>
  <w:num w:numId="147">
    <w:abstractNumId w:val="118"/>
  </w:num>
  <w:num w:numId="148">
    <w:abstractNumId w:val="374"/>
  </w:num>
  <w:num w:numId="149">
    <w:abstractNumId w:val="282"/>
  </w:num>
  <w:num w:numId="150">
    <w:abstractNumId w:val="195"/>
  </w:num>
  <w:num w:numId="151">
    <w:abstractNumId w:val="78"/>
  </w:num>
  <w:num w:numId="152">
    <w:abstractNumId w:val="243"/>
  </w:num>
  <w:num w:numId="153">
    <w:abstractNumId w:val="212"/>
  </w:num>
  <w:num w:numId="154">
    <w:abstractNumId w:val="58"/>
  </w:num>
  <w:num w:numId="155">
    <w:abstractNumId w:val="36"/>
  </w:num>
  <w:num w:numId="156">
    <w:abstractNumId w:val="27"/>
  </w:num>
  <w:num w:numId="157">
    <w:abstractNumId w:val="175"/>
  </w:num>
  <w:num w:numId="158">
    <w:abstractNumId w:val="365"/>
  </w:num>
  <w:num w:numId="159">
    <w:abstractNumId w:val="338"/>
  </w:num>
  <w:num w:numId="160">
    <w:abstractNumId w:val="302"/>
  </w:num>
  <w:num w:numId="161">
    <w:abstractNumId w:val="363"/>
  </w:num>
  <w:num w:numId="162">
    <w:abstractNumId w:val="229"/>
  </w:num>
  <w:num w:numId="163">
    <w:abstractNumId w:val="161"/>
  </w:num>
  <w:num w:numId="164">
    <w:abstractNumId w:val="45"/>
  </w:num>
  <w:num w:numId="165">
    <w:abstractNumId w:val="26"/>
  </w:num>
  <w:num w:numId="166">
    <w:abstractNumId w:val="29"/>
  </w:num>
  <w:num w:numId="167">
    <w:abstractNumId w:val="280"/>
  </w:num>
  <w:num w:numId="168">
    <w:abstractNumId w:val="210"/>
  </w:num>
  <w:num w:numId="169">
    <w:abstractNumId w:val="369"/>
  </w:num>
  <w:num w:numId="170">
    <w:abstractNumId w:val="2"/>
  </w:num>
  <w:num w:numId="171">
    <w:abstractNumId w:val="168"/>
  </w:num>
  <w:num w:numId="172">
    <w:abstractNumId w:val="50"/>
  </w:num>
  <w:num w:numId="173">
    <w:abstractNumId w:val="38"/>
  </w:num>
  <w:num w:numId="174">
    <w:abstractNumId w:val="0"/>
  </w:num>
  <w:num w:numId="175">
    <w:abstractNumId w:val="156"/>
  </w:num>
  <w:num w:numId="176">
    <w:abstractNumId w:val="273"/>
  </w:num>
  <w:num w:numId="177">
    <w:abstractNumId w:val="265"/>
  </w:num>
  <w:num w:numId="178">
    <w:abstractNumId w:val="352"/>
  </w:num>
  <w:num w:numId="179">
    <w:abstractNumId w:val="52"/>
  </w:num>
  <w:num w:numId="180">
    <w:abstractNumId w:val="4"/>
  </w:num>
  <w:num w:numId="181">
    <w:abstractNumId w:val="81"/>
  </w:num>
  <w:num w:numId="182">
    <w:abstractNumId w:val="198"/>
  </w:num>
  <w:num w:numId="183">
    <w:abstractNumId w:val="151"/>
  </w:num>
  <w:num w:numId="184">
    <w:abstractNumId w:val="104"/>
  </w:num>
  <w:num w:numId="185">
    <w:abstractNumId w:val="349"/>
  </w:num>
  <w:num w:numId="186">
    <w:abstractNumId w:val="285"/>
  </w:num>
  <w:num w:numId="187">
    <w:abstractNumId w:val="219"/>
  </w:num>
  <w:num w:numId="188">
    <w:abstractNumId w:val="293"/>
  </w:num>
  <w:num w:numId="189">
    <w:abstractNumId w:val="239"/>
  </w:num>
  <w:num w:numId="190">
    <w:abstractNumId w:val="261"/>
  </w:num>
  <w:num w:numId="191">
    <w:abstractNumId w:val="73"/>
  </w:num>
  <w:num w:numId="192">
    <w:abstractNumId w:val="107"/>
  </w:num>
  <w:num w:numId="193">
    <w:abstractNumId w:val="300"/>
  </w:num>
  <w:num w:numId="194">
    <w:abstractNumId w:val="283"/>
  </w:num>
  <w:num w:numId="195">
    <w:abstractNumId w:val="310"/>
  </w:num>
  <w:num w:numId="196">
    <w:abstractNumId w:val="100"/>
  </w:num>
  <w:num w:numId="197">
    <w:abstractNumId w:val="124"/>
  </w:num>
  <w:num w:numId="198">
    <w:abstractNumId w:val="337"/>
  </w:num>
  <w:num w:numId="199">
    <w:abstractNumId w:val="111"/>
  </w:num>
  <w:num w:numId="200">
    <w:abstractNumId w:val="381"/>
  </w:num>
  <w:num w:numId="201">
    <w:abstractNumId w:val="274"/>
  </w:num>
  <w:num w:numId="202">
    <w:abstractNumId w:val="84"/>
  </w:num>
  <w:num w:numId="203">
    <w:abstractNumId w:val="339"/>
  </w:num>
  <w:num w:numId="204">
    <w:abstractNumId w:val="208"/>
  </w:num>
  <w:num w:numId="205">
    <w:abstractNumId w:val="174"/>
  </w:num>
  <w:num w:numId="206">
    <w:abstractNumId w:val="371"/>
  </w:num>
  <w:num w:numId="207">
    <w:abstractNumId w:val="298"/>
  </w:num>
  <w:num w:numId="208">
    <w:abstractNumId w:val="178"/>
  </w:num>
  <w:num w:numId="209">
    <w:abstractNumId w:val="320"/>
  </w:num>
  <w:num w:numId="210">
    <w:abstractNumId w:val="125"/>
  </w:num>
  <w:num w:numId="211">
    <w:abstractNumId w:val="57"/>
  </w:num>
  <w:num w:numId="212">
    <w:abstractNumId w:val="384"/>
  </w:num>
  <w:num w:numId="213">
    <w:abstractNumId w:val="165"/>
  </w:num>
  <w:num w:numId="214">
    <w:abstractNumId w:val="264"/>
  </w:num>
  <w:num w:numId="215">
    <w:abstractNumId w:val="164"/>
  </w:num>
  <w:num w:numId="216">
    <w:abstractNumId w:val="16"/>
  </w:num>
  <w:num w:numId="217">
    <w:abstractNumId w:val="341"/>
  </w:num>
  <w:num w:numId="218">
    <w:abstractNumId w:val="43"/>
  </w:num>
  <w:num w:numId="219">
    <w:abstractNumId w:val="277"/>
  </w:num>
  <w:num w:numId="220">
    <w:abstractNumId w:val="65"/>
  </w:num>
  <w:num w:numId="221">
    <w:abstractNumId w:val="20"/>
  </w:num>
  <w:num w:numId="222">
    <w:abstractNumId w:val="347"/>
  </w:num>
  <w:num w:numId="223">
    <w:abstractNumId w:val="14"/>
  </w:num>
  <w:num w:numId="224">
    <w:abstractNumId w:val="200"/>
  </w:num>
  <w:num w:numId="225">
    <w:abstractNumId w:val="154"/>
  </w:num>
  <w:num w:numId="226">
    <w:abstractNumId w:val="253"/>
  </w:num>
  <w:num w:numId="227">
    <w:abstractNumId w:val="307"/>
  </w:num>
  <w:num w:numId="228">
    <w:abstractNumId w:val="117"/>
  </w:num>
  <w:num w:numId="229">
    <w:abstractNumId w:val="25"/>
  </w:num>
  <w:num w:numId="230">
    <w:abstractNumId w:val="263"/>
  </w:num>
  <w:num w:numId="231">
    <w:abstractNumId w:val="246"/>
  </w:num>
  <w:num w:numId="232">
    <w:abstractNumId w:val="197"/>
  </w:num>
  <w:num w:numId="233">
    <w:abstractNumId w:val="96"/>
  </w:num>
  <w:num w:numId="234">
    <w:abstractNumId w:val="42"/>
  </w:num>
  <w:num w:numId="235">
    <w:abstractNumId w:val="356"/>
  </w:num>
  <w:num w:numId="236">
    <w:abstractNumId w:val="234"/>
  </w:num>
  <w:num w:numId="237">
    <w:abstractNumId w:val="254"/>
  </w:num>
  <w:num w:numId="238">
    <w:abstractNumId w:val="12"/>
  </w:num>
  <w:num w:numId="239">
    <w:abstractNumId w:val="336"/>
  </w:num>
  <w:num w:numId="240">
    <w:abstractNumId w:val="129"/>
  </w:num>
  <w:num w:numId="241">
    <w:abstractNumId w:val="290"/>
  </w:num>
  <w:num w:numId="242">
    <w:abstractNumId w:val="340"/>
  </w:num>
  <w:num w:numId="243">
    <w:abstractNumId w:val="147"/>
  </w:num>
  <w:num w:numId="244">
    <w:abstractNumId w:val="33"/>
  </w:num>
  <w:num w:numId="245">
    <w:abstractNumId w:val="203"/>
  </w:num>
  <w:num w:numId="246">
    <w:abstractNumId w:val="256"/>
  </w:num>
  <w:num w:numId="247">
    <w:abstractNumId w:val="22"/>
  </w:num>
  <w:num w:numId="248">
    <w:abstractNumId w:val="136"/>
  </w:num>
  <w:num w:numId="249">
    <w:abstractNumId w:val="266"/>
  </w:num>
  <w:num w:numId="250">
    <w:abstractNumId w:val="343"/>
  </w:num>
  <w:num w:numId="251">
    <w:abstractNumId w:val="312"/>
  </w:num>
  <w:num w:numId="252">
    <w:abstractNumId w:val="313"/>
  </w:num>
  <w:num w:numId="253">
    <w:abstractNumId w:val="83"/>
  </w:num>
  <w:num w:numId="254">
    <w:abstractNumId w:val="70"/>
  </w:num>
  <w:num w:numId="255">
    <w:abstractNumId w:val="112"/>
  </w:num>
  <w:num w:numId="256">
    <w:abstractNumId w:val="207"/>
  </w:num>
  <w:num w:numId="257">
    <w:abstractNumId w:val="30"/>
  </w:num>
  <w:num w:numId="258">
    <w:abstractNumId w:val="189"/>
  </w:num>
  <w:num w:numId="259">
    <w:abstractNumId w:val="368"/>
  </w:num>
  <w:num w:numId="260">
    <w:abstractNumId w:val="88"/>
  </w:num>
  <w:num w:numId="261">
    <w:abstractNumId w:val="91"/>
  </w:num>
  <w:num w:numId="262">
    <w:abstractNumId w:val="68"/>
  </w:num>
  <w:num w:numId="263">
    <w:abstractNumId w:val="48"/>
  </w:num>
  <w:num w:numId="264">
    <w:abstractNumId w:val="230"/>
  </w:num>
  <w:num w:numId="265">
    <w:abstractNumId w:val="89"/>
  </w:num>
  <w:num w:numId="266">
    <w:abstractNumId w:val="135"/>
  </w:num>
  <w:num w:numId="267">
    <w:abstractNumId w:val="344"/>
  </w:num>
  <w:num w:numId="268">
    <w:abstractNumId w:val="359"/>
  </w:num>
  <w:num w:numId="269">
    <w:abstractNumId w:val="146"/>
  </w:num>
  <w:num w:numId="270">
    <w:abstractNumId w:val="44"/>
  </w:num>
  <w:num w:numId="271">
    <w:abstractNumId w:val="361"/>
  </w:num>
  <w:num w:numId="272">
    <w:abstractNumId w:val="348"/>
  </w:num>
  <w:num w:numId="273">
    <w:abstractNumId w:val="55"/>
  </w:num>
  <w:num w:numId="274">
    <w:abstractNumId w:val="10"/>
  </w:num>
  <w:num w:numId="275">
    <w:abstractNumId w:val="173"/>
  </w:num>
  <w:num w:numId="276">
    <w:abstractNumId w:val="379"/>
  </w:num>
  <w:num w:numId="277">
    <w:abstractNumId w:val="24"/>
  </w:num>
  <w:num w:numId="278">
    <w:abstractNumId w:val="345"/>
  </w:num>
  <w:num w:numId="279">
    <w:abstractNumId w:val="328"/>
  </w:num>
  <w:num w:numId="280">
    <w:abstractNumId w:val="127"/>
  </w:num>
  <w:num w:numId="281">
    <w:abstractNumId w:val="259"/>
  </w:num>
  <w:num w:numId="282">
    <w:abstractNumId w:val="217"/>
  </w:num>
  <w:num w:numId="283">
    <w:abstractNumId w:val="128"/>
  </w:num>
  <w:num w:numId="284">
    <w:abstractNumId w:val="101"/>
  </w:num>
  <w:num w:numId="285">
    <w:abstractNumId w:val="35"/>
  </w:num>
  <w:num w:numId="286">
    <w:abstractNumId w:val="59"/>
  </w:num>
  <w:num w:numId="287">
    <w:abstractNumId w:val="140"/>
  </w:num>
  <w:num w:numId="288">
    <w:abstractNumId w:val="56"/>
  </w:num>
  <w:num w:numId="289">
    <w:abstractNumId w:val="351"/>
  </w:num>
  <w:num w:numId="290">
    <w:abstractNumId w:val="317"/>
  </w:num>
  <w:num w:numId="291">
    <w:abstractNumId w:val="225"/>
  </w:num>
  <w:num w:numId="292">
    <w:abstractNumId w:val="335"/>
  </w:num>
  <w:num w:numId="293">
    <w:abstractNumId w:val="102"/>
  </w:num>
  <w:num w:numId="294">
    <w:abstractNumId w:val="1"/>
  </w:num>
  <w:num w:numId="295">
    <w:abstractNumId w:val="105"/>
  </w:num>
  <w:num w:numId="296">
    <w:abstractNumId w:val="19"/>
  </w:num>
  <w:num w:numId="297">
    <w:abstractNumId w:val="334"/>
  </w:num>
  <w:num w:numId="298">
    <w:abstractNumId w:val="190"/>
  </w:num>
  <w:num w:numId="299">
    <w:abstractNumId w:val="92"/>
  </w:num>
  <w:num w:numId="300">
    <w:abstractNumId w:val="214"/>
  </w:num>
  <w:num w:numId="301">
    <w:abstractNumId w:val="308"/>
  </w:num>
  <w:num w:numId="302">
    <w:abstractNumId w:val="389"/>
  </w:num>
  <w:num w:numId="303">
    <w:abstractNumId w:val="157"/>
  </w:num>
  <w:num w:numId="304">
    <w:abstractNumId w:val="54"/>
  </w:num>
  <w:num w:numId="305">
    <w:abstractNumId w:val="87"/>
  </w:num>
  <w:num w:numId="306">
    <w:abstractNumId w:val="172"/>
  </w:num>
  <w:num w:numId="307">
    <w:abstractNumId w:val="386"/>
  </w:num>
  <w:num w:numId="308">
    <w:abstractNumId w:val="66"/>
  </w:num>
  <w:num w:numId="309">
    <w:abstractNumId w:val="131"/>
  </w:num>
  <w:num w:numId="310">
    <w:abstractNumId w:val="63"/>
  </w:num>
  <w:num w:numId="311">
    <w:abstractNumId w:val="360"/>
  </w:num>
  <w:num w:numId="312">
    <w:abstractNumId w:val="206"/>
  </w:num>
  <w:num w:numId="313">
    <w:abstractNumId w:val="220"/>
  </w:num>
  <w:num w:numId="314">
    <w:abstractNumId w:val="278"/>
  </w:num>
  <w:num w:numId="315">
    <w:abstractNumId w:val="279"/>
  </w:num>
  <w:num w:numId="316">
    <w:abstractNumId w:val="306"/>
  </w:num>
  <w:num w:numId="317">
    <w:abstractNumId w:val="188"/>
  </w:num>
  <w:num w:numId="318">
    <w:abstractNumId w:val="241"/>
  </w:num>
  <w:num w:numId="319">
    <w:abstractNumId w:val="216"/>
  </w:num>
  <w:num w:numId="320">
    <w:abstractNumId w:val="77"/>
  </w:num>
  <w:num w:numId="321">
    <w:abstractNumId w:val="281"/>
  </w:num>
  <w:num w:numId="322">
    <w:abstractNumId w:val="145"/>
  </w:num>
  <w:num w:numId="323">
    <w:abstractNumId w:val="377"/>
  </w:num>
  <w:num w:numId="324">
    <w:abstractNumId w:val="90"/>
  </w:num>
  <w:num w:numId="325">
    <w:abstractNumId w:val="249"/>
  </w:num>
  <w:num w:numId="326">
    <w:abstractNumId w:val="324"/>
  </w:num>
  <w:num w:numId="327">
    <w:abstractNumId w:val="60"/>
  </w:num>
  <w:num w:numId="328">
    <w:abstractNumId w:val="31"/>
  </w:num>
  <w:num w:numId="329">
    <w:abstractNumId w:val="287"/>
  </w:num>
  <w:num w:numId="330">
    <w:abstractNumId w:val="170"/>
  </w:num>
  <w:num w:numId="331">
    <w:abstractNumId w:val="61"/>
  </w:num>
  <w:num w:numId="332">
    <w:abstractNumId w:val="162"/>
  </w:num>
  <w:num w:numId="333">
    <w:abstractNumId w:val="260"/>
  </w:num>
  <w:num w:numId="334">
    <w:abstractNumId w:val="315"/>
  </w:num>
  <w:num w:numId="335">
    <w:abstractNumId w:val="103"/>
  </w:num>
  <w:num w:numId="336">
    <w:abstractNumId w:val="267"/>
  </w:num>
  <w:num w:numId="337">
    <w:abstractNumId w:val="314"/>
  </w:num>
  <w:num w:numId="338">
    <w:abstractNumId w:val="79"/>
  </w:num>
  <w:num w:numId="339">
    <w:abstractNumId w:val="98"/>
  </w:num>
  <w:num w:numId="340">
    <w:abstractNumId w:val="97"/>
  </w:num>
  <w:num w:numId="341">
    <w:abstractNumId w:val="141"/>
  </w:num>
  <w:num w:numId="342">
    <w:abstractNumId w:val="373"/>
  </w:num>
  <w:num w:numId="343">
    <w:abstractNumId w:val="375"/>
  </w:num>
  <w:num w:numId="344">
    <w:abstractNumId w:val="177"/>
  </w:num>
  <w:num w:numId="345">
    <w:abstractNumId w:val="367"/>
  </w:num>
  <w:num w:numId="346">
    <w:abstractNumId w:val="67"/>
  </w:num>
  <w:num w:numId="347">
    <w:abstractNumId w:val="138"/>
  </w:num>
  <w:num w:numId="348">
    <w:abstractNumId w:val="299"/>
  </w:num>
  <w:num w:numId="349">
    <w:abstractNumId w:val="391"/>
  </w:num>
  <w:num w:numId="350">
    <w:abstractNumId w:val="64"/>
  </w:num>
  <w:num w:numId="351">
    <w:abstractNumId w:val="366"/>
  </w:num>
  <w:num w:numId="352">
    <w:abstractNumId w:val="350"/>
  </w:num>
  <w:num w:numId="353">
    <w:abstractNumId w:val="167"/>
  </w:num>
  <w:num w:numId="354">
    <w:abstractNumId w:val="380"/>
  </w:num>
  <w:num w:numId="355">
    <w:abstractNumId w:val="211"/>
  </w:num>
  <w:num w:numId="356">
    <w:abstractNumId w:val="370"/>
  </w:num>
  <w:num w:numId="357">
    <w:abstractNumId w:val="364"/>
  </w:num>
  <w:num w:numId="358">
    <w:abstractNumId w:val="99"/>
  </w:num>
  <w:num w:numId="359">
    <w:abstractNumId w:val="53"/>
  </w:num>
  <w:num w:numId="360">
    <w:abstractNumId w:val="222"/>
  </w:num>
  <w:num w:numId="361">
    <w:abstractNumId w:val="255"/>
  </w:num>
  <w:num w:numId="362">
    <w:abstractNumId w:val="69"/>
  </w:num>
  <w:num w:numId="363">
    <w:abstractNumId w:val="158"/>
  </w:num>
  <w:num w:numId="364">
    <w:abstractNumId w:val="387"/>
  </w:num>
  <w:num w:numId="365">
    <w:abstractNumId w:val="123"/>
  </w:num>
  <w:num w:numId="366">
    <w:abstractNumId w:val="110"/>
  </w:num>
  <w:num w:numId="367">
    <w:abstractNumId w:val="248"/>
  </w:num>
  <w:num w:numId="368">
    <w:abstractNumId w:val="23"/>
  </w:num>
  <w:num w:numId="369">
    <w:abstractNumId w:val="5"/>
  </w:num>
  <w:num w:numId="370">
    <w:abstractNumId w:val="194"/>
  </w:num>
  <w:num w:numId="371">
    <w:abstractNumId w:val="322"/>
  </w:num>
  <w:num w:numId="372">
    <w:abstractNumId w:val="252"/>
  </w:num>
  <w:num w:numId="373">
    <w:abstractNumId w:val="185"/>
  </w:num>
  <w:num w:numId="374">
    <w:abstractNumId w:val="288"/>
  </w:num>
  <w:num w:numId="375">
    <w:abstractNumId w:val="303"/>
  </w:num>
  <w:num w:numId="376">
    <w:abstractNumId w:val="272"/>
  </w:num>
  <w:num w:numId="377">
    <w:abstractNumId w:val="139"/>
  </w:num>
  <w:num w:numId="378">
    <w:abstractNumId w:val="144"/>
  </w:num>
  <w:num w:numId="379">
    <w:abstractNumId w:val="319"/>
  </w:num>
  <w:num w:numId="380">
    <w:abstractNumId w:val="95"/>
  </w:num>
  <w:num w:numId="381">
    <w:abstractNumId w:val="205"/>
  </w:num>
  <w:num w:numId="382">
    <w:abstractNumId w:val="276"/>
  </w:num>
  <w:num w:numId="383">
    <w:abstractNumId w:val="28"/>
  </w:num>
  <w:num w:numId="384">
    <w:abstractNumId w:val="159"/>
  </w:num>
  <w:num w:numId="385">
    <w:abstractNumId w:val="362"/>
  </w:num>
  <w:num w:numId="386">
    <w:abstractNumId w:val="321"/>
  </w:num>
  <w:num w:numId="387">
    <w:abstractNumId w:val="295"/>
  </w:num>
  <w:num w:numId="388">
    <w:abstractNumId w:val="213"/>
  </w:num>
  <w:num w:numId="389">
    <w:abstractNumId w:val="72"/>
  </w:num>
  <w:num w:numId="390">
    <w:abstractNumId w:val="62"/>
  </w:num>
  <w:num w:numId="391">
    <w:abstractNumId w:val="130"/>
  </w:num>
  <w:num w:numId="392">
    <w:abstractNumId w:val="221"/>
  </w:num>
  <w:numIdMacAtCleanup w:val="39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hideSpelling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17A74"/>
    <w:rsid w:val="00000DD2"/>
    <w:rsid w:val="0000364B"/>
    <w:rsid w:val="0000636B"/>
    <w:rsid w:val="00014F1C"/>
    <w:rsid w:val="00045E7E"/>
    <w:rsid w:val="00046CD1"/>
    <w:rsid w:val="00064CEB"/>
    <w:rsid w:val="0007606C"/>
    <w:rsid w:val="00085FE4"/>
    <w:rsid w:val="000873C3"/>
    <w:rsid w:val="000B7F62"/>
    <w:rsid w:val="000C32E8"/>
    <w:rsid w:val="000C3502"/>
    <w:rsid w:val="000C3ED4"/>
    <w:rsid w:val="000D3B2E"/>
    <w:rsid w:val="000D41C5"/>
    <w:rsid w:val="000D4F19"/>
    <w:rsid w:val="000D4F83"/>
    <w:rsid w:val="000E1EDD"/>
    <w:rsid w:val="000E2D63"/>
    <w:rsid w:val="000E659D"/>
    <w:rsid w:val="000F3544"/>
    <w:rsid w:val="000F72D5"/>
    <w:rsid w:val="00103F0A"/>
    <w:rsid w:val="001105B0"/>
    <w:rsid w:val="001214DD"/>
    <w:rsid w:val="001248BB"/>
    <w:rsid w:val="0012520E"/>
    <w:rsid w:val="00132A22"/>
    <w:rsid w:val="00133CB2"/>
    <w:rsid w:val="001613EF"/>
    <w:rsid w:val="001638D4"/>
    <w:rsid w:val="00164AD7"/>
    <w:rsid w:val="001746B3"/>
    <w:rsid w:val="00186FEF"/>
    <w:rsid w:val="00190756"/>
    <w:rsid w:val="0019532D"/>
    <w:rsid w:val="001A06FC"/>
    <w:rsid w:val="001A127C"/>
    <w:rsid w:val="001A33B3"/>
    <w:rsid w:val="001B2BC5"/>
    <w:rsid w:val="001C07D2"/>
    <w:rsid w:val="001C251B"/>
    <w:rsid w:val="001C5A8D"/>
    <w:rsid w:val="001C5C0C"/>
    <w:rsid w:val="001D695C"/>
    <w:rsid w:val="001D7EAD"/>
    <w:rsid w:val="001E11CF"/>
    <w:rsid w:val="001E2268"/>
    <w:rsid w:val="001E4830"/>
    <w:rsid w:val="001E5C3F"/>
    <w:rsid w:val="001F52CD"/>
    <w:rsid w:val="00200B91"/>
    <w:rsid w:val="0020446A"/>
    <w:rsid w:val="002254A1"/>
    <w:rsid w:val="002263E6"/>
    <w:rsid w:val="002276FD"/>
    <w:rsid w:val="00242CE2"/>
    <w:rsid w:val="002454E4"/>
    <w:rsid w:val="002474AF"/>
    <w:rsid w:val="0025349D"/>
    <w:rsid w:val="0025506D"/>
    <w:rsid w:val="00257E9F"/>
    <w:rsid w:val="00261033"/>
    <w:rsid w:val="002679F5"/>
    <w:rsid w:val="00271814"/>
    <w:rsid w:val="002729EC"/>
    <w:rsid w:val="0027342F"/>
    <w:rsid w:val="002769D2"/>
    <w:rsid w:val="002809AB"/>
    <w:rsid w:val="002840E8"/>
    <w:rsid w:val="00290A3D"/>
    <w:rsid w:val="0029403A"/>
    <w:rsid w:val="00295F87"/>
    <w:rsid w:val="002A0AA7"/>
    <w:rsid w:val="002A3D7A"/>
    <w:rsid w:val="002A6C7E"/>
    <w:rsid w:val="002B1EFD"/>
    <w:rsid w:val="002B3285"/>
    <w:rsid w:val="002B5D8A"/>
    <w:rsid w:val="002C268B"/>
    <w:rsid w:val="002C2EC0"/>
    <w:rsid w:val="002C3F4E"/>
    <w:rsid w:val="002C521C"/>
    <w:rsid w:val="002D4760"/>
    <w:rsid w:val="002D758C"/>
    <w:rsid w:val="002E4DC5"/>
    <w:rsid w:val="002E5D5B"/>
    <w:rsid w:val="002F0C57"/>
    <w:rsid w:val="002F4308"/>
    <w:rsid w:val="00301B78"/>
    <w:rsid w:val="00313379"/>
    <w:rsid w:val="0032357F"/>
    <w:rsid w:val="003263EE"/>
    <w:rsid w:val="003279E2"/>
    <w:rsid w:val="003422C3"/>
    <w:rsid w:val="0034455A"/>
    <w:rsid w:val="00345318"/>
    <w:rsid w:val="00353B73"/>
    <w:rsid w:val="0035473E"/>
    <w:rsid w:val="00381E16"/>
    <w:rsid w:val="00381EC6"/>
    <w:rsid w:val="00382117"/>
    <w:rsid w:val="00383E85"/>
    <w:rsid w:val="003911ED"/>
    <w:rsid w:val="0039282C"/>
    <w:rsid w:val="003944CD"/>
    <w:rsid w:val="00395D49"/>
    <w:rsid w:val="003A36B6"/>
    <w:rsid w:val="003B0BFC"/>
    <w:rsid w:val="003B1AB0"/>
    <w:rsid w:val="003C64E7"/>
    <w:rsid w:val="003C6D13"/>
    <w:rsid w:val="003D0DCC"/>
    <w:rsid w:val="003D3B54"/>
    <w:rsid w:val="003D4849"/>
    <w:rsid w:val="003F452D"/>
    <w:rsid w:val="00404635"/>
    <w:rsid w:val="004056B4"/>
    <w:rsid w:val="00414A89"/>
    <w:rsid w:val="004154FD"/>
    <w:rsid w:val="00416A82"/>
    <w:rsid w:val="00417A74"/>
    <w:rsid w:val="00427A3D"/>
    <w:rsid w:val="00432BAC"/>
    <w:rsid w:val="00444217"/>
    <w:rsid w:val="004516EC"/>
    <w:rsid w:val="00451863"/>
    <w:rsid w:val="004568F7"/>
    <w:rsid w:val="004661BE"/>
    <w:rsid w:val="00467D6D"/>
    <w:rsid w:val="00470E23"/>
    <w:rsid w:val="00473275"/>
    <w:rsid w:val="00475A49"/>
    <w:rsid w:val="00476CE2"/>
    <w:rsid w:val="00481A32"/>
    <w:rsid w:val="00482C1E"/>
    <w:rsid w:val="004856BE"/>
    <w:rsid w:val="0048791A"/>
    <w:rsid w:val="004B6244"/>
    <w:rsid w:val="004C066D"/>
    <w:rsid w:val="004C1CAB"/>
    <w:rsid w:val="004D3441"/>
    <w:rsid w:val="004D55F1"/>
    <w:rsid w:val="004D5A5E"/>
    <w:rsid w:val="004E7FB2"/>
    <w:rsid w:val="004F005F"/>
    <w:rsid w:val="004F53FD"/>
    <w:rsid w:val="004F5EF3"/>
    <w:rsid w:val="004F75E8"/>
    <w:rsid w:val="00500688"/>
    <w:rsid w:val="0050300B"/>
    <w:rsid w:val="005039D4"/>
    <w:rsid w:val="0050504A"/>
    <w:rsid w:val="00510F45"/>
    <w:rsid w:val="00517C09"/>
    <w:rsid w:val="00520EC6"/>
    <w:rsid w:val="00525EDD"/>
    <w:rsid w:val="00535721"/>
    <w:rsid w:val="00537A5F"/>
    <w:rsid w:val="00544215"/>
    <w:rsid w:val="00545A83"/>
    <w:rsid w:val="00554FB6"/>
    <w:rsid w:val="00556D4A"/>
    <w:rsid w:val="00556EE1"/>
    <w:rsid w:val="005653BF"/>
    <w:rsid w:val="005653EC"/>
    <w:rsid w:val="00567B49"/>
    <w:rsid w:val="005742C0"/>
    <w:rsid w:val="0058388D"/>
    <w:rsid w:val="0058405D"/>
    <w:rsid w:val="0058435D"/>
    <w:rsid w:val="005924DB"/>
    <w:rsid w:val="005A33EE"/>
    <w:rsid w:val="005B0631"/>
    <w:rsid w:val="005C0673"/>
    <w:rsid w:val="005C06AD"/>
    <w:rsid w:val="005C7D39"/>
    <w:rsid w:val="005D6E13"/>
    <w:rsid w:val="005D751D"/>
    <w:rsid w:val="005E0D24"/>
    <w:rsid w:val="005E208D"/>
    <w:rsid w:val="005E5983"/>
    <w:rsid w:val="005E7A41"/>
    <w:rsid w:val="005F6ED8"/>
    <w:rsid w:val="005F79BF"/>
    <w:rsid w:val="006069F5"/>
    <w:rsid w:val="00614C3D"/>
    <w:rsid w:val="00617D92"/>
    <w:rsid w:val="006258D8"/>
    <w:rsid w:val="006276B6"/>
    <w:rsid w:val="006374BE"/>
    <w:rsid w:val="00646881"/>
    <w:rsid w:val="00663625"/>
    <w:rsid w:val="006656F6"/>
    <w:rsid w:val="00676F05"/>
    <w:rsid w:val="00684876"/>
    <w:rsid w:val="00697BF3"/>
    <w:rsid w:val="006A7FEF"/>
    <w:rsid w:val="006B02D1"/>
    <w:rsid w:val="006B1CFB"/>
    <w:rsid w:val="006B2956"/>
    <w:rsid w:val="006B71E8"/>
    <w:rsid w:val="006B79FD"/>
    <w:rsid w:val="006C0C74"/>
    <w:rsid w:val="006C5350"/>
    <w:rsid w:val="006D2C88"/>
    <w:rsid w:val="006D4AAA"/>
    <w:rsid w:val="006E200D"/>
    <w:rsid w:val="006F4768"/>
    <w:rsid w:val="00702DC2"/>
    <w:rsid w:val="00703E26"/>
    <w:rsid w:val="00711FAD"/>
    <w:rsid w:val="00721E3D"/>
    <w:rsid w:val="00722498"/>
    <w:rsid w:val="0072736D"/>
    <w:rsid w:val="0073112B"/>
    <w:rsid w:val="00732FC6"/>
    <w:rsid w:val="00733E2B"/>
    <w:rsid w:val="00737304"/>
    <w:rsid w:val="00737611"/>
    <w:rsid w:val="0074365C"/>
    <w:rsid w:val="00747F3C"/>
    <w:rsid w:val="0075083A"/>
    <w:rsid w:val="00750BA0"/>
    <w:rsid w:val="007513D6"/>
    <w:rsid w:val="007540A3"/>
    <w:rsid w:val="0075473B"/>
    <w:rsid w:val="00754E6D"/>
    <w:rsid w:val="00761E12"/>
    <w:rsid w:val="00774FB0"/>
    <w:rsid w:val="00791453"/>
    <w:rsid w:val="00791F80"/>
    <w:rsid w:val="00796EAF"/>
    <w:rsid w:val="007A04FA"/>
    <w:rsid w:val="007A493C"/>
    <w:rsid w:val="007A664B"/>
    <w:rsid w:val="007A724B"/>
    <w:rsid w:val="007B080E"/>
    <w:rsid w:val="007B7955"/>
    <w:rsid w:val="007C2468"/>
    <w:rsid w:val="007C4008"/>
    <w:rsid w:val="007C5353"/>
    <w:rsid w:val="007C6D08"/>
    <w:rsid w:val="007C7412"/>
    <w:rsid w:val="007E537E"/>
    <w:rsid w:val="007E72DF"/>
    <w:rsid w:val="007F1ED3"/>
    <w:rsid w:val="007F3A0A"/>
    <w:rsid w:val="007F7F28"/>
    <w:rsid w:val="00802DA2"/>
    <w:rsid w:val="00820657"/>
    <w:rsid w:val="00834C7F"/>
    <w:rsid w:val="00835E48"/>
    <w:rsid w:val="0083639B"/>
    <w:rsid w:val="00845271"/>
    <w:rsid w:val="00845A1F"/>
    <w:rsid w:val="008618E0"/>
    <w:rsid w:val="008659ED"/>
    <w:rsid w:val="00867351"/>
    <w:rsid w:val="00881A04"/>
    <w:rsid w:val="008839CE"/>
    <w:rsid w:val="0089519F"/>
    <w:rsid w:val="00895393"/>
    <w:rsid w:val="0089677B"/>
    <w:rsid w:val="00897D69"/>
    <w:rsid w:val="008A3875"/>
    <w:rsid w:val="008A48FF"/>
    <w:rsid w:val="008A6535"/>
    <w:rsid w:val="008A703F"/>
    <w:rsid w:val="008A774B"/>
    <w:rsid w:val="008B07DC"/>
    <w:rsid w:val="008B5B02"/>
    <w:rsid w:val="008B7E66"/>
    <w:rsid w:val="008C033D"/>
    <w:rsid w:val="008C2D81"/>
    <w:rsid w:val="008C3324"/>
    <w:rsid w:val="008D5C9C"/>
    <w:rsid w:val="008E3011"/>
    <w:rsid w:val="008E417A"/>
    <w:rsid w:val="008F528F"/>
    <w:rsid w:val="00916FB3"/>
    <w:rsid w:val="00917DC2"/>
    <w:rsid w:val="00921175"/>
    <w:rsid w:val="00924181"/>
    <w:rsid w:val="0092733F"/>
    <w:rsid w:val="0094056E"/>
    <w:rsid w:val="00941179"/>
    <w:rsid w:val="009414DE"/>
    <w:rsid w:val="00943446"/>
    <w:rsid w:val="00946EF3"/>
    <w:rsid w:val="0094763B"/>
    <w:rsid w:val="00951394"/>
    <w:rsid w:val="009565AF"/>
    <w:rsid w:val="009568DA"/>
    <w:rsid w:val="00956BB9"/>
    <w:rsid w:val="00962262"/>
    <w:rsid w:val="00962947"/>
    <w:rsid w:val="0096620C"/>
    <w:rsid w:val="009733CB"/>
    <w:rsid w:val="00974452"/>
    <w:rsid w:val="009750D6"/>
    <w:rsid w:val="00990462"/>
    <w:rsid w:val="009915DB"/>
    <w:rsid w:val="00995307"/>
    <w:rsid w:val="009B4DA4"/>
    <w:rsid w:val="009B5C63"/>
    <w:rsid w:val="009C6E11"/>
    <w:rsid w:val="009D08E6"/>
    <w:rsid w:val="009D09EB"/>
    <w:rsid w:val="009D1948"/>
    <w:rsid w:val="009D2E52"/>
    <w:rsid w:val="009D70FA"/>
    <w:rsid w:val="009E1EA9"/>
    <w:rsid w:val="009E4D89"/>
    <w:rsid w:val="009E5383"/>
    <w:rsid w:val="009F2B2C"/>
    <w:rsid w:val="009F399F"/>
    <w:rsid w:val="009F5F19"/>
    <w:rsid w:val="009F7DDD"/>
    <w:rsid w:val="00A04A43"/>
    <w:rsid w:val="00A12142"/>
    <w:rsid w:val="00A138CD"/>
    <w:rsid w:val="00A25C51"/>
    <w:rsid w:val="00A26CD8"/>
    <w:rsid w:val="00A26ECA"/>
    <w:rsid w:val="00A33707"/>
    <w:rsid w:val="00A34EA2"/>
    <w:rsid w:val="00A367E5"/>
    <w:rsid w:val="00A47526"/>
    <w:rsid w:val="00A52586"/>
    <w:rsid w:val="00A5381F"/>
    <w:rsid w:val="00A74DA4"/>
    <w:rsid w:val="00A8138C"/>
    <w:rsid w:val="00A84257"/>
    <w:rsid w:val="00A94448"/>
    <w:rsid w:val="00A955CE"/>
    <w:rsid w:val="00A972FE"/>
    <w:rsid w:val="00AB0638"/>
    <w:rsid w:val="00AB2E55"/>
    <w:rsid w:val="00AD4E4D"/>
    <w:rsid w:val="00AD513C"/>
    <w:rsid w:val="00AD5555"/>
    <w:rsid w:val="00AD70FF"/>
    <w:rsid w:val="00AF2416"/>
    <w:rsid w:val="00AF65D6"/>
    <w:rsid w:val="00B010F2"/>
    <w:rsid w:val="00B04948"/>
    <w:rsid w:val="00B10257"/>
    <w:rsid w:val="00B2322C"/>
    <w:rsid w:val="00B24C41"/>
    <w:rsid w:val="00B37CBF"/>
    <w:rsid w:val="00B4379F"/>
    <w:rsid w:val="00B44A1F"/>
    <w:rsid w:val="00B5278D"/>
    <w:rsid w:val="00B566FC"/>
    <w:rsid w:val="00B573A9"/>
    <w:rsid w:val="00B65A9D"/>
    <w:rsid w:val="00B67F47"/>
    <w:rsid w:val="00B745E8"/>
    <w:rsid w:val="00B761B5"/>
    <w:rsid w:val="00B76B10"/>
    <w:rsid w:val="00B86D98"/>
    <w:rsid w:val="00B9149E"/>
    <w:rsid w:val="00BA1B70"/>
    <w:rsid w:val="00BA2314"/>
    <w:rsid w:val="00BA42FA"/>
    <w:rsid w:val="00BA569C"/>
    <w:rsid w:val="00BA7397"/>
    <w:rsid w:val="00BB11AD"/>
    <w:rsid w:val="00BB14CD"/>
    <w:rsid w:val="00BB513A"/>
    <w:rsid w:val="00BB7412"/>
    <w:rsid w:val="00BB7D50"/>
    <w:rsid w:val="00BC24AC"/>
    <w:rsid w:val="00BC67E3"/>
    <w:rsid w:val="00BD35D3"/>
    <w:rsid w:val="00BD745E"/>
    <w:rsid w:val="00BD7C46"/>
    <w:rsid w:val="00BE6678"/>
    <w:rsid w:val="00BF4BA3"/>
    <w:rsid w:val="00C008B3"/>
    <w:rsid w:val="00C05F89"/>
    <w:rsid w:val="00C06ABA"/>
    <w:rsid w:val="00C154A4"/>
    <w:rsid w:val="00C157C3"/>
    <w:rsid w:val="00C169F0"/>
    <w:rsid w:val="00C316ED"/>
    <w:rsid w:val="00C333A6"/>
    <w:rsid w:val="00C4342E"/>
    <w:rsid w:val="00C46B63"/>
    <w:rsid w:val="00C51B1C"/>
    <w:rsid w:val="00C5466B"/>
    <w:rsid w:val="00C63888"/>
    <w:rsid w:val="00C71AEB"/>
    <w:rsid w:val="00C820DD"/>
    <w:rsid w:val="00C85229"/>
    <w:rsid w:val="00C9091C"/>
    <w:rsid w:val="00C949CC"/>
    <w:rsid w:val="00C959FF"/>
    <w:rsid w:val="00CA6F84"/>
    <w:rsid w:val="00CB098E"/>
    <w:rsid w:val="00CC7E2B"/>
    <w:rsid w:val="00CD0A1A"/>
    <w:rsid w:val="00CD5283"/>
    <w:rsid w:val="00CD642F"/>
    <w:rsid w:val="00CE4317"/>
    <w:rsid w:val="00CE6858"/>
    <w:rsid w:val="00CF457C"/>
    <w:rsid w:val="00D00F06"/>
    <w:rsid w:val="00D03D1B"/>
    <w:rsid w:val="00D07D68"/>
    <w:rsid w:val="00D11E5A"/>
    <w:rsid w:val="00D318D8"/>
    <w:rsid w:val="00D36EFA"/>
    <w:rsid w:val="00D455FA"/>
    <w:rsid w:val="00D50B4F"/>
    <w:rsid w:val="00D55711"/>
    <w:rsid w:val="00D56D8C"/>
    <w:rsid w:val="00D6236B"/>
    <w:rsid w:val="00D751A3"/>
    <w:rsid w:val="00D82763"/>
    <w:rsid w:val="00D84E91"/>
    <w:rsid w:val="00D90A0F"/>
    <w:rsid w:val="00D923D9"/>
    <w:rsid w:val="00D9344F"/>
    <w:rsid w:val="00D978A3"/>
    <w:rsid w:val="00DA6E1E"/>
    <w:rsid w:val="00DB1A45"/>
    <w:rsid w:val="00DC0348"/>
    <w:rsid w:val="00DC2216"/>
    <w:rsid w:val="00DC361E"/>
    <w:rsid w:val="00DC3E54"/>
    <w:rsid w:val="00DC4D4D"/>
    <w:rsid w:val="00DC52E2"/>
    <w:rsid w:val="00DC6A1B"/>
    <w:rsid w:val="00DD0D2E"/>
    <w:rsid w:val="00DD0EEA"/>
    <w:rsid w:val="00DD3F21"/>
    <w:rsid w:val="00DE5EC5"/>
    <w:rsid w:val="00DF63F6"/>
    <w:rsid w:val="00DF66C0"/>
    <w:rsid w:val="00DF6FC9"/>
    <w:rsid w:val="00E26A4A"/>
    <w:rsid w:val="00E31590"/>
    <w:rsid w:val="00E35060"/>
    <w:rsid w:val="00E36E3E"/>
    <w:rsid w:val="00E43AF1"/>
    <w:rsid w:val="00E44981"/>
    <w:rsid w:val="00E44BE7"/>
    <w:rsid w:val="00E45CED"/>
    <w:rsid w:val="00E50AE5"/>
    <w:rsid w:val="00E52CE0"/>
    <w:rsid w:val="00E6090E"/>
    <w:rsid w:val="00E64256"/>
    <w:rsid w:val="00E65137"/>
    <w:rsid w:val="00E65A02"/>
    <w:rsid w:val="00E65AE3"/>
    <w:rsid w:val="00E66386"/>
    <w:rsid w:val="00E673E9"/>
    <w:rsid w:val="00E679F2"/>
    <w:rsid w:val="00E71B25"/>
    <w:rsid w:val="00E765C2"/>
    <w:rsid w:val="00E84765"/>
    <w:rsid w:val="00E86B5D"/>
    <w:rsid w:val="00E91788"/>
    <w:rsid w:val="00EA3CD6"/>
    <w:rsid w:val="00EA4F7D"/>
    <w:rsid w:val="00EA7D83"/>
    <w:rsid w:val="00EB31F9"/>
    <w:rsid w:val="00EB55E4"/>
    <w:rsid w:val="00EC117D"/>
    <w:rsid w:val="00EC1636"/>
    <w:rsid w:val="00EC4D6F"/>
    <w:rsid w:val="00EC4DEB"/>
    <w:rsid w:val="00EC5692"/>
    <w:rsid w:val="00EC684A"/>
    <w:rsid w:val="00ED36FD"/>
    <w:rsid w:val="00ED6A31"/>
    <w:rsid w:val="00EE448D"/>
    <w:rsid w:val="00EE61D4"/>
    <w:rsid w:val="00EE728F"/>
    <w:rsid w:val="00EE75B7"/>
    <w:rsid w:val="00EF310C"/>
    <w:rsid w:val="00F066EA"/>
    <w:rsid w:val="00F07834"/>
    <w:rsid w:val="00F156E4"/>
    <w:rsid w:val="00F22EED"/>
    <w:rsid w:val="00F30618"/>
    <w:rsid w:val="00F35991"/>
    <w:rsid w:val="00F51177"/>
    <w:rsid w:val="00F6361D"/>
    <w:rsid w:val="00F667B2"/>
    <w:rsid w:val="00F66F9E"/>
    <w:rsid w:val="00F67B29"/>
    <w:rsid w:val="00F75F90"/>
    <w:rsid w:val="00F9569A"/>
    <w:rsid w:val="00F957FC"/>
    <w:rsid w:val="00FB11DC"/>
    <w:rsid w:val="00FB14DF"/>
    <w:rsid w:val="00FB3E1B"/>
    <w:rsid w:val="00FB7A7D"/>
    <w:rsid w:val="00FC0336"/>
    <w:rsid w:val="00FD0886"/>
    <w:rsid w:val="00FD2272"/>
    <w:rsid w:val="00FD4225"/>
    <w:rsid w:val="00FD59B5"/>
    <w:rsid w:val="00FE401E"/>
    <w:rsid w:val="00FE60D7"/>
    <w:rsid w:val="00FF0B1F"/>
    <w:rsid w:val="00FF3DAA"/>
    <w:rsid w:val="00FF55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1C63D9D7"/>
  <w15:docId w15:val="{097BB7F9-4760-47BE-A8AF-9B882CADB2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DC2216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0"/>
    <w:next w:val="a0"/>
    <w:link w:val="11"/>
    <w:uiPriority w:val="9"/>
    <w:qFormat/>
    <w:rsid w:val="00DC2216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1"/>
    <w:uiPriority w:val="9"/>
    <w:unhideWhenUsed/>
    <w:qFormat/>
    <w:rsid w:val="00DC2216"/>
    <w:pPr>
      <w:keepNext/>
      <w:keepLines/>
      <w:numPr>
        <w:ilvl w:val="1"/>
        <w:numId w:val="2"/>
      </w:numPr>
      <w:spacing w:before="260" w:after="260" w:line="416" w:lineRule="auto"/>
      <w:ind w:rightChars="100" w:right="100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0"/>
    <w:next w:val="a0"/>
    <w:link w:val="31"/>
    <w:uiPriority w:val="9"/>
    <w:unhideWhenUsed/>
    <w:qFormat/>
    <w:rsid w:val="00DC2216"/>
    <w:pPr>
      <w:keepNext/>
      <w:keepLines/>
      <w:numPr>
        <w:ilvl w:val="2"/>
        <w:numId w:val="2"/>
      </w:numPr>
      <w:spacing w:before="260" w:after="260" w:line="416" w:lineRule="auto"/>
      <w:ind w:leftChars="100" w:left="919" w:rightChars="100" w:right="100"/>
      <w:outlineLvl w:val="2"/>
    </w:pPr>
    <w:rPr>
      <w:b/>
      <w:bCs/>
      <w:sz w:val="30"/>
      <w:szCs w:val="32"/>
    </w:rPr>
  </w:style>
  <w:style w:type="paragraph" w:styleId="4">
    <w:name w:val="heading 4"/>
    <w:basedOn w:val="a0"/>
    <w:next w:val="a0"/>
    <w:link w:val="41"/>
    <w:uiPriority w:val="9"/>
    <w:unhideWhenUsed/>
    <w:qFormat/>
    <w:rsid w:val="00DC2216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0"/>
    <w:next w:val="a0"/>
    <w:link w:val="51"/>
    <w:uiPriority w:val="9"/>
    <w:semiHidden/>
    <w:unhideWhenUsed/>
    <w:qFormat/>
    <w:rsid w:val="00DC2216"/>
    <w:pPr>
      <w:keepNext/>
      <w:keepLines/>
      <w:spacing w:before="280" w:after="290" w:line="376" w:lineRule="auto"/>
      <w:outlineLvl w:val="4"/>
    </w:pPr>
    <w:rPr>
      <w:rFonts w:ascii="Times New Roman" w:hAnsi="Times New Roman"/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DC221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DC2216"/>
    <w:rPr>
      <w:sz w:val="18"/>
      <w:szCs w:val="18"/>
    </w:rPr>
  </w:style>
  <w:style w:type="paragraph" w:styleId="a6">
    <w:name w:val="footer"/>
    <w:basedOn w:val="a0"/>
    <w:link w:val="a7"/>
    <w:uiPriority w:val="99"/>
    <w:unhideWhenUsed/>
    <w:rsid w:val="00DC221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DC2216"/>
    <w:rPr>
      <w:sz w:val="18"/>
      <w:szCs w:val="18"/>
    </w:rPr>
  </w:style>
  <w:style w:type="character" w:customStyle="1" w:styleId="10">
    <w:name w:val="标题 1 字符"/>
    <w:basedOn w:val="a1"/>
    <w:uiPriority w:val="9"/>
    <w:rsid w:val="00DC2216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1"/>
    <w:uiPriority w:val="9"/>
    <w:semiHidden/>
    <w:rsid w:val="00DC221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1"/>
    <w:uiPriority w:val="9"/>
    <w:semiHidden/>
    <w:rsid w:val="00DC2216"/>
    <w:rPr>
      <w:rFonts w:ascii="Calibri" w:eastAsia="宋体" w:hAnsi="Calibri" w:cs="Times New Roman"/>
      <w:b/>
      <w:bCs/>
      <w:sz w:val="32"/>
      <w:szCs w:val="32"/>
    </w:rPr>
  </w:style>
  <w:style w:type="character" w:customStyle="1" w:styleId="40">
    <w:name w:val="标题 4 字符"/>
    <w:basedOn w:val="a1"/>
    <w:uiPriority w:val="9"/>
    <w:semiHidden/>
    <w:rsid w:val="00DC221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1"/>
    <w:uiPriority w:val="9"/>
    <w:semiHidden/>
    <w:rsid w:val="00DC2216"/>
    <w:rPr>
      <w:rFonts w:ascii="Calibri" w:eastAsia="宋体" w:hAnsi="Calibri" w:cs="Times New Roman"/>
      <w:b/>
      <w:bCs/>
      <w:sz w:val="28"/>
      <w:szCs w:val="28"/>
    </w:rPr>
  </w:style>
  <w:style w:type="character" w:customStyle="1" w:styleId="Char">
    <w:name w:val="页眉 Char"/>
    <w:uiPriority w:val="99"/>
    <w:rsid w:val="00DC2216"/>
    <w:rPr>
      <w:sz w:val="18"/>
      <w:szCs w:val="18"/>
    </w:rPr>
  </w:style>
  <w:style w:type="character" w:customStyle="1" w:styleId="Char0">
    <w:name w:val="页脚 Char"/>
    <w:uiPriority w:val="99"/>
    <w:rsid w:val="00DC2216"/>
    <w:rPr>
      <w:sz w:val="18"/>
      <w:szCs w:val="18"/>
    </w:rPr>
  </w:style>
  <w:style w:type="character" w:customStyle="1" w:styleId="21">
    <w:name w:val="标题 2 字符1"/>
    <w:link w:val="2"/>
    <w:uiPriority w:val="9"/>
    <w:rsid w:val="00DC2216"/>
    <w:rPr>
      <w:rFonts w:ascii="Cambria" w:eastAsia="宋体" w:hAnsi="Cambria" w:cs="Times New Roman"/>
      <w:b/>
      <w:bCs/>
      <w:sz w:val="32"/>
      <w:szCs w:val="32"/>
    </w:rPr>
  </w:style>
  <w:style w:type="paragraph" w:styleId="a8">
    <w:name w:val="List Paragraph"/>
    <w:basedOn w:val="a0"/>
    <w:link w:val="a9"/>
    <w:uiPriority w:val="34"/>
    <w:qFormat/>
    <w:rsid w:val="00DC2216"/>
    <w:pPr>
      <w:ind w:firstLineChars="200" w:firstLine="420"/>
    </w:pPr>
  </w:style>
  <w:style w:type="paragraph" w:styleId="aa">
    <w:name w:val="Balloon Text"/>
    <w:basedOn w:val="a0"/>
    <w:link w:val="12"/>
    <w:uiPriority w:val="99"/>
    <w:semiHidden/>
    <w:unhideWhenUsed/>
    <w:rsid w:val="00DC2216"/>
    <w:rPr>
      <w:sz w:val="18"/>
      <w:szCs w:val="18"/>
    </w:rPr>
  </w:style>
  <w:style w:type="character" w:customStyle="1" w:styleId="ab">
    <w:name w:val="批注框文本 字符"/>
    <w:basedOn w:val="a1"/>
    <w:uiPriority w:val="99"/>
    <w:semiHidden/>
    <w:rsid w:val="00DC2216"/>
    <w:rPr>
      <w:rFonts w:ascii="Calibri" w:eastAsia="宋体" w:hAnsi="Calibri" w:cs="Times New Roman"/>
      <w:sz w:val="18"/>
      <w:szCs w:val="18"/>
    </w:rPr>
  </w:style>
  <w:style w:type="character" w:customStyle="1" w:styleId="12">
    <w:name w:val="批注框文本 字符1"/>
    <w:link w:val="aa"/>
    <w:uiPriority w:val="99"/>
    <w:semiHidden/>
    <w:rsid w:val="00DC2216"/>
    <w:rPr>
      <w:rFonts w:ascii="Calibri" w:eastAsia="宋体" w:hAnsi="Calibri" w:cs="Times New Roman"/>
      <w:sz w:val="18"/>
      <w:szCs w:val="18"/>
    </w:rPr>
  </w:style>
  <w:style w:type="paragraph" w:styleId="ac">
    <w:name w:val="Document Map"/>
    <w:basedOn w:val="a0"/>
    <w:link w:val="13"/>
    <w:uiPriority w:val="99"/>
    <w:semiHidden/>
    <w:unhideWhenUsed/>
    <w:rsid w:val="00DC2216"/>
    <w:rPr>
      <w:rFonts w:ascii="宋体"/>
      <w:sz w:val="18"/>
      <w:szCs w:val="18"/>
    </w:rPr>
  </w:style>
  <w:style w:type="character" w:customStyle="1" w:styleId="ad">
    <w:name w:val="文档结构图 字符"/>
    <w:basedOn w:val="a1"/>
    <w:uiPriority w:val="99"/>
    <w:semiHidden/>
    <w:rsid w:val="00DC2216"/>
    <w:rPr>
      <w:rFonts w:ascii="Microsoft YaHei UI" w:eastAsia="Microsoft YaHei UI" w:hAnsi="Calibri" w:cs="Times New Roman"/>
      <w:sz w:val="18"/>
      <w:szCs w:val="18"/>
    </w:rPr>
  </w:style>
  <w:style w:type="character" w:customStyle="1" w:styleId="13">
    <w:name w:val="文档结构图 字符1"/>
    <w:link w:val="ac"/>
    <w:uiPriority w:val="99"/>
    <w:semiHidden/>
    <w:rsid w:val="00DC2216"/>
    <w:rPr>
      <w:rFonts w:ascii="宋体" w:eastAsia="宋体" w:hAnsi="Calibri" w:cs="Times New Roman"/>
      <w:sz w:val="18"/>
      <w:szCs w:val="18"/>
    </w:rPr>
  </w:style>
  <w:style w:type="character" w:customStyle="1" w:styleId="31">
    <w:name w:val="标题 3 字符1"/>
    <w:link w:val="3"/>
    <w:uiPriority w:val="9"/>
    <w:rsid w:val="00DC2216"/>
    <w:rPr>
      <w:rFonts w:ascii="Calibri" w:eastAsia="宋体" w:hAnsi="Calibri" w:cs="Times New Roman"/>
      <w:b/>
      <w:bCs/>
      <w:sz w:val="30"/>
      <w:szCs w:val="32"/>
    </w:rPr>
  </w:style>
  <w:style w:type="character" w:customStyle="1" w:styleId="41">
    <w:name w:val="标题 4 字符1"/>
    <w:link w:val="4"/>
    <w:uiPriority w:val="9"/>
    <w:rsid w:val="00DC2216"/>
    <w:rPr>
      <w:rFonts w:ascii="Cambria" w:eastAsia="宋体" w:hAnsi="Cambria" w:cs="Times New Roman"/>
      <w:b/>
      <w:bCs/>
      <w:sz w:val="28"/>
      <w:szCs w:val="28"/>
    </w:rPr>
  </w:style>
  <w:style w:type="paragraph" w:customStyle="1" w:styleId="404Char">
    <w:name w:val="404正文 Char"/>
    <w:basedOn w:val="ae"/>
    <w:link w:val="404CharChar"/>
    <w:rsid w:val="00DC2216"/>
    <w:rPr>
      <w:rFonts w:ascii="Book Antiqua" w:hAnsi="Book Antiqua"/>
      <w:szCs w:val="24"/>
    </w:rPr>
  </w:style>
  <w:style w:type="character" w:customStyle="1" w:styleId="404CharChar">
    <w:name w:val="404正文 Char Char"/>
    <w:link w:val="404Char"/>
    <w:rsid w:val="00DC2216"/>
    <w:rPr>
      <w:rFonts w:ascii="Book Antiqua" w:eastAsia="宋体" w:hAnsi="Book Antiqua" w:cs="Times New Roman"/>
      <w:szCs w:val="24"/>
    </w:rPr>
  </w:style>
  <w:style w:type="paragraph" w:styleId="ae">
    <w:name w:val="Body Text Indent"/>
    <w:basedOn w:val="a0"/>
    <w:link w:val="14"/>
    <w:uiPriority w:val="99"/>
    <w:semiHidden/>
    <w:unhideWhenUsed/>
    <w:rsid w:val="00DC2216"/>
    <w:pPr>
      <w:spacing w:after="120"/>
      <w:ind w:leftChars="200" w:left="420"/>
    </w:pPr>
  </w:style>
  <w:style w:type="character" w:customStyle="1" w:styleId="af">
    <w:name w:val="正文文本缩进 字符"/>
    <w:basedOn w:val="a1"/>
    <w:uiPriority w:val="99"/>
    <w:semiHidden/>
    <w:rsid w:val="00DC2216"/>
    <w:rPr>
      <w:rFonts w:ascii="Calibri" w:eastAsia="宋体" w:hAnsi="Calibri" w:cs="Times New Roman"/>
    </w:rPr>
  </w:style>
  <w:style w:type="character" w:customStyle="1" w:styleId="14">
    <w:name w:val="正文文本缩进 字符1"/>
    <w:basedOn w:val="a1"/>
    <w:link w:val="ae"/>
    <w:uiPriority w:val="99"/>
    <w:semiHidden/>
    <w:rsid w:val="00DC2216"/>
    <w:rPr>
      <w:rFonts w:ascii="Calibri" w:eastAsia="宋体" w:hAnsi="Calibri" w:cs="Times New Roman"/>
    </w:rPr>
  </w:style>
  <w:style w:type="character" w:customStyle="1" w:styleId="11">
    <w:name w:val="标题 1 字符1"/>
    <w:link w:val="1"/>
    <w:uiPriority w:val="9"/>
    <w:rsid w:val="00DC2216"/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0"/>
    <w:uiPriority w:val="39"/>
    <w:semiHidden/>
    <w:unhideWhenUsed/>
    <w:qFormat/>
    <w:rsid w:val="00DC2216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TOC2">
    <w:name w:val="toc 2"/>
    <w:basedOn w:val="a0"/>
    <w:next w:val="a0"/>
    <w:autoRedefine/>
    <w:uiPriority w:val="39"/>
    <w:unhideWhenUsed/>
    <w:rsid w:val="00DC2216"/>
    <w:pPr>
      <w:tabs>
        <w:tab w:val="left" w:pos="1260"/>
        <w:tab w:val="right" w:leader="dot" w:pos="8296"/>
      </w:tabs>
      <w:spacing w:line="360" w:lineRule="auto"/>
      <w:ind w:leftChars="200" w:left="420"/>
    </w:pPr>
  </w:style>
  <w:style w:type="character" w:styleId="af0">
    <w:name w:val="Hyperlink"/>
    <w:uiPriority w:val="99"/>
    <w:unhideWhenUsed/>
    <w:rsid w:val="00DC2216"/>
    <w:rPr>
      <w:color w:val="0000FF"/>
      <w:u w:val="single"/>
    </w:rPr>
  </w:style>
  <w:style w:type="paragraph" w:styleId="TOC1">
    <w:name w:val="toc 1"/>
    <w:basedOn w:val="a0"/>
    <w:next w:val="a0"/>
    <w:autoRedefine/>
    <w:uiPriority w:val="39"/>
    <w:unhideWhenUsed/>
    <w:rsid w:val="00DC2216"/>
    <w:pPr>
      <w:tabs>
        <w:tab w:val="left" w:pos="840"/>
        <w:tab w:val="right" w:leader="dot" w:pos="8296"/>
      </w:tabs>
      <w:spacing w:line="420" w:lineRule="exact"/>
    </w:pPr>
    <w:rPr>
      <w:rFonts w:ascii="黑体" w:eastAsia="黑体"/>
      <w:b/>
      <w:noProof/>
      <w:sz w:val="28"/>
      <w:szCs w:val="28"/>
    </w:rPr>
  </w:style>
  <w:style w:type="paragraph" w:styleId="af1">
    <w:name w:val="annotation text"/>
    <w:basedOn w:val="a0"/>
    <w:link w:val="15"/>
    <w:semiHidden/>
    <w:unhideWhenUsed/>
    <w:rsid w:val="00DC2216"/>
    <w:pPr>
      <w:jc w:val="left"/>
    </w:pPr>
  </w:style>
  <w:style w:type="character" w:customStyle="1" w:styleId="af2">
    <w:name w:val="批注文字 字符"/>
    <w:basedOn w:val="a1"/>
    <w:uiPriority w:val="99"/>
    <w:semiHidden/>
    <w:rsid w:val="00DC2216"/>
    <w:rPr>
      <w:rFonts w:ascii="Calibri" w:eastAsia="宋体" w:hAnsi="Calibri" w:cs="Times New Roman"/>
    </w:rPr>
  </w:style>
  <w:style w:type="character" w:customStyle="1" w:styleId="15">
    <w:name w:val="批注文字 字符1"/>
    <w:link w:val="af1"/>
    <w:semiHidden/>
    <w:rsid w:val="00DC2216"/>
    <w:rPr>
      <w:rFonts w:ascii="Calibri" w:eastAsia="宋体" w:hAnsi="Calibri" w:cs="Times New Roman"/>
    </w:rPr>
  </w:style>
  <w:style w:type="character" w:styleId="af3">
    <w:name w:val="annotation reference"/>
    <w:semiHidden/>
    <w:unhideWhenUsed/>
    <w:rsid w:val="00DC2216"/>
    <w:rPr>
      <w:sz w:val="21"/>
      <w:szCs w:val="21"/>
    </w:rPr>
  </w:style>
  <w:style w:type="character" w:customStyle="1" w:styleId="a9">
    <w:name w:val="列表段落 字符"/>
    <w:basedOn w:val="a1"/>
    <w:link w:val="a8"/>
    <w:uiPriority w:val="34"/>
    <w:rsid w:val="00DC2216"/>
    <w:rPr>
      <w:rFonts w:ascii="Calibri" w:eastAsia="宋体" w:hAnsi="Calibri" w:cs="Times New Roman"/>
    </w:rPr>
  </w:style>
  <w:style w:type="paragraph" w:customStyle="1" w:styleId="af4">
    <w:name w:val="正文衡泰格式"/>
    <w:basedOn w:val="a0"/>
    <w:link w:val="Char1"/>
    <w:rsid w:val="00DC2216"/>
    <w:pPr>
      <w:spacing w:line="400" w:lineRule="atLeast"/>
      <w:ind w:firstLineChars="200" w:firstLine="200"/>
    </w:pPr>
    <w:rPr>
      <w:rFonts w:ascii="Book Antiqua" w:hAnsi="Book Antiqua" w:cs="宋体"/>
      <w:szCs w:val="20"/>
    </w:rPr>
  </w:style>
  <w:style w:type="character" w:customStyle="1" w:styleId="Char1">
    <w:name w:val="正文衡泰格式 Char"/>
    <w:link w:val="af4"/>
    <w:rsid w:val="00DC2216"/>
    <w:rPr>
      <w:rFonts w:ascii="Book Antiqua" w:eastAsia="宋体" w:hAnsi="Book Antiqua" w:cs="宋体"/>
      <w:szCs w:val="20"/>
    </w:rPr>
  </w:style>
  <w:style w:type="paragraph" w:styleId="af5">
    <w:name w:val="Normal (Web)"/>
    <w:basedOn w:val="a0"/>
    <w:uiPriority w:val="99"/>
    <w:unhideWhenUsed/>
    <w:rsid w:val="00DC2216"/>
    <w:pPr>
      <w:widowControl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currentpage">
    <w:name w:val="currentpage"/>
    <w:basedOn w:val="a1"/>
    <w:rsid w:val="00DC2216"/>
  </w:style>
  <w:style w:type="paragraph" w:styleId="TOC3">
    <w:name w:val="toc 3"/>
    <w:basedOn w:val="a0"/>
    <w:next w:val="a0"/>
    <w:autoRedefine/>
    <w:uiPriority w:val="39"/>
    <w:unhideWhenUsed/>
    <w:rsid w:val="00DC2216"/>
    <w:pPr>
      <w:ind w:leftChars="400" w:left="840"/>
    </w:pPr>
  </w:style>
  <w:style w:type="character" w:customStyle="1" w:styleId="datagrid-sort-icon3">
    <w:name w:val="datagrid-sort-icon3"/>
    <w:basedOn w:val="a1"/>
    <w:rsid w:val="00DC2216"/>
  </w:style>
  <w:style w:type="character" w:customStyle="1" w:styleId="51">
    <w:name w:val="标题 5 字符1"/>
    <w:link w:val="5"/>
    <w:uiPriority w:val="9"/>
    <w:semiHidden/>
    <w:rsid w:val="00DC2216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AltMChar">
    <w:name w:val="样式 Alt+M_表内文字（居中） + Char"/>
    <w:link w:val="AltM"/>
    <w:rsid w:val="00DC2216"/>
    <w:rPr>
      <w:rFonts w:cs="宋体"/>
    </w:rPr>
  </w:style>
  <w:style w:type="paragraph" w:customStyle="1" w:styleId="AltL">
    <w:name w:val="样式 Alt+L表内文字（左对齐） +"/>
    <w:basedOn w:val="a0"/>
    <w:link w:val="AltLChar"/>
    <w:autoRedefine/>
    <w:rsid w:val="00DC2216"/>
    <w:pPr>
      <w:tabs>
        <w:tab w:val="left" w:pos="828"/>
        <w:tab w:val="left" w:pos="1845"/>
      </w:tabs>
      <w:spacing w:line="300" w:lineRule="auto"/>
      <w:jc w:val="left"/>
    </w:pPr>
    <w:rPr>
      <w:rFonts w:ascii="Times New Roman" w:hAnsi="Times New Roman" w:cs="宋体"/>
      <w:kern w:val="0"/>
      <w:szCs w:val="20"/>
    </w:rPr>
  </w:style>
  <w:style w:type="paragraph" w:customStyle="1" w:styleId="AltM">
    <w:name w:val="样式 Alt+M_表内文字（居中） +"/>
    <w:basedOn w:val="a0"/>
    <w:link w:val="AltMChar"/>
    <w:autoRedefine/>
    <w:rsid w:val="00DC2216"/>
    <w:pPr>
      <w:spacing w:line="300" w:lineRule="auto"/>
      <w:jc w:val="center"/>
    </w:pPr>
    <w:rPr>
      <w:rFonts w:asciiTheme="minorHAnsi" w:eastAsiaTheme="minorEastAsia" w:hAnsiTheme="minorHAnsi" w:cs="宋体"/>
    </w:rPr>
  </w:style>
  <w:style w:type="character" w:customStyle="1" w:styleId="AltLChar">
    <w:name w:val="样式 Alt+L表内文字（左对齐） + Char"/>
    <w:link w:val="AltL"/>
    <w:rsid w:val="00DC2216"/>
    <w:rPr>
      <w:rFonts w:ascii="Times New Roman" w:eastAsia="宋体" w:hAnsi="Times New Roman" w:cs="宋体"/>
      <w:kern w:val="0"/>
      <w:szCs w:val="20"/>
    </w:rPr>
  </w:style>
  <w:style w:type="paragraph" w:customStyle="1" w:styleId="af6">
    <w:name w:val="目录"/>
    <w:basedOn w:val="a0"/>
    <w:autoRedefine/>
    <w:rsid w:val="00DC2216"/>
    <w:pPr>
      <w:spacing w:beforeLines="50" w:before="156" w:afterLines="50" w:after="156" w:line="300" w:lineRule="auto"/>
      <w:jc w:val="center"/>
    </w:pPr>
    <w:rPr>
      <w:rFonts w:ascii="宋体" w:hAnsi="宋体" w:cs="宋体"/>
      <w:b/>
      <w:bCs/>
      <w:sz w:val="32"/>
      <w:szCs w:val="20"/>
    </w:rPr>
  </w:style>
  <w:style w:type="paragraph" w:customStyle="1" w:styleId="AltM0">
    <w:name w:val="Alt+M_表内文字（居中）"/>
    <w:basedOn w:val="a0"/>
    <w:link w:val="AltMChar0"/>
    <w:autoRedefine/>
    <w:rsid w:val="00DC2216"/>
    <w:pPr>
      <w:spacing w:line="300" w:lineRule="auto"/>
      <w:jc w:val="center"/>
    </w:pPr>
    <w:rPr>
      <w:rFonts w:ascii="Times New Roman" w:hAnsi="Times New Roman" w:cs="宋体"/>
      <w:szCs w:val="20"/>
    </w:rPr>
  </w:style>
  <w:style w:type="paragraph" w:customStyle="1" w:styleId="af7">
    <w:name w:val="封面（项目名称）"/>
    <w:basedOn w:val="a0"/>
    <w:autoRedefine/>
    <w:rsid w:val="00DC2216"/>
    <w:pPr>
      <w:spacing w:beforeLines="50" w:before="120" w:afterLines="50" w:after="120" w:line="300" w:lineRule="auto"/>
      <w:jc w:val="center"/>
    </w:pPr>
    <w:rPr>
      <w:rFonts w:ascii="Times New Roman" w:eastAsia="黑体" w:hAnsi="Times New Roman" w:cs="宋体"/>
      <w:b/>
      <w:bCs/>
      <w:sz w:val="56"/>
      <w:szCs w:val="20"/>
    </w:rPr>
  </w:style>
  <w:style w:type="paragraph" w:customStyle="1" w:styleId="af8">
    <w:name w:val="封面（文件名称）"/>
    <w:basedOn w:val="a0"/>
    <w:autoRedefine/>
    <w:rsid w:val="00DC2216"/>
    <w:pPr>
      <w:spacing w:line="300" w:lineRule="auto"/>
      <w:jc w:val="center"/>
    </w:pPr>
    <w:rPr>
      <w:rFonts w:ascii="Times New Roman" w:eastAsia="黑体" w:hAnsi="Times New Roman" w:cs="宋体"/>
      <w:b/>
      <w:bCs/>
      <w:sz w:val="72"/>
      <w:szCs w:val="60"/>
    </w:rPr>
  </w:style>
  <w:style w:type="paragraph" w:customStyle="1" w:styleId="af9">
    <w:name w:val="封面（编制、审核、批准）"/>
    <w:basedOn w:val="a0"/>
    <w:autoRedefine/>
    <w:rsid w:val="00DC2216"/>
    <w:pPr>
      <w:spacing w:before="156" w:after="156" w:line="360" w:lineRule="auto"/>
      <w:jc w:val="center"/>
    </w:pPr>
    <w:rPr>
      <w:rFonts w:ascii="宋体" w:eastAsia="黑体" w:hAnsi="Times New Roman" w:cs="宋体"/>
      <w:b/>
      <w:bCs/>
      <w:sz w:val="36"/>
      <w:szCs w:val="32"/>
    </w:rPr>
  </w:style>
  <w:style w:type="paragraph" w:customStyle="1" w:styleId="AltL0">
    <w:name w:val="Alt+L表内文字（左对齐）"/>
    <w:basedOn w:val="AltM0"/>
    <w:link w:val="AltLChar0"/>
    <w:autoRedefine/>
    <w:rsid w:val="00DC2216"/>
    <w:pPr>
      <w:tabs>
        <w:tab w:val="left" w:pos="828"/>
        <w:tab w:val="left" w:pos="1845"/>
      </w:tabs>
      <w:jc w:val="left"/>
    </w:pPr>
  </w:style>
  <w:style w:type="character" w:customStyle="1" w:styleId="AltLChar0">
    <w:name w:val="Alt+L表内文字（左对齐） Char"/>
    <w:link w:val="AltL0"/>
    <w:rsid w:val="00DC2216"/>
    <w:rPr>
      <w:rFonts w:ascii="Times New Roman" w:eastAsia="宋体" w:hAnsi="Times New Roman" w:cs="宋体"/>
      <w:szCs w:val="20"/>
    </w:rPr>
  </w:style>
  <w:style w:type="character" w:customStyle="1" w:styleId="AltMChar0">
    <w:name w:val="Alt+M_表内文字（居中） Char"/>
    <w:link w:val="AltM0"/>
    <w:rsid w:val="00DC2216"/>
    <w:rPr>
      <w:rFonts w:ascii="Times New Roman" w:eastAsia="宋体" w:hAnsi="Times New Roman" w:cs="宋体"/>
      <w:szCs w:val="20"/>
    </w:rPr>
  </w:style>
  <w:style w:type="character" w:styleId="afa">
    <w:name w:val="page number"/>
    <w:basedOn w:val="a1"/>
    <w:semiHidden/>
    <w:rsid w:val="00DC2216"/>
  </w:style>
  <w:style w:type="character" w:styleId="afb">
    <w:name w:val="Strong"/>
    <w:uiPriority w:val="22"/>
    <w:qFormat/>
    <w:rsid w:val="00DC2216"/>
    <w:rPr>
      <w:b/>
      <w:bCs/>
    </w:rPr>
  </w:style>
  <w:style w:type="paragraph" w:customStyle="1" w:styleId="a">
    <w:name w:val="正文编号"/>
    <w:basedOn w:val="af4"/>
    <w:rsid w:val="00DC2216"/>
    <w:pPr>
      <w:numPr>
        <w:numId w:val="1"/>
      </w:numPr>
      <w:ind w:firstLineChars="0" w:firstLine="0"/>
    </w:pPr>
  </w:style>
  <w:style w:type="table" w:styleId="afc">
    <w:name w:val="Table Grid"/>
    <w:basedOn w:val="a2"/>
    <w:uiPriority w:val="59"/>
    <w:rsid w:val="00DC2216"/>
    <w:rPr>
      <w:rFonts w:ascii="Calibri" w:eastAsia="宋体" w:hAnsi="Calibri" w:cs="Times New Roman"/>
      <w:kern w:val="0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apple-style-span">
    <w:name w:val="apple-style-span"/>
    <w:basedOn w:val="a1"/>
    <w:rsid w:val="00DC2216"/>
  </w:style>
  <w:style w:type="paragraph" w:customStyle="1" w:styleId="xl63">
    <w:name w:val="xl63"/>
    <w:basedOn w:val="a0"/>
    <w:rsid w:val="00DC2216"/>
    <w:pPr>
      <w:widowControl/>
      <w:shd w:val="clear" w:color="000000" w:fill="FFFFFF"/>
      <w:spacing w:before="100" w:beforeAutospacing="1" w:after="100" w:afterAutospacing="1"/>
      <w:jc w:val="left"/>
      <w:textAlignment w:val="top"/>
    </w:pPr>
    <w:rPr>
      <w:rFonts w:ascii="宋体" w:hAnsi="宋体" w:cs="宋体"/>
      <w:kern w:val="0"/>
      <w:sz w:val="24"/>
      <w:szCs w:val="24"/>
    </w:rPr>
  </w:style>
  <w:style w:type="paragraph" w:customStyle="1" w:styleId="xl64">
    <w:name w:val="xl64"/>
    <w:basedOn w:val="a0"/>
    <w:rsid w:val="00DC2216"/>
    <w:pPr>
      <w:widowControl/>
      <w:pBdr>
        <w:top w:val="single" w:sz="4" w:space="0" w:color="D3D3D3"/>
        <w:left w:val="single" w:sz="4" w:space="0" w:color="D3D3D3"/>
        <w:bottom w:val="single" w:sz="4" w:space="0" w:color="D3D3D3"/>
        <w:right w:val="single" w:sz="4" w:space="0" w:color="D3D3D3"/>
      </w:pBdr>
      <w:shd w:val="clear" w:color="000000" w:fill="0054A0"/>
      <w:spacing w:before="100" w:beforeAutospacing="1" w:after="100" w:afterAutospacing="1"/>
      <w:jc w:val="center"/>
      <w:textAlignment w:val="top"/>
    </w:pPr>
    <w:rPr>
      <w:rFonts w:ascii="宋体" w:hAnsi="宋体" w:cs="宋体"/>
      <w:color w:val="000000"/>
      <w:kern w:val="0"/>
      <w:sz w:val="18"/>
      <w:szCs w:val="18"/>
    </w:rPr>
  </w:style>
  <w:style w:type="paragraph" w:customStyle="1" w:styleId="xl65">
    <w:name w:val="xl65"/>
    <w:basedOn w:val="a0"/>
    <w:rsid w:val="00DC2216"/>
    <w:pPr>
      <w:widowControl/>
      <w:pBdr>
        <w:top w:val="single" w:sz="4" w:space="0" w:color="D3D3D3"/>
        <w:left w:val="single" w:sz="4" w:space="0" w:color="D3D3D3"/>
        <w:bottom w:val="single" w:sz="4" w:space="0" w:color="D3D3D3"/>
        <w:right w:val="single" w:sz="4" w:space="0" w:color="D3D3D3"/>
      </w:pBdr>
      <w:shd w:val="clear" w:color="000000" w:fill="FFFFFF"/>
      <w:spacing w:before="100" w:beforeAutospacing="1" w:after="100" w:afterAutospacing="1"/>
      <w:jc w:val="center"/>
      <w:textAlignment w:val="top"/>
    </w:pPr>
    <w:rPr>
      <w:rFonts w:ascii="宋体" w:hAnsi="宋体" w:cs="宋体"/>
      <w:color w:val="000000"/>
      <w:kern w:val="0"/>
      <w:sz w:val="18"/>
      <w:szCs w:val="18"/>
    </w:rPr>
  </w:style>
  <w:style w:type="paragraph" w:customStyle="1" w:styleId="xl66">
    <w:name w:val="xl66"/>
    <w:basedOn w:val="a0"/>
    <w:rsid w:val="00DC2216"/>
    <w:pPr>
      <w:widowControl/>
      <w:pBdr>
        <w:top w:val="single" w:sz="4" w:space="0" w:color="D3D3D3"/>
        <w:left w:val="single" w:sz="4" w:space="0" w:color="D3D3D3"/>
        <w:bottom w:val="single" w:sz="4" w:space="0" w:color="D3D3D3"/>
        <w:right w:val="single" w:sz="4" w:space="0" w:color="D3D3D3"/>
      </w:pBdr>
      <w:shd w:val="clear" w:color="000000" w:fill="FFFFFF"/>
      <w:spacing w:before="100" w:beforeAutospacing="1" w:after="100" w:afterAutospacing="1"/>
      <w:jc w:val="center"/>
      <w:textAlignment w:val="top"/>
    </w:pPr>
    <w:rPr>
      <w:rFonts w:ascii="宋体" w:hAnsi="宋体" w:cs="宋体"/>
      <w:color w:val="000000"/>
      <w:kern w:val="0"/>
      <w:sz w:val="18"/>
      <w:szCs w:val="18"/>
    </w:rPr>
  </w:style>
  <w:style w:type="paragraph" w:customStyle="1" w:styleId="xl67">
    <w:name w:val="xl67"/>
    <w:basedOn w:val="a0"/>
    <w:rsid w:val="00DC2216"/>
    <w:pPr>
      <w:widowControl/>
      <w:pBdr>
        <w:top w:val="single" w:sz="4" w:space="0" w:color="D3D3D3"/>
        <w:left w:val="single" w:sz="4" w:space="0" w:color="D3D3D3"/>
        <w:bottom w:val="single" w:sz="4" w:space="0" w:color="D3D3D3"/>
        <w:right w:val="single" w:sz="4" w:space="0" w:color="D3D3D3"/>
      </w:pBdr>
      <w:shd w:val="clear" w:color="000000" w:fill="FFFFFF"/>
      <w:spacing w:before="100" w:beforeAutospacing="1" w:after="100" w:afterAutospacing="1"/>
      <w:jc w:val="center"/>
      <w:textAlignment w:val="top"/>
    </w:pPr>
    <w:rPr>
      <w:rFonts w:ascii="宋体" w:hAnsi="宋体" w:cs="宋体"/>
      <w:color w:val="000000"/>
      <w:kern w:val="0"/>
      <w:sz w:val="18"/>
      <w:szCs w:val="18"/>
    </w:rPr>
  </w:style>
  <w:style w:type="paragraph" w:customStyle="1" w:styleId="xl68">
    <w:name w:val="xl68"/>
    <w:basedOn w:val="a0"/>
    <w:rsid w:val="00DC2216"/>
    <w:pPr>
      <w:widowControl/>
      <w:pBdr>
        <w:top w:val="single" w:sz="4" w:space="0" w:color="D3D3D3"/>
        <w:left w:val="single" w:sz="4" w:space="0" w:color="D3D3D3"/>
        <w:bottom w:val="single" w:sz="4" w:space="0" w:color="D3D3D3"/>
        <w:right w:val="single" w:sz="4" w:space="0" w:color="D3D3D3"/>
      </w:pBdr>
      <w:shd w:val="clear" w:color="000000" w:fill="FFFFFF"/>
      <w:spacing w:before="100" w:beforeAutospacing="1" w:after="100" w:afterAutospacing="1"/>
      <w:jc w:val="center"/>
      <w:textAlignment w:val="top"/>
    </w:pPr>
    <w:rPr>
      <w:rFonts w:ascii="宋体" w:hAnsi="宋体" w:cs="宋体"/>
      <w:color w:val="000000"/>
      <w:kern w:val="0"/>
      <w:sz w:val="18"/>
      <w:szCs w:val="18"/>
    </w:rPr>
  </w:style>
  <w:style w:type="paragraph" w:customStyle="1" w:styleId="xl69">
    <w:name w:val="xl69"/>
    <w:basedOn w:val="a0"/>
    <w:rsid w:val="00DC2216"/>
    <w:pPr>
      <w:widowControl/>
      <w:shd w:val="clear" w:color="000000" w:fill="FFFFFF"/>
      <w:spacing w:before="100" w:beforeAutospacing="1" w:after="100" w:afterAutospacing="1"/>
      <w:jc w:val="center"/>
      <w:textAlignment w:val="top"/>
    </w:pPr>
    <w:rPr>
      <w:rFonts w:ascii="黑体" w:eastAsia="黑体" w:hAnsi="宋体" w:cs="宋体"/>
      <w:color w:val="0054A0"/>
      <w:kern w:val="0"/>
      <w:sz w:val="44"/>
      <w:szCs w:val="44"/>
    </w:rPr>
  </w:style>
  <w:style w:type="paragraph" w:customStyle="1" w:styleId="xl70">
    <w:name w:val="xl70"/>
    <w:basedOn w:val="a0"/>
    <w:rsid w:val="00DC2216"/>
    <w:pPr>
      <w:widowControl/>
      <w:shd w:val="clear" w:color="000000" w:fill="FFFFFF"/>
      <w:spacing w:before="100" w:beforeAutospacing="1" w:after="100" w:afterAutospacing="1"/>
      <w:jc w:val="right"/>
      <w:textAlignment w:val="top"/>
    </w:pPr>
    <w:rPr>
      <w:rFonts w:ascii="宋体" w:hAnsi="宋体" w:cs="宋体"/>
      <w:color w:val="FF0000"/>
      <w:kern w:val="0"/>
      <w:sz w:val="24"/>
      <w:szCs w:val="24"/>
    </w:rPr>
  </w:style>
  <w:style w:type="paragraph" w:customStyle="1" w:styleId="xl71">
    <w:name w:val="xl71"/>
    <w:basedOn w:val="a0"/>
    <w:rsid w:val="00DC2216"/>
    <w:pPr>
      <w:widowControl/>
      <w:pBdr>
        <w:top w:val="single" w:sz="4" w:space="0" w:color="D3D3D3"/>
        <w:bottom w:val="single" w:sz="4" w:space="0" w:color="D3D3D3"/>
      </w:pBdr>
      <w:shd w:val="clear" w:color="000000" w:fill="FFFFFF"/>
      <w:spacing w:before="100" w:beforeAutospacing="1" w:after="100" w:afterAutospacing="1"/>
      <w:jc w:val="left"/>
      <w:textAlignment w:val="top"/>
    </w:pPr>
    <w:rPr>
      <w:rFonts w:ascii="宋体" w:hAnsi="宋体" w:cs="宋体"/>
      <w:kern w:val="0"/>
      <w:sz w:val="24"/>
      <w:szCs w:val="24"/>
    </w:rPr>
  </w:style>
  <w:style w:type="paragraph" w:customStyle="1" w:styleId="xl72">
    <w:name w:val="xl72"/>
    <w:basedOn w:val="a0"/>
    <w:rsid w:val="00DC2216"/>
    <w:pPr>
      <w:widowControl/>
      <w:pBdr>
        <w:top w:val="single" w:sz="4" w:space="0" w:color="D3D3D3"/>
        <w:bottom w:val="single" w:sz="4" w:space="0" w:color="D3D3D3"/>
        <w:right w:val="single" w:sz="4" w:space="0" w:color="D3D3D3"/>
      </w:pBdr>
      <w:shd w:val="clear" w:color="000000" w:fill="FFFFFF"/>
      <w:spacing w:before="100" w:beforeAutospacing="1" w:after="100" w:afterAutospacing="1"/>
      <w:jc w:val="left"/>
      <w:textAlignment w:val="top"/>
    </w:pPr>
    <w:rPr>
      <w:rFonts w:ascii="宋体" w:hAnsi="宋体" w:cs="宋体"/>
      <w:kern w:val="0"/>
      <w:sz w:val="24"/>
      <w:szCs w:val="24"/>
    </w:rPr>
  </w:style>
  <w:style w:type="paragraph" w:customStyle="1" w:styleId="xl73">
    <w:name w:val="xl73"/>
    <w:basedOn w:val="a0"/>
    <w:rsid w:val="00DC2216"/>
    <w:pPr>
      <w:widowControl/>
      <w:pBdr>
        <w:left w:val="single" w:sz="4" w:space="0" w:color="D3D3D3"/>
        <w:bottom w:val="single" w:sz="4" w:space="0" w:color="D3D3D3"/>
        <w:right w:val="single" w:sz="4" w:space="0" w:color="D3D3D3"/>
      </w:pBdr>
      <w:shd w:val="clear" w:color="000000" w:fill="FFFFFF"/>
      <w:spacing w:before="100" w:beforeAutospacing="1" w:after="100" w:afterAutospacing="1"/>
      <w:jc w:val="left"/>
      <w:textAlignment w:val="top"/>
    </w:pPr>
    <w:rPr>
      <w:rFonts w:ascii="宋体" w:hAnsi="宋体" w:cs="宋体"/>
      <w:kern w:val="0"/>
      <w:sz w:val="24"/>
      <w:szCs w:val="24"/>
    </w:rPr>
  </w:style>
  <w:style w:type="paragraph" w:customStyle="1" w:styleId="xl74">
    <w:name w:val="xl74"/>
    <w:basedOn w:val="a0"/>
    <w:rsid w:val="00DC2216"/>
    <w:pPr>
      <w:widowControl/>
      <w:pBdr>
        <w:left w:val="single" w:sz="4" w:space="0" w:color="D3D3D3"/>
        <w:right w:val="single" w:sz="4" w:space="0" w:color="D3D3D3"/>
      </w:pBdr>
      <w:shd w:val="clear" w:color="000000" w:fill="FFFFFF"/>
      <w:spacing w:before="100" w:beforeAutospacing="1" w:after="100" w:afterAutospacing="1"/>
      <w:jc w:val="left"/>
      <w:textAlignment w:val="top"/>
    </w:pPr>
    <w:rPr>
      <w:rFonts w:ascii="宋体" w:hAnsi="宋体" w:cs="宋体"/>
      <w:kern w:val="0"/>
      <w:sz w:val="24"/>
      <w:szCs w:val="24"/>
    </w:rPr>
  </w:style>
  <w:style w:type="paragraph" w:customStyle="1" w:styleId="xl75">
    <w:name w:val="xl75"/>
    <w:basedOn w:val="a0"/>
    <w:rsid w:val="00DC2216"/>
    <w:pPr>
      <w:widowControl/>
      <w:shd w:val="clear" w:color="000000" w:fill="FFFFFF"/>
      <w:spacing w:before="100" w:beforeAutospacing="1" w:after="100" w:afterAutospacing="1"/>
      <w:jc w:val="left"/>
      <w:textAlignment w:val="top"/>
    </w:pPr>
    <w:rPr>
      <w:rFonts w:ascii="宋体" w:hAnsi="宋体" w:cs="宋体"/>
      <w:color w:val="000000"/>
      <w:kern w:val="0"/>
      <w:sz w:val="24"/>
      <w:szCs w:val="24"/>
    </w:rPr>
  </w:style>
  <w:style w:type="paragraph" w:customStyle="1" w:styleId="xl76">
    <w:name w:val="xl76"/>
    <w:basedOn w:val="a0"/>
    <w:rsid w:val="00DC2216"/>
    <w:pPr>
      <w:widowControl/>
      <w:shd w:val="clear" w:color="000000" w:fill="FFFFFF"/>
      <w:spacing w:before="100" w:beforeAutospacing="1" w:after="100" w:afterAutospacing="1"/>
      <w:jc w:val="left"/>
      <w:textAlignment w:val="top"/>
    </w:pPr>
    <w:rPr>
      <w:rFonts w:ascii="宋体" w:hAnsi="宋体" w:cs="宋体"/>
      <w:color w:val="000000"/>
      <w:kern w:val="0"/>
      <w:sz w:val="24"/>
      <w:szCs w:val="24"/>
    </w:rPr>
  </w:style>
  <w:style w:type="character" w:styleId="afd">
    <w:name w:val="FollowedHyperlink"/>
    <w:uiPriority w:val="99"/>
    <w:semiHidden/>
    <w:unhideWhenUsed/>
    <w:rsid w:val="00DC2216"/>
    <w:rPr>
      <w:color w:val="800080"/>
      <w:u w:val="single"/>
    </w:rPr>
  </w:style>
  <w:style w:type="character" w:customStyle="1" w:styleId="apple-converted-space">
    <w:name w:val="apple-converted-space"/>
    <w:basedOn w:val="a1"/>
    <w:rsid w:val="006E200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31033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801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946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657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21" Type="http://schemas.openxmlformats.org/officeDocument/2006/relationships/image" Target="media/image13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63" Type="http://schemas.openxmlformats.org/officeDocument/2006/relationships/image" Target="media/image52.png"/><Relationship Id="rId68" Type="http://schemas.openxmlformats.org/officeDocument/2006/relationships/image" Target="media/image57.png"/><Relationship Id="rId84" Type="http://schemas.openxmlformats.org/officeDocument/2006/relationships/image" Target="media/image73.png"/><Relationship Id="rId89" Type="http://schemas.openxmlformats.org/officeDocument/2006/relationships/image" Target="media/image77.png"/><Relationship Id="rId16" Type="http://schemas.openxmlformats.org/officeDocument/2006/relationships/image" Target="media/image8.png"/><Relationship Id="rId11" Type="http://schemas.openxmlformats.org/officeDocument/2006/relationships/image" Target="media/image3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53" Type="http://schemas.openxmlformats.org/officeDocument/2006/relationships/package" Target="embeddings/Microsoft_Visio_Drawing.vsdx"/><Relationship Id="rId58" Type="http://schemas.openxmlformats.org/officeDocument/2006/relationships/image" Target="media/image48.png"/><Relationship Id="rId74" Type="http://schemas.openxmlformats.org/officeDocument/2006/relationships/image" Target="media/image63.png"/><Relationship Id="rId79" Type="http://schemas.openxmlformats.org/officeDocument/2006/relationships/image" Target="media/image68.png"/><Relationship Id="rId5" Type="http://schemas.openxmlformats.org/officeDocument/2006/relationships/webSettings" Target="webSettings.xml"/><Relationship Id="rId90" Type="http://schemas.openxmlformats.org/officeDocument/2006/relationships/image" Target="media/image78.png"/><Relationship Id="rId95" Type="http://schemas.openxmlformats.org/officeDocument/2006/relationships/theme" Target="theme/theme1.xml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64" Type="http://schemas.openxmlformats.org/officeDocument/2006/relationships/image" Target="media/image53.png"/><Relationship Id="rId69" Type="http://schemas.openxmlformats.org/officeDocument/2006/relationships/image" Target="media/image58.png"/><Relationship Id="rId8" Type="http://schemas.openxmlformats.org/officeDocument/2006/relationships/image" Target="media/image1.png"/><Relationship Id="rId51" Type="http://schemas.openxmlformats.org/officeDocument/2006/relationships/image" Target="media/image43.png"/><Relationship Id="rId72" Type="http://schemas.openxmlformats.org/officeDocument/2006/relationships/image" Target="media/image61.png"/><Relationship Id="rId80" Type="http://schemas.openxmlformats.org/officeDocument/2006/relationships/image" Target="media/image69.png"/><Relationship Id="rId85" Type="http://schemas.openxmlformats.org/officeDocument/2006/relationships/image" Target="media/image74.emf"/><Relationship Id="rId93" Type="http://schemas.openxmlformats.org/officeDocument/2006/relationships/footer" Target="footer2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49.png"/><Relationship Id="rId67" Type="http://schemas.openxmlformats.org/officeDocument/2006/relationships/image" Target="media/image56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54" Type="http://schemas.openxmlformats.org/officeDocument/2006/relationships/image" Target="media/image45.png"/><Relationship Id="rId62" Type="http://schemas.openxmlformats.org/officeDocument/2006/relationships/package" Target="embeddings/Microsoft_Visio_Drawing2.vsdx"/><Relationship Id="rId70" Type="http://schemas.openxmlformats.org/officeDocument/2006/relationships/image" Target="media/image59.png"/><Relationship Id="rId75" Type="http://schemas.openxmlformats.org/officeDocument/2006/relationships/image" Target="media/image64.png"/><Relationship Id="rId83" Type="http://schemas.openxmlformats.org/officeDocument/2006/relationships/image" Target="media/image72.png"/><Relationship Id="rId88" Type="http://schemas.openxmlformats.org/officeDocument/2006/relationships/image" Target="media/image76.png"/><Relationship Id="rId91" Type="http://schemas.openxmlformats.org/officeDocument/2006/relationships/image" Target="media/image7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7.png"/><Relationship Id="rId10" Type="http://schemas.openxmlformats.org/officeDocument/2006/relationships/image" Target="media/image2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emf"/><Relationship Id="rId60" Type="http://schemas.openxmlformats.org/officeDocument/2006/relationships/image" Target="media/image50.png"/><Relationship Id="rId65" Type="http://schemas.openxmlformats.org/officeDocument/2006/relationships/image" Target="media/image54.png"/><Relationship Id="rId73" Type="http://schemas.openxmlformats.org/officeDocument/2006/relationships/image" Target="media/image62.png"/><Relationship Id="rId78" Type="http://schemas.openxmlformats.org/officeDocument/2006/relationships/image" Target="media/image67.png"/><Relationship Id="rId81" Type="http://schemas.openxmlformats.org/officeDocument/2006/relationships/image" Target="media/image70.png"/><Relationship Id="rId86" Type="http://schemas.openxmlformats.org/officeDocument/2006/relationships/oleObject" Target="embeddings/Microsoft_Visio_2003-2010_Drawing.vsd"/><Relationship Id="rId9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31.png"/><Relationship Id="rId34" Type="http://schemas.openxmlformats.org/officeDocument/2006/relationships/image" Target="media/image26.png"/><Relationship Id="rId50" Type="http://schemas.openxmlformats.org/officeDocument/2006/relationships/image" Target="media/image42.png"/><Relationship Id="rId55" Type="http://schemas.openxmlformats.org/officeDocument/2006/relationships/image" Target="media/image46.emf"/><Relationship Id="rId76" Type="http://schemas.openxmlformats.org/officeDocument/2006/relationships/image" Target="media/image65.png"/><Relationship Id="rId7" Type="http://schemas.openxmlformats.org/officeDocument/2006/relationships/endnotes" Target="endnotes.xml"/><Relationship Id="rId71" Type="http://schemas.openxmlformats.org/officeDocument/2006/relationships/image" Target="media/image60.png"/><Relationship Id="rId92" Type="http://schemas.openxmlformats.org/officeDocument/2006/relationships/image" Target="media/image80.png"/><Relationship Id="rId2" Type="http://schemas.openxmlformats.org/officeDocument/2006/relationships/numbering" Target="numbering.xml"/><Relationship Id="rId29" Type="http://schemas.openxmlformats.org/officeDocument/2006/relationships/image" Target="media/image21.png"/><Relationship Id="rId24" Type="http://schemas.openxmlformats.org/officeDocument/2006/relationships/image" Target="media/image16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66" Type="http://schemas.openxmlformats.org/officeDocument/2006/relationships/image" Target="media/image55.png"/><Relationship Id="rId87" Type="http://schemas.openxmlformats.org/officeDocument/2006/relationships/image" Target="media/image75.png"/><Relationship Id="rId61" Type="http://schemas.openxmlformats.org/officeDocument/2006/relationships/image" Target="media/image51.emf"/><Relationship Id="rId82" Type="http://schemas.openxmlformats.org/officeDocument/2006/relationships/image" Target="media/image71.png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56" Type="http://schemas.openxmlformats.org/officeDocument/2006/relationships/package" Target="embeddings/Microsoft_Visio_Drawing1.vsdx"/><Relationship Id="rId77" Type="http://schemas.openxmlformats.org/officeDocument/2006/relationships/image" Target="media/image6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11D6F80-8F80-4786-AC98-880BE69AE3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12</Pages>
  <Words>28459</Words>
  <Characters>31393</Characters>
  <Application>Microsoft Office Word</Application>
  <DocSecurity>0</DocSecurity>
  <Lines>9190</Lines>
  <Paragraphs>6264</Paragraphs>
  <ScaleCrop>false</ScaleCrop>
  <Company/>
  <LinksUpToDate>false</LinksUpToDate>
  <CharactersWithSpaces>327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认准淘宝店铺：Bingo无忧智库，https://zx51.taobao.com，微信www_zku51_com，仅供学习24小时内删除; 吴永近</dc:creator>
  <cp:keywords/>
  <dc:description/>
  <cp:lastModifiedBy>Amy</cp:lastModifiedBy>
  <cp:revision>5</cp:revision>
  <dcterms:created xsi:type="dcterms:W3CDTF">2018-12-04T07:15:00Z</dcterms:created>
  <dcterms:modified xsi:type="dcterms:W3CDTF">2020-11-18T15:12:00Z</dcterms:modified>
</cp:coreProperties>
</file>